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D5151D" w:rsidP="003D7393">
      <w:pPr>
        <w:ind w:leftChars="1200" w:left="2520" w:firstLineChars="400" w:firstLine="84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车辆能源系统</w:t>
      </w:r>
      <w:r w:rsidR="006431F8" w:rsidRPr="003D74DE">
        <w:rPr>
          <w:rFonts w:ascii="宋体" w:hAnsi="宋体" w:hint="eastAsia"/>
          <w:color w:val="000000" w:themeColor="text1"/>
          <w:szCs w:val="21"/>
        </w:rPr>
        <w:t>无线通讯协议</w:t>
      </w: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 w:rsidP="0004529E">
      <w:pPr>
        <w:jc w:val="center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厦门拓宝科技有限公司</w:t>
      </w:r>
    </w:p>
    <w:p w:rsidR="0004529E" w:rsidRPr="003D74DE" w:rsidRDefault="0004529E" w:rsidP="0004529E">
      <w:pPr>
        <w:rPr>
          <w:rFonts w:ascii="宋体" w:hAnsi="宋体"/>
          <w:color w:val="000000" w:themeColor="text1"/>
          <w:szCs w:val="21"/>
        </w:rPr>
      </w:pPr>
    </w:p>
    <w:p w:rsidR="0004529E" w:rsidRPr="003D74DE" w:rsidRDefault="0004529E" w:rsidP="0004529E">
      <w:pPr>
        <w:jc w:val="center"/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版权所有  不得复制</w:t>
      </w:r>
    </w:p>
    <w:p w:rsidR="0004529E" w:rsidRPr="003D74DE" w:rsidRDefault="0004529E">
      <w:pPr>
        <w:rPr>
          <w:rFonts w:ascii="宋体" w:hAnsi="宋体"/>
          <w:color w:val="000000" w:themeColor="text1"/>
          <w:szCs w:val="21"/>
        </w:rPr>
      </w:pPr>
    </w:p>
    <w:p w:rsidR="00EB1A05" w:rsidRPr="003D74DE" w:rsidRDefault="00EB1A05" w:rsidP="00EB1A05">
      <w:pPr>
        <w:rPr>
          <w:rFonts w:ascii="宋体" w:hAnsi="宋体"/>
          <w:color w:val="000000" w:themeColor="text1"/>
          <w:szCs w:val="21"/>
        </w:rPr>
      </w:pPr>
    </w:p>
    <w:p w:rsidR="00EB1A05" w:rsidRPr="003D74DE" w:rsidRDefault="00EB1A05" w:rsidP="00EB1A05">
      <w:pPr>
        <w:rPr>
          <w:rFonts w:ascii="宋体" w:hAnsi="宋体"/>
          <w:color w:val="000000" w:themeColor="text1"/>
          <w:szCs w:val="21"/>
        </w:rPr>
      </w:pPr>
    </w:p>
    <w:p w:rsidR="00EB1A05" w:rsidRPr="003D74DE" w:rsidRDefault="00EB1A05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EB1A05">
      <w:pPr>
        <w:rPr>
          <w:rFonts w:ascii="宋体" w:hAnsi="宋体"/>
          <w:color w:val="000000" w:themeColor="text1"/>
          <w:szCs w:val="21"/>
        </w:rPr>
      </w:pPr>
    </w:p>
    <w:p w:rsidR="0051550C" w:rsidRPr="003D74DE" w:rsidRDefault="0051550C" w:rsidP="0051550C">
      <w:pPr>
        <w:pStyle w:val="a6"/>
        <w:spacing w:before="312" w:after="312"/>
        <w:rPr>
          <w:color w:val="000000" w:themeColor="text1"/>
        </w:rPr>
      </w:pPr>
      <w:bookmarkStart w:id="0" w:name="_Toc131581202"/>
      <w:r w:rsidRPr="003D74DE">
        <w:rPr>
          <w:rFonts w:hint="eastAsia"/>
          <w:color w:val="000000" w:themeColor="text1"/>
        </w:rPr>
        <w:lastRenderedPageBreak/>
        <w:t>版本历史</w:t>
      </w:r>
      <w:bookmarkEnd w:id="0"/>
    </w:p>
    <w:tbl>
      <w:tblPr>
        <w:tblW w:w="151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6"/>
        <w:gridCol w:w="1181"/>
        <w:gridCol w:w="3827"/>
        <w:gridCol w:w="1134"/>
        <w:gridCol w:w="1276"/>
        <w:gridCol w:w="3084"/>
        <w:gridCol w:w="3084"/>
      </w:tblGrid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日期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版本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修订内容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编撰</w:t>
            </w: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审核</w:t>
            </w: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4-01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初稿</w:t>
            </w:r>
          </w:p>
          <w:p w:rsidR="0051550C" w:rsidRPr="003D74DE" w:rsidRDefault="0051550C" w:rsidP="00B4177B">
            <w:pPr>
              <w:pStyle w:val="af4"/>
              <w:numPr>
                <w:ilvl w:val="0"/>
                <w:numId w:val="11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加入最新设备I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D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列表</w:t>
            </w:r>
          </w:p>
          <w:p w:rsidR="0051550C" w:rsidRPr="003D74DE" w:rsidRDefault="0051550C" w:rsidP="00B4177B">
            <w:pPr>
              <w:pStyle w:val="af4"/>
              <w:numPr>
                <w:ilvl w:val="0"/>
                <w:numId w:val="11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更改服务器域名，端口号</w:t>
            </w:r>
          </w:p>
          <w:p w:rsidR="0051550C" w:rsidRPr="003D74DE" w:rsidRDefault="0051550C" w:rsidP="00B4177B">
            <w:pPr>
              <w:pStyle w:val="af4"/>
              <w:numPr>
                <w:ilvl w:val="0"/>
                <w:numId w:val="11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更改名称，Inverter为C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K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；M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PPT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为S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P120-150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4-02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445D84">
            <w:pPr>
              <w:pStyle w:val="af4"/>
              <w:numPr>
                <w:ilvl w:val="0"/>
                <w:numId w:val="12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调整了设备(串口CK LCD、CK、SP120-150)的参数地址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2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增加了CK和SP120-150故障字和告警字的说明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4-16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06</w:t>
            </w:r>
          </w:p>
        </w:tc>
        <w:tc>
          <w:tcPr>
            <w:tcW w:w="3827" w:type="dxa"/>
          </w:tcPr>
          <w:p w:rsidR="0051550C" w:rsidRPr="003D74DE" w:rsidRDefault="0051550C" w:rsidP="00445D84">
            <w:pPr>
              <w:pStyle w:val="af4"/>
              <w:numPr>
                <w:ilvl w:val="0"/>
                <w:numId w:val="13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附录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 单位对应表做了调整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3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修改了附3 CKLCD的设置内容、附录4 系统、CKInverter、SP120-150的状态数据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4-17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445D84">
            <w:pPr>
              <w:pStyle w:val="af4"/>
              <w:numPr>
                <w:ilvl w:val="0"/>
                <w:numId w:val="14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m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/cell/℃和0.1mv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/cell/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分别归为mv与0.1mv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4-18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修改了附3 CKLCD的设置内容、附录4 系统、CKInverter、SP120-150的状态数据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4-24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添加数据属性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树主动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发送及应答指令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4-29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CK、SP120-150状态数据表添加了新的状态数据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5-11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6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CK 状态数据地址0x0125-0x0128内容作了修改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5-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8</w:t>
            </w:r>
          </w:p>
        </w:tc>
        <w:tc>
          <w:tcPr>
            <w:tcW w:w="1181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7</w:t>
            </w:r>
          </w:p>
        </w:tc>
        <w:tc>
          <w:tcPr>
            <w:tcW w:w="3827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新添了设备类型（Wcm，后续将会添加其对应的配置、状态、控制数据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、实时数据的上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传内容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新添实时事件数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据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、新添附录9 事件编码</w:t>
            </w:r>
          </w:p>
        </w:tc>
        <w:tc>
          <w:tcPr>
            <w:tcW w:w="1134" w:type="dxa"/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lastRenderedPageBreak/>
              <w:t>2019-06-2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15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附录3 CK LCD CK SP120-150的配置内容做了更新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5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新增单位0.001Ra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7-0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0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附录3 CK LCD CK SP120-150的配置内容做了更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7-0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附录4 WCM 添加了统计数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7-10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16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附录4 WCM 更新了内容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6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P120-150 更改了地址0x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 xml:space="preserve">0100 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 xml:space="preserve">0x0101 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0x0102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0x0103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的内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7-1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1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更改了附录9实时事件的编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7-1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附录4 WCM 添加了统计数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7-1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4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附录4 WCM 添加了统计数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7-22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、附录4 WCM 添加了统计数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7-2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1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17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附录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3Ck Lcd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内容更新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7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附录1 新添单位 电量单位0.1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9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-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18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附录1 新添单位 电量单位1C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8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附录1 单位 0.1C，编码由0090改为009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09-18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状态数据做了修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09-2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状态数据做了修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9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19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添加BGK12状态数据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19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新添设备BGK,设备标志0X003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10-2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21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状态添加</w:t>
            </w:r>
          </w:p>
          <w:p w:rsidR="0051550C" w:rsidRPr="003D74DE" w:rsidRDefault="0051550C" w:rsidP="00B4177B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系统最大输出功率</w:t>
            </w:r>
          </w:p>
          <w:p w:rsidR="0051550C" w:rsidRPr="003D74DE" w:rsidRDefault="0051550C" w:rsidP="00B4177B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系统电池类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10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22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状态：</w:t>
            </w:r>
          </w:p>
          <w:p w:rsidR="0051550C" w:rsidRPr="003D74DE" w:rsidRDefault="0051550C" w:rsidP="00B4177B">
            <w:pPr>
              <w:spacing w:line="360" w:lineRule="auto"/>
              <w:ind w:firstLineChars="150" w:firstLine="315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系统电池类型增加锂电池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019-11-0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23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增加错误码：</w:t>
            </w:r>
          </w:p>
          <w:p w:rsidR="0051550C" w:rsidRPr="003D74DE" w:rsidRDefault="0051550C" w:rsidP="00B4177B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设置(控制)目标地址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不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操作(26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19-11-0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4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24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状态数据增加</w:t>
            </w:r>
          </w:p>
          <w:p w:rsidR="0051550C" w:rsidRPr="003D74DE" w:rsidRDefault="0051550C" w:rsidP="00B4177B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锂电池Soh、锂电池Soc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019-12-20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1.32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25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指令增加离线数据发送指令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25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指令增加离线数据属性树发送指令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1-0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445D84">
            <w:pPr>
              <w:pStyle w:val="af4"/>
              <w:numPr>
                <w:ilvl w:val="0"/>
                <w:numId w:val="26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 状态数据增加</w:t>
            </w:r>
          </w:p>
          <w:p w:rsidR="0051550C" w:rsidRPr="003D74DE" w:rsidRDefault="0051550C" w:rsidP="00B4177B">
            <w:pPr>
              <w:pStyle w:val="af4"/>
              <w:spacing w:line="360" w:lineRule="auto"/>
              <w:ind w:left="36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24系统能量流状态字汇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1-1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 状态数据增加</w:t>
            </w:r>
          </w:p>
          <w:p w:rsidR="0051550C" w:rsidRPr="003D74DE" w:rsidRDefault="0051550C" w:rsidP="00B4177B">
            <w:pPr>
              <w:spacing w:line="360" w:lineRule="auto"/>
              <w:ind w:firstLineChars="100" w:firstLine="21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25 增加系统识别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2-2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.32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 状态数据增加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3B  电池电压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3C  电池电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2-2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2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 状态数据增加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D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 系统设置使能查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3-1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445D84">
            <w:pPr>
              <w:pStyle w:val="af4"/>
              <w:numPr>
                <w:ilvl w:val="0"/>
                <w:numId w:val="27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 状态数据增加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3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vNums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3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vType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4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PvActivePowerOut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4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VPvActivePowerOut</w:t>
            </w:r>
          </w:p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4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PvActivePowerOut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3-1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445D84">
            <w:pPr>
              <w:pStyle w:val="af4"/>
              <w:numPr>
                <w:ilvl w:val="0"/>
                <w:numId w:val="29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 状态数据增加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3 Solar System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4 Solar System Output Powe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  <w:tc>
          <w:tcPr>
            <w:tcW w:w="3084" w:type="dxa"/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Ansi="宋体" w:cs="宋体" w:hint="eastAsia"/>
                <w:color w:val="000000" w:themeColor="text1"/>
              </w:rPr>
              <w:t>0</w:t>
            </w:r>
            <w:r w:rsidRPr="003D74DE">
              <w:rPr>
                <w:rFonts w:hAnsi="宋体" w:cs="宋体" w:hint="eastAsia"/>
                <w:color w:val="000000" w:themeColor="text1"/>
              </w:rPr>
              <w:t>：</w:t>
            </w:r>
            <w:r w:rsidRPr="003D74DE">
              <w:rPr>
                <w:rFonts w:hAnsi="宋体" w:cs="宋体" w:hint="eastAsia"/>
                <w:color w:val="000000" w:themeColor="text1"/>
              </w:rPr>
              <w:t>N/A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Ansi="宋体" w:cs="宋体" w:hint="eastAsia"/>
                <w:color w:val="000000" w:themeColor="text1"/>
              </w:rPr>
              <w:t>1</w:t>
            </w:r>
            <w:r w:rsidRPr="003D74DE">
              <w:rPr>
                <w:rFonts w:hAnsi="宋体" w:cs="宋体" w:hint="eastAsia"/>
                <w:color w:val="000000" w:themeColor="text1"/>
              </w:rPr>
              <w:t>：</w:t>
            </w:r>
            <w:r w:rsidRPr="003D74DE">
              <w:rPr>
                <w:rFonts w:hAnsi="宋体" w:cs="宋体" w:hint="eastAsia"/>
                <w:color w:val="000000" w:themeColor="text1"/>
              </w:rPr>
              <w:t>DcCoupling Or AcCoupling</w:t>
            </w: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3-2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状态数据增加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gk Master状态数据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Inverter状态数据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4-2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gk Master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状态数据修改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2、0x0138、0x016E、0x01A4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池组1温度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高8位：最大温度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低8位：最低温度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020-07-1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4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、WCM状态数据增加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46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  <w:t>EAcOutTodayTotalLastHou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47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  <w:t>EAcInTodayLastHour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48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  <w:t>EFeedBackTodayLastHour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49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  <w:t>ESolarTodayTotalLastHour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0-07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445D84">
            <w:pPr>
              <w:pStyle w:val="af4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ystem状态数据增加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4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Wifi联网状态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5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Wifi连接状态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6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Wifi信号强度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7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设备程序版本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30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ystem设置数据增加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00B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WiFi连接路由器的SSID设置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00C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服务器IP设置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00D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服务器端口设置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00F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监控中心序列号</w:t>
            </w:r>
          </w:p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ab/>
              <w:t>系统序列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1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445D84">
            <w:pPr>
              <w:pStyle w:val="af4"/>
              <w:numPr>
                <w:ilvl w:val="0"/>
                <w:numId w:val="32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状态数据增加</w:t>
            </w:r>
          </w:p>
          <w:p w:rsidR="0051550C" w:rsidRPr="003D74DE" w:rsidRDefault="0051550C" w:rsidP="00B4177B">
            <w:pPr>
              <w:pStyle w:val="af4"/>
              <w:autoSpaceDE w:val="0"/>
              <w:autoSpaceDN w:val="0"/>
              <w:adjustRightInd w:val="0"/>
              <w:spacing w:line="280" w:lineRule="exact"/>
              <w:ind w:left="360" w:firstLineChars="0" w:firstLine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49 WCM对外软件版本</w:t>
            </w:r>
          </w:p>
          <w:p w:rsidR="0051550C" w:rsidRPr="003D74DE" w:rsidRDefault="0051550C" w:rsidP="00B4177B">
            <w:pPr>
              <w:pStyle w:val="af4"/>
              <w:autoSpaceDE w:val="0"/>
              <w:autoSpaceDN w:val="0"/>
              <w:adjustRightInd w:val="0"/>
              <w:spacing w:line="280" w:lineRule="exact"/>
              <w:ind w:left="360" w:firstLineChars="0" w:firstLine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4A CKLCD协议版本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4-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445D84">
            <w:pPr>
              <w:pStyle w:val="af4"/>
              <w:numPr>
                <w:ilvl w:val="0"/>
                <w:numId w:val="33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增加设备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失联状态位</w:t>
            </w:r>
            <w:proofErr w:type="gramEnd"/>
          </w:p>
          <w:p w:rsidR="0051550C" w:rsidRPr="003D74DE" w:rsidRDefault="0051550C" w:rsidP="00B4177B">
            <w:pPr>
              <w:pStyle w:val="af4"/>
              <w:autoSpaceDE w:val="0"/>
              <w:autoSpaceDN w:val="0"/>
              <w:adjustRightInd w:val="0"/>
              <w:spacing w:line="280" w:lineRule="exact"/>
              <w:ind w:left="360" w:firstLineChars="0" w:firstLine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0x014B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CM从机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状态位</w:t>
            </w:r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5-12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51550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51550C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初稿</w:t>
            </w:r>
          </w:p>
          <w:p w:rsidR="0051550C" w:rsidRPr="003D74DE" w:rsidRDefault="0051550C" w:rsidP="00445D84">
            <w:pPr>
              <w:pStyle w:val="af4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加入最新设备I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D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列表</w:t>
            </w:r>
          </w:p>
          <w:p w:rsidR="0051550C" w:rsidRPr="003D74DE" w:rsidRDefault="00571BDB" w:rsidP="00445D84">
            <w:pPr>
              <w:pStyle w:val="af4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追加命令字00D6</w:t>
            </w:r>
          </w:p>
          <w:p w:rsidR="00571BDB" w:rsidRPr="003D74DE" w:rsidRDefault="00571BDB" w:rsidP="00445D84">
            <w:pPr>
              <w:pStyle w:val="af4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280" w:lineRule="exact"/>
              <w:ind w:firstLineChars="0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追加命令字00D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550C" w:rsidRPr="003D74DE" w:rsidRDefault="0051550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550C" w:rsidRPr="003D74DE" w:rsidRDefault="0051550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B37" w:rsidRPr="003D74DE" w:rsidRDefault="00ED3B37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5-1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B37" w:rsidRPr="003D74DE" w:rsidRDefault="00ED3B37" w:rsidP="0051550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3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3B37" w:rsidRPr="003D74DE" w:rsidRDefault="00ED3B37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CM状态字新增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br/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0x014B 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cIn_Source_Select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</w:r>
            <w:r w:rsidR="00BA27FA" w:rsidRPr="003D74DE">
              <w:rPr>
                <w:rFonts w:cs="微软雅黑" w:hint="eastAsia"/>
                <w:bCs/>
                <w:color w:val="000000" w:themeColor="text1"/>
                <w:kern w:val="0"/>
              </w:rPr>
              <w:t>Ck Invter</w:t>
            </w:r>
            <w:r w:rsidR="00BA27FA" w:rsidRPr="003D74DE">
              <w:rPr>
                <w:rFonts w:cs="微软雅黑" w:hint="eastAsia"/>
                <w:bCs/>
                <w:color w:val="000000" w:themeColor="text1"/>
                <w:kern w:val="0"/>
              </w:rPr>
              <w:t>状态数据</w:t>
            </w:r>
            <w:r w:rsidR="00BA27FA" w:rsidRPr="003D74DE">
              <w:rPr>
                <w:rFonts w:cs="微软雅黑"/>
                <w:bCs/>
                <w:color w:val="000000" w:themeColor="text1"/>
                <w:kern w:val="0"/>
              </w:rPr>
              <w:br/>
            </w:r>
            <w:r w:rsidR="00BA27FA" w:rsidRPr="003D74DE">
              <w:rPr>
                <w:rFonts w:hint="eastAsia"/>
                <w:color w:val="000000" w:themeColor="text1"/>
                <w:lang w:val="pt-PT"/>
              </w:rPr>
              <w:t>更新</w:t>
            </w:r>
            <w:r w:rsidR="00BA27FA" w:rsidRPr="003D74DE">
              <w:rPr>
                <w:rFonts w:hint="eastAsia"/>
                <w:color w:val="000000" w:themeColor="text1"/>
                <w:lang w:val="pt-PT"/>
              </w:rPr>
              <w:t>AGS</w:t>
            </w:r>
            <w:r w:rsidR="00BA27FA" w:rsidRPr="003D74DE">
              <w:rPr>
                <w:rFonts w:hint="eastAsia"/>
                <w:color w:val="000000" w:themeColor="text1"/>
                <w:lang w:val="pt-PT"/>
              </w:rPr>
              <w:t>状态字说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D3B37" w:rsidRPr="003D74DE" w:rsidRDefault="00ED3B37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3B37" w:rsidRPr="003D74DE" w:rsidRDefault="00ED3B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177B" w:rsidRPr="003D74DE" w:rsidRDefault="002166A8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6-8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177B" w:rsidRPr="003D74DE" w:rsidRDefault="002166A8" w:rsidP="0051550C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177B" w:rsidRPr="003D74DE" w:rsidRDefault="002166A8" w:rsidP="0051550C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ystem设置</w:t>
            </w:r>
          </w:p>
          <w:p w:rsidR="002166A8" w:rsidRPr="003D74DE" w:rsidRDefault="002166A8" w:rsidP="0051550C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0xAABB 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 Authoritio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177B" w:rsidRPr="003D74DE" w:rsidRDefault="00B4177B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4177B" w:rsidRPr="003D74DE" w:rsidRDefault="00B4177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50C3" w:rsidRPr="003D74DE" w:rsidRDefault="001C50C3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6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50C3" w:rsidRPr="003D74DE" w:rsidRDefault="001C50C3" w:rsidP="001C50C3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50C3" w:rsidRPr="003D74DE" w:rsidRDefault="001C50C3" w:rsidP="0051550C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新增系统类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C50C3" w:rsidRPr="003D74DE" w:rsidRDefault="001C50C3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C50C3" w:rsidRPr="003D74DE" w:rsidRDefault="001C50C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53C" w:rsidRPr="003D74DE" w:rsidRDefault="009B053C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7-0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53C" w:rsidRPr="003D74DE" w:rsidRDefault="009B053C" w:rsidP="001C50C3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053C" w:rsidRPr="00331FB8" w:rsidRDefault="009B053C" w:rsidP="00445D84">
            <w:pPr>
              <w:pStyle w:val="af4"/>
              <w:numPr>
                <w:ilvl w:val="0"/>
                <w:numId w:val="43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31FB8">
              <w:rPr>
                <w:rFonts w:ascii="宋体" w:hAnsi="宋体" w:hint="eastAsia"/>
                <w:color w:val="000000" w:themeColor="text1"/>
                <w:szCs w:val="21"/>
              </w:rPr>
              <w:t>新增PCU本地设置地址</w:t>
            </w:r>
            <w:r w:rsidRPr="00331FB8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  <w:p w:rsidR="00331FB8" w:rsidRPr="00331FB8" w:rsidRDefault="00331FB8" w:rsidP="00445D84">
            <w:pPr>
              <w:pStyle w:val="af4"/>
              <w:numPr>
                <w:ilvl w:val="0"/>
                <w:numId w:val="43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新增PCU的设置地址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</w:t>
            </w:r>
          </w:p>
          <w:p w:rsidR="00331FB8" w:rsidRPr="00331FB8" w:rsidRDefault="00331FB8" w:rsidP="00445D84">
            <w:pPr>
              <w:pStyle w:val="af4"/>
              <w:numPr>
                <w:ilvl w:val="0"/>
                <w:numId w:val="43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将00D8地址改为设备记录查询，恢复00D2地址为原来的协议：总记录查询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B053C" w:rsidRPr="003D74DE" w:rsidRDefault="009B053C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  <w:t>L</w:t>
            </w: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inhuibi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B053C" w:rsidRPr="003D74DE" w:rsidRDefault="009B053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4AB" w:rsidRPr="003D74DE" w:rsidRDefault="002B74AB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021-7-2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4AB" w:rsidRPr="003D74DE" w:rsidRDefault="002B74AB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4AB" w:rsidRPr="003D74DE" w:rsidRDefault="002B74AB" w:rsidP="00445D84">
            <w:pPr>
              <w:pStyle w:val="af4"/>
              <w:numPr>
                <w:ilvl w:val="0"/>
                <w:numId w:val="35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WCM状态数据新增</w:t>
            </w:r>
          </w:p>
          <w:p w:rsidR="002B74AB" w:rsidRPr="003D74DE" w:rsidRDefault="002B74AB" w:rsidP="00DD22D7">
            <w:pPr>
              <w:spacing w:line="360" w:lineRule="auto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014C</w:t>
            </w:r>
            <w:r w:rsidRPr="003D74DE">
              <w:rPr>
                <w:color w:val="000000" w:themeColor="text1"/>
              </w:rPr>
              <w:tab/>
              <w:t>CK</w:t>
            </w:r>
            <w:r w:rsidRPr="003D74DE">
              <w:rPr>
                <w:color w:val="000000" w:themeColor="text1"/>
              </w:rPr>
              <w:t>系统主从同步状态</w:t>
            </w:r>
            <w:r w:rsidRPr="003D74DE">
              <w:rPr>
                <w:color w:val="000000" w:themeColor="text1"/>
              </w:rPr>
              <w:br/>
              <w:t>0x014D</w:t>
            </w:r>
            <w:r w:rsidRPr="003D74DE">
              <w:rPr>
                <w:color w:val="000000" w:themeColor="text1"/>
              </w:rPr>
              <w:tab/>
              <w:t>CK</w:t>
            </w:r>
            <w:r w:rsidRPr="003D74DE">
              <w:rPr>
                <w:color w:val="000000" w:themeColor="text1"/>
              </w:rPr>
              <w:t>系统主从同步进度</w:t>
            </w:r>
          </w:p>
          <w:p w:rsidR="002B74AB" w:rsidRPr="003D74DE" w:rsidRDefault="002B74AB" w:rsidP="00DD22D7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x014E</w:t>
            </w:r>
            <w:r w:rsidRPr="003D74DE">
              <w:rPr>
                <w:color w:val="000000" w:themeColor="text1"/>
              </w:rPr>
              <w:tab/>
              <w:t>CK</w:t>
            </w:r>
            <w:r w:rsidRPr="003D74DE">
              <w:rPr>
                <w:color w:val="000000" w:themeColor="text1"/>
              </w:rPr>
              <w:t>系统主从同步设备</w:t>
            </w:r>
            <w:r w:rsidRPr="003D74DE">
              <w:rPr>
                <w:color w:val="000000" w:themeColor="text1"/>
              </w:rPr>
              <w:br/>
              <w:t>0x014F</w:t>
            </w:r>
            <w:r w:rsidRPr="003D74DE">
              <w:rPr>
                <w:color w:val="000000" w:themeColor="text1"/>
              </w:rPr>
              <w:tab/>
              <w:t>CK</w:t>
            </w:r>
            <w:r w:rsidRPr="003D74DE">
              <w:rPr>
                <w:color w:val="000000" w:themeColor="text1"/>
              </w:rPr>
              <w:t>系统主从同步地址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4AB" w:rsidRPr="003D74DE" w:rsidRDefault="002B74AB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4AB" w:rsidRPr="003D74DE" w:rsidRDefault="002B74A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4AB" w:rsidRPr="003D74DE" w:rsidRDefault="002B74AB" w:rsidP="00AD53F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8-12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4AB" w:rsidRPr="003D74DE" w:rsidRDefault="002B74AB" w:rsidP="00F018DD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 w:rsidR="008B6EA0" w:rsidRPr="003D74DE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4AB" w:rsidRPr="003D74DE" w:rsidRDefault="002B74AB" w:rsidP="00445D84">
            <w:pPr>
              <w:pStyle w:val="af4"/>
              <w:numPr>
                <w:ilvl w:val="0"/>
                <w:numId w:val="36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WCM状态数据调整</w:t>
            </w:r>
          </w:p>
          <w:p w:rsidR="002B74AB" w:rsidRPr="003D74DE" w:rsidRDefault="002B74AB" w:rsidP="007275FD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补充</w:t>
            </w:r>
          </w:p>
          <w:p w:rsidR="002B74AB" w:rsidRPr="003D74DE" w:rsidRDefault="002B74AB" w:rsidP="007275FD">
            <w:pPr>
              <w:spacing w:line="360" w:lineRule="auto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014C</w:t>
            </w:r>
            <w:r w:rsidRPr="003D74DE">
              <w:rPr>
                <w:color w:val="000000" w:themeColor="text1"/>
              </w:rPr>
              <w:tab/>
              <w:t>CK</w:t>
            </w:r>
            <w:r w:rsidRPr="003D74DE">
              <w:rPr>
                <w:color w:val="000000" w:themeColor="text1"/>
              </w:rPr>
              <w:t>系统主从同步状态</w:t>
            </w:r>
          </w:p>
          <w:p w:rsidR="002B74AB" w:rsidRPr="003D74DE" w:rsidRDefault="002B74AB" w:rsidP="007275FD">
            <w:pPr>
              <w:spacing w:line="360" w:lineRule="auto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014E</w:t>
            </w:r>
            <w:r w:rsidRPr="003D74DE">
              <w:rPr>
                <w:color w:val="000000" w:themeColor="text1"/>
              </w:rPr>
              <w:tab/>
              <w:t>CK</w:t>
            </w:r>
            <w:r w:rsidRPr="003D74DE">
              <w:rPr>
                <w:color w:val="000000" w:themeColor="text1"/>
              </w:rPr>
              <w:t>系统主从同步设备</w:t>
            </w:r>
          </w:p>
          <w:p w:rsidR="002B74AB" w:rsidRPr="003D74DE" w:rsidRDefault="002B74AB" w:rsidP="007275FD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的描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74AB" w:rsidRPr="003D74DE" w:rsidRDefault="002B74AB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74AB" w:rsidRPr="003D74DE" w:rsidRDefault="002B74A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96A" w:rsidRPr="003D74DE" w:rsidRDefault="0038696A" w:rsidP="00AD53F0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9-0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96A" w:rsidRPr="003D74DE" w:rsidRDefault="00331FB8" w:rsidP="00F018DD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96A" w:rsidRPr="003D74DE" w:rsidRDefault="0038696A" w:rsidP="0038696A">
            <w:pPr>
              <w:pStyle w:val="af4"/>
              <w:spacing w:line="360" w:lineRule="auto"/>
              <w:ind w:left="360" w:firstLineChars="0" w:firstLine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增加速度和距离的单位</w:t>
            </w:r>
            <w:r w:rsidR="001765A4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：</w:t>
            </w:r>
            <w:r w:rsidR="001765A4" w:rsidRPr="003D74DE">
              <w:rPr>
                <w:rFonts w:ascii="宋体" w:hAnsi="宋体"/>
                <w:color w:val="000000" w:themeColor="text1"/>
                <w:szCs w:val="21"/>
              </w:rPr>
              <w:t>KM/H</w:t>
            </w:r>
            <w:r w:rsidR="001765A4" w:rsidRPr="003D74DE">
              <w:rPr>
                <w:rFonts w:ascii="宋体" w:hAnsi="宋体" w:hint="eastAsia"/>
                <w:color w:val="000000" w:themeColor="text1"/>
                <w:szCs w:val="21"/>
              </w:rPr>
              <w:t>、</w:t>
            </w:r>
            <w:r w:rsidR="001765A4" w:rsidRPr="003D74DE">
              <w:rPr>
                <w:rFonts w:ascii="宋体" w:hAnsi="宋体"/>
                <w:color w:val="000000" w:themeColor="text1"/>
                <w:szCs w:val="21"/>
              </w:rPr>
              <w:t>M/H</w:t>
            </w:r>
            <w:r w:rsidR="001765A4" w:rsidRPr="003D74DE">
              <w:rPr>
                <w:rFonts w:ascii="宋体" w:hAnsi="宋体" w:hint="eastAsia"/>
                <w:color w:val="000000" w:themeColor="text1"/>
                <w:szCs w:val="21"/>
              </w:rPr>
              <w:t>、M、MM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696A" w:rsidRPr="003D74DE" w:rsidRDefault="00995129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96A" w:rsidRPr="003D74DE" w:rsidRDefault="0038696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  <w:p w:rsidR="00741A26" w:rsidRPr="003D74DE" w:rsidRDefault="00741A2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  <w:p w:rsidR="00741A26" w:rsidRPr="003D74DE" w:rsidRDefault="00741A2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  <w:p w:rsidR="00741A26" w:rsidRPr="003D74DE" w:rsidRDefault="00741A2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gridAfter w:val="2"/>
          <w:wAfter w:w="6168" w:type="dxa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A26" w:rsidRPr="003D74DE" w:rsidRDefault="00741A26" w:rsidP="00741A26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9-08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A26" w:rsidRPr="003D74DE" w:rsidRDefault="00331FB8" w:rsidP="00F018DD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1A26" w:rsidRPr="003D74DE" w:rsidRDefault="00741A26" w:rsidP="0038696A">
            <w:pPr>
              <w:pStyle w:val="af4"/>
              <w:spacing w:line="360" w:lineRule="auto"/>
              <w:ind w:left="360" w:firstLineChars="0" w:firstLine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.新增车辆系统类型</w:t>
            </w:r>
            <w:r w:rsidR="00FD0CE0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：高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1A26" w:rsidRPr="003D74DE" w:rsidRDefault="00741A26" w:rsidP="00B4177B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1A26" w:rsidRPr="003D74DE" w:rsidRDefault="00741A2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B5D" w:rsidRPr="003D74DE" w:rsidRDefault="00752B5D" w:rsidP="006F601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9-</w:t>
            </w:r>
            <w:r w:rsidR="006F6015"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B5D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B5D" w:rsidRPr="003D74DE" w:rsidRDefault="00752B5D" w:rsidP="00752B5D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更改数据库查询指令00DA和00DB的协议体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2B5D" w:rsidRPr="003D74DE" w:rsidRDefault="00752B5D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B5D" w:rsidRPr="003D74DE" w:rsidRDefault="00752B5D" w:rsidP="00752B5D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  <w:p w:rsidR="00752B5D" w:rsidRPr="003D74DE" w:rsidRDefault="00752B5D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63E" w:rsidRPr="003D74DE" w:rsidRDefault="003F763E" w:rsidP="006F601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9-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2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63E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763E" w:rsidRPr="003D74DE" w:rsidRDefault="003F763E" w:rsidP="00752B5D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新增</w:t>
            </w:r>
            <w:r w:rsidRPr="003D74DE">
              <w:rPr>
                <w:color w:val="000000" w:themeColor="text1"/>
              </w:rPr>
              <w:t>MCK/MEH</w:t>
            </w:r>
            <w:r w:rsidRPr="003D74DE">
              <w:rPr>
                <w:rFonts w:hint="eastAsia"/>
                <w:color w:val="000000" w:themeColor="text1"/>
              </w:rPr>
              <w:t>设备标识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F763E" w:rsidRPr="003D74DE" w:rsidRDefault="003F763E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F763E" w:rsidRPr="003D74DE" w:rsidRDefault="003F763E" w:rsidP="00752B5D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4263" w:rsidRPr="003D74DE" w:rsidRDefault="00304263" w:rsidP="006F6015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021-9-2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4263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4263" w:rsidRPr="003D74DE" w:rsidRDefault="00304263" w:rsidP="00752B5D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新增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设备标识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4263" w:rsidRPr="003D74DE" w:rsidRDefault="00304263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04263" w:rsidRPr="003D74DE" w:rsidRDefault="00304263" w:rsidP="00752B5D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5D70" w:rsidRPr="003D74DE" w:rsidRDefault="00F45D70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10-10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5D70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4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5D70" w:rsidRPr="003D74DE" w:rsidRDefault="00F45D70" w:rsidP="00F45D70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新增设备ID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P100-4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0x004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45D70" w:rsidRPr="003D74DE" w:rsidRDefault="00F45D70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45D70" w:rsidRPr="003D74DE" w:rsidRDefault="00F45D70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6057" w:rsidRPr="003D74DE" w:rsidRDefault="009E6057" w:rsidP="009E605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11-0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6057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057" w:rsidRPr="003D74DE" w:rsidRDefault="009E6057" w:rsidP="00F45D70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设备标识DMT由DX改为DDX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6057" w:rsidRPr="003D74DE" w:rsidRDefault="009E6057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6057" w:rsidRPr="003D74DE" w:rsidRDefault="009E6057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97A" w:rsidRPr="003D74DE" w:rsidRDefault="0051497A" w:rsidP="009E605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11-1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97A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97A" w:rsidRPr="003D74DE" w:rsidRDefault="0051497A" w:rsidP="00445D84">
            <w:pPr>
              <w:pStyle w:val="af4"/>
              <w:numPr>
                <w:ilvl w:val="0"/>
                <w:numId w:val="37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添加数据库查询回复指令00DB前两个字节状态位</w:t>
            </w:r>
            <w:r w:rsidR="00F5460B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；</w:t>
            </w:r>
          </w:p>
          <w:p w:rsidR="00F5460B" w:rsidRPr="003D74DE" w:rsidRDefault="00F5460B" w:rsidP="00445D84">
            <w:pPr>
              <w:pStyle w:val="af4"/>
              <w:numPr>
                <w:ilvl w:val="0"/>
                <w:numId w:val="37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设备记录查询指令00D8最前面添加记录类型选择；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1497A" w:rsidRPr="003D74DE" w:rsidRDefault="0051497A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1497A" w:rsidRPr="003D74DE" w:rsidRDefault="0051497A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C3E" w:rsidRPr="003D74DE" w:rsidRDefault="00572C3E" w:rsidP="009E605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2-10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C3E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2C3E" w:rsidRPr="003D74DE" w:rsidRDefault="00572C3E" w:rsidP="00445D84">
            <w:pPr>
              <w:pStyle w:val="af4"/>
              <w:numPr>
                <w:ilvl w:val="0"/>
                <w:numId w:val="38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添加文件传输控制命令</w:t>
            </w:r>
          </w:p>
          <w:p w:rsidR="00572C3E" w:rsidRPr="003D74DE" w:rsidRDefault="00572C3E" w:rsidP="00445D84">
            <w:pPr>
              <w:pStyle w:val="af4"/>
              <w:numPr>
                <w:ilvl w:val="0"/>
                <w:numId w:val="38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添加文件传输数据包发送命令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2C3E" w:rsidRPr="003D74DE" w:rsidRDefault="00572C3E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752B5D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834" w:rsidRPr="003D74DE" w:rsidRDefault="00596834" w:rsidP="00596834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2-1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834" w:rsidRPr="003D74DE" w:rsidRDefault="00331FB8" w:rsidP="00596834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834" w:rsidRPr="003D74DE" w:rsidRDefault="00596834" w:rsidP="00596834">
            <w:pPr>
              <w:spacing w:line="360" w:lineRule="auto"/>
              <w:ind w:left="36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新增删除数据库命令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96834" w:rsidRPr="003D74DE" w:rsidRDefault="00596834" w:rsidP="00596834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96834" w:rsidRPr="003D74DE" w:rsidRDefault="00596834" w:rsidP="00596834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6B6597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6597" w:rsidRPr="003D74DE" w:rsidRDefault="006B6597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021-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2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6597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4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6597" w:rsidRPr="003D74DE" w:rsidRDefault="006B6597" w:rsidP="00DD22D7">
            <w:pPr>
              <w:spacing w:line="360" w:lineRule="auto"/>
              <w:ind w:left="36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删除数据库指令新增删除类型</w:t>
            </w:r>
            <w:r w:rsidR="006852BC"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按地址删除</w:t>
            </w:r>
            <w:r w:rsidR="006852BC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6597" w:rsidRPr="003D74DE" w:rsidRDefault="006B6597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6597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6B6597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1981" w:rsidRPr="003D74DE" w:rsidRDefault="007B1981" w:rsidP="007B198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1-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2-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1981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981" w:rsidRPr="003D74DE" w:rsidRDefault="007B1981" w:rsidP="007B1981">
            <w:pPr>
              <w:spacing w:line="360" w:lineRule="auto"/>
              <w:ind w:left="36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新增CVP设备ID：005A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1981" w:rsidRPr="003D74DE" w:rsidRDefault="007B1981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1981" w:rsidRPr="003D74DE" w:rsidRDefault="007B1981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6B6597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C5E" w:rsidRPr="003D74DE" w:rsidRDefault="00200C5E" w:rsidP="007B198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2-01-2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C5E" w:rsidRPr="003D74D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C5E" w:rsidRPr="003D74DE" w:rsidRDefault="00200C5E" w:rsidP="00445D84">
            <w:pPr>
              <w:pStyle w:val="af4"/>
              <w:numPr>
                <w:ilvl w:val="0"/>
                <w:numId w:val="39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新增应答错误码28和29</w:t>
            </w:r>
          </w:p>
          <w:p w:rsidR="0009376F" w:rsidRPr="003D74DE" w:rsidRDefault="0009376F" w:rsidP="00445D84">
            <w:pPr>
              <w:pStyle w:val="af4"/>
              <w:numPr>
                <w:ilvl w:val="0"/>
                <w:numId w:val="39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增加删除数据库应答0xDD指令的协议体中的删除失败的设备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0C5E" w:rsidRPr="003D74DE" w:rsidRDefault="00200C5E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C5E" w:rsidRPr="003D74DE" w:rsidRDefault="00200C5E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E40993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7505" w:rsidRPr="003D74DE" w:rsidRDefault="00067505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022-0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-2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7505" w:rsidRPr="00D24A1E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7505" w:rsidRPr="003D74DE" w:rsidRDefault="00067505" w:rsidP="00445D84">
            <w:pPr>
              <w:pStyle w:val="af4"/>
              <w:numPr>
                <w:ilvl w:val="0"/>
                <w:numId w:val="40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附录1单位对应表 </w:t>
            </w:r>
          </w:p>
          <w:p w:rsidR="00067505" w:rsidRPr="003D74DE" w:rsidRDefault="00067505" w:rsidP="00067505">
            <w:pPr>
              <w:pStyle w:val="af4"/>
              <w:spacing w:line="360" w:lineRule="auto"/>
              <w:ind w:left="720" w:firstLineChars="0" w:firstLine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更新距离单位和速度单位编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67505" w:rsidRPr="003D74DE" w:rsidRDefault="00067505" w:rsidP="00DD22D7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蔡有财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67505" w:rsidRPr="003D74DE" w:rsidRDefault="00067505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9C5808" w:rsidRPr="003D74DE" w:rsidTr="006B69D9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808" w:rsidRPr="006B69D9" w:rsidRDefault="009C580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  <w:r w:rsidRPr="006B69D9">
              <w:rPr>
                <w:rFonts w:ascii="宋体" w:hAnsi="宋体"/>
                <w:color w:val="000000" w:themeColor="text1"/>
                <w:szCs w:val="21"/>
              </w:rPr>
              <w:t>022-02-24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808" w:rsidRPr="006B69D9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808" w:rsidRPr="006B69D9" w:rsidRDefault="009C5808" w:rsidP="00445D84">
            <w:pPr>
              <w:pStyle w:val="af4"/>
              <w:numPr>
                <w:ilvl w:val="0"/>
                <w:numId w:val="41"/>
              </w:numPr>
              <w:spacing w:line="360" w:lineRule="auto"/>
              <w:ind w:firstLineChars="0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 xml:space="preserve">附录1单位对应表 </w:t>
            </w:r>
          </w:p>
          <w:p w:rsidR="009C5808" w:rsidRPr="006B69D9" w:rsidRDefault="009C5808" w:rsidP="009C5808">
            <w:pPr>
              <w:pStyle w:val="af4"/>
              <w:spacing w:line="360" w:lineRule="auto"/>
              <w:ind w:left="72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距离单位新增0</w:t>
            </w:r>
            <w:r w:rsidRPr="006B69D9">
              <w:rPr>
                <w:rFonts w:ascii="宋体" w:hAnsi="宋体"/>
                <w:color w:val="000000" w:themeColor="text1"/>
                <w:szCs w:val="21"/>
              </w:rPr>
              <w:t>.1</w:t>
            </w: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m</w:t>
            </w:r>
          </w:p>
          <w:p w:rsidR="009C5808" w:rsidRPr="006B69D9" w:rsidRDefault="009C5808" w:rsidP="009C5808">
            <w:pPr>
              <w:pStyle w:val="af4"/>
              <w:spacing w:line="360" w:lineRule="auto"/>
              <w:ind w:left="72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速度单位新增0</w:t>
            </w:r>
            <w:r w:rsidRPr="006B69D9">
              <w:rPr>
                <w:rFonts w:ascii="宋体" w:hAnsi="宋体"/>
                <w:color w:val="000000" w:themeColor="text1"/>
                <w:szCs w:val="21"/>
              </w:rPr>
              <w:t>.1</w:t>
            </w:r>
            <w:r w:rsidR="00282EB4" w:rsidRPr="006B69D9">
              <w:rPr>
                <w:rFonts w:ascii="宋体" w:hAnsi="宋体"/>
                <w:color w:val="000000" w:themeColor="text1"/>
                <w:szCs w:val="21"/>
              </w:rPr>
              <w:t>k</w:t>
            </w: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m</w:t>
            </w:r>
            <w:r w:rsidRPr="006B69D9">
              <w:rPr>
                <w:rFonts w:ascii="宋体" w:hAnsi="宋体"/>
                <w:color w:val="000000" w:themeColor="text1"/>
                <w:szCs w:val="21"/>
              </w:rPr>
              <w:t>/H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C5808" w:rsidRPr="006B69D9" w:rsidRDefault="009C5808" w:rsidP="00DD22D7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蔡有财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C5808" w:rsidRPr="006B69D9" w:rsidRDefault="009C5808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D24A1E" w:rsidRPr="003D74DE" w:rsidTr="006B69D9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24A1E" w:rsidRPr="006B69D9" w:rsidRDefault="00D24A1E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2022-03-08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24A1E" w:rsidRPr="006B69D9" w:rsidRDefault="00331FB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5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4A1E" w:rsidRPr="006B69D9" w:rsidRDefault="00D24A1E" w:rsidP="00D24A1E">
            <w:pPr>
              <w:pStyle w:val="af4"/>
              <w:spacing w:line="360" w:lineRule="auto"/>
              <w:ind w:left="72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1、增加LMP设备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24A1E" w:rsidRPr="006B69D9" w:rsidRDefault="00D24A1E" w:rsidP="00DD22D7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24A1E" w:rsidRPr="006B69D9" w:rsidRDefault="00D24A1E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BF55D1" w:rsidRPr="003D74DE" w:rsidTr="006B69D9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55D1" w:rsidRPr="006B69D9" w:rsidRDefault="00BF55D1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2022-03-0</w:t>
            </w:r>
            <w:r w:rsidRPr="006B69D9">
              <w:rPr>
                <w:rFonts w:ascii="宋体" w:hAnsi="宋体"/>
                <w:color w:val="000000" w:themeColor="text1"/>
                <w:szCs w:val="21"/>
              </w:rPr>
              <w:t>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55D1" w:rsidRPr="006B69D9" w:rsidRDefault="00331FB8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55D1" w:rsidRPr="006B69D9" w:rsidRDefault="00BF55D1" w:rsidP="00BF55D1">
            <w:pPr>
              <w:pStyle w:val="af4"/>
              <w:spacing w:line="360" w:lineRule="auto"/>
              <w:ind w:left="720" w:firstLineChars="0" w:firstLine="0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1、文件传输控制命令增加0x</w:t>
            </w:r>
            <w:r w:rsidRPr="006B69D9">
              <w:rPr>
                <w:rFonts w:ascii="宋体" w:hAnsi="宋体"/>
                <w:color w:val="000000" w:themeColor="text1"/>
                <w:szCs w:val="21"/>
              </w:rPr>
              <w:t>23</w:t>
            </w: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错误码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F55D1" w:rsidRPr="006B69D9" w:rsidRDefault="00BF55D1" w:rsidP="00BF55D1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6B69D9">
              <w:rPr>
                <w:rFonts w:ascii="宋体" w:hAnsi="宋体" w:hint="eastAsia"/>
                <w:color w:val="000000" w:themeColor="text1"/>
                <w:szCs w:val="21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F55D1" w:rsidRPr="006B69D9" w:rsidRDefault="00BF55D1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6B69D9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6B69D9" w:rsidRDefault="006B69D9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2-03-</w:t>
            </w:r>
            <w:r w:rsidR="00C90CC8">
              <w:rPr>
                <w:rFonts w:ascii="宋体" w:hAnsi="宋体"/>
                <w:color w:val="000000" w:themeColor="text1"/>
                <w:szCs w:val="21"/>
              </w:rPr>
              <w:t>1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6B69D9" w:rsidRPr="003D74DE" w:rsidRDefault="00331FB8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6B69D9" w:rsidRDefault="006B69D9" w:rsidP="00BF55D1">
            <w:pPr>
              <w:pStyle w:val="af4"/>
              <w:spacing w:line="360" w:lineRule="auto"/>
              <w:ind w:left="720" w:firstLineChars="0" w:firstLine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、文件传输控制命令，文件名长度修改为5</w:t>
            </w:r>
            <w:r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字节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6B69D9" w:rsidRDefault="006B69D9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王德志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6B69D9" w:rsidRPr="003D74DE" w:rsidRDefault="006B69D9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AC1D58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AC1D58" w:rsidRDefault="00AC1D58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2-03-</w:t>
            </w:r>
            <w:r w:rsidR="00DD22D7">
              <w:rPr>
                <w:rFonts w:ascii="宋体" w:hAnsi="宋体" w:hint="eastAsia"/>
                <w:color w:val="000000" w:themeColor="text1"/>
                <w:szCs w:val="21"/>
              </w:rPr>
              <w:t>2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AC1D58" w:rsidRPr="003D74DE" w:rsidRDefault="00331FB8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AC1D58" w:rsidRDefault="00DD22D7" w:rsidP="00445D84">
            <w:pPr>
              <w:pStyle w:val="af4"/>
              <w:numPr>
                <w:ilvl w:val="0"/>
                <w:numId w:val="42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添加响应错误码</w:t>
            </w:r>
            <w:r w:rsidR="00F10739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0/31</w:t>
            </w:r>
            <w:r w:rsidR="00D374B1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/32</w:t>
            </w:r>
            <w:r w:rsidR="00AE37D7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/33</w:t>
            </w:r>
          </w:p>
          <w:p w:rsidR="00907730" w:rsidRDefault="00907730" w:rsidP="00445D84">
            <w:pPr>
              <w:pStyle w:val="af4"/>
              <w:numPr>
                <w:ilvl w:val="0"/>
                <w:numId w:val="42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新增带参查询</w:t>
            </w:r>
            <w:proofErr w:type="gramEnd"/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指令0x00DE/0x00DF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AC1D58" w:rsidRDefault="00C76CB6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AC1D58" w:rsidRPr="003D74DE" w:rsidRDefault="00AC1D58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33E86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433E86" w:rsidRDefault="00433E86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2-04-1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433E86" w:rsidRPr="003D74DE" w:rsidRDefault="00433E86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433E86" w:rsidRDefault="00433E86" w:rsidP="00445D84">
            <w:pPr>
              <w:pStyle w:val="af4"/>
              <w:numPr>
                <w:ilvl w:val="0"/>
                <w:numId w:val="44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修改指令0x31和0x41返回状态码内容：增加错误码格式说明</w:t>
            </w:r>
          </w:p>
          <w:p w:rsidR="003653C2" w:rsidRDefault="003653C2" w:rsidP="00445D84">
            <w:pPr>
              <w:pStyle w:val="af4"/>
              <w:numPr>
                <w:ilvl w:val="0"/>
                <w:numId w:val="44"/>
              </w:numPr>
              <w:spacing w:line="360" w:lineRule="auto"/>
              <w:ind w:firstLineChars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应答错误码新增分类：中间层、C</w:t>
            </w:r>
            <w:r>
              <w:rPr>
                <w:rFonts w:ascii="宋体" w:hAnsi="宋体" w:cs="宋体"/>
                <w:color w:val="000000" w:themeColor="text1"/>
                <w:kern w:val="0"/>
                <w:szCs w:val="21"/>
              </w:rPr>
              <w:t>AN</w:t>
            </w:r>
            <w:r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、R</w:t>
            </w:r>
            <w:r>
              <w:rPr>
                <w:rFonts w:ascii="宋体" w:hAnsi="宋体" w:cs="宋体"/>
                <w:color w:val="000000" w:themeColor="text1"/>
                <w:kern w:val="0"/>
                <w:szCs w:val="21"/>
              </w:rPr>
              <w:t>S48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433E86" w:rsidRPr="003D74DE" w:rsidRDefault="00D1051C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433E86" w:rsidRPr="003D74DE" w:rsidRDefault="00433E86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C2D23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5C2D23" w:rsidRDefault="005C2D23" w:rsidP="00DD22D7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2-05-07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5C2D23" w:rsidRPr="003D74DE" w:rsidRDefault="005C2D23" w:rsidP="00BF55D1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4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5C2D23" w:rsidRPr="00C96CAD" w:rsidRDefault="005C2D23" w:rsidP="005C2D23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1、增加Qoma33H设备I</w:t>
            </w:r>
            <w:r w:rsidRPr="00C96CAD">
              <w:rPr>
                <w:rFonts w:ascii="宋体" w:hAnsi="宋体"/>
                <w:color w:val="FF0000"/>
                <w:szCs w:val="21"/>
              </w:rPr>
              <w:t>D 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x</w:t>
            </w:r>
            <w:r w:rsidRPr="00C96CAD">
              <w:rPr>
                <w:rFonts w:ascii="宋体" w:hAnsi="宋体"/>
                <w:color w:val="FF0000"/>
                <w:szCs w:val="21"/>
              </w:rPr>
              <w:t>005D</w:t>
            </w:r>
          </w:p>
          <w:p w:rsidR="005C2D23" w:rsidRPr="00C96CAD" w:rsidRDefault="005C2D23" w:rsidP="005C2D23">
            <w:pPr>
              <w:spacing w:before="156" w:after="156"/>
              <w:jc w:val="left"/>
              <w:rPr>
                <w:rFonts w:ascii="宋体" w:hAnsi="宋体"/>
                <w:color w:val="FF000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2、增加</w:t>
            </w:r>
            <w:r w:rsidRPr="00C96CAD">
              <w:rPr>
                <w:rFonts w:ascii="宋体" w:hAnsi="宋体"/>
                <w:color w:val="FF0000"/>
                <w:szCs w:val="21"/>
              </w:rPr>
              <w:t>PCS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(Power Conversion System)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lastRenderedPageBreak/>
              <w:t>设备I</w:t>
            </w:r>
            <w:r w:rsidRPr="00C96CAD">
              <w:rPr>
                <w:rFonts w:ascii="宋体" w:hAnsi="宋体"/>
                <w:color w:val="FF0000"/>
                <w:szCs w:val="21"/>
              </w:rPr>
              <w:t>D 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x</w:t>
            </w:r>
            <w:r w:rsidRPr="00C96CAD">
              <w:rPr>
                <w:rFonts w:ascii="宋体" w:hAnsi="宋体"/>
                <w:color w:val="FF0000"/>
                <w:szCs w:val="21"/>
              </w:rPr>
              <w:t>005E</w:t>
            </w:r>
          </w:p>
          <w:p w:rsidR="005C2D23" w:rsidRPr="00C96CAD" w:rsidRDefault="005C2D23" w:rsidP="005C2D23">
            <w:pPr>
              <w:spacing w:before="156" w:after="156"/>
              <w:jc w:val="left"/>
              <w:rPr>
                <w:rFonts w:ascii="宋体" w:hAnsi="宋体"/>
                <w:color w:val="FF000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3、增加光伏(Photovoltaic System)设备I</w:t>
            </w:r>
            <w:r w:rsidRPr="00C96CAD">
              <w:rPr>
                <w:rFonts w:ascii="宋体" w:hAnsi="宋体"/>
                <w:color w:val="FF0000"/>
                <w:szCs w:val="21"/>
              </w:rPr>
              <w:t>D 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x</w:t>
            </w:r>
            <w:r w:rsidRPr="00C96CAD">
              <w:rPr>
                <w:rFonts w:ascii="宋体" w:hAnsi="宋体"/>
                <w:color w:val="FF0000"/>
                <w:szCs w:val="21"/>
              </w:rPr>
              <w:t>005F</w:t>
            </w:r>
          </w:p>
          <w:p w:rsidR="005C2D23" w:rsidRPr="00C96CAD" w:rsidRDefault="005C2D23" w:rsidP="005C2D23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4、增加柴油发电机(Diesel Generator System)设备I</w:t>
            </w:r>
            <w:r w:rsidRPr="00C96CAD">
              <w:rPr>
                <w:rFonts w:ascii="宋体" w:hAnsi="宋体"/>
                <w:color w:val="FF0000"/>
                <w:szCs w:val="21"/>
              </w:rPr>
              <w:t xml:space="preserve">D </w:t>
            </w:r>
            <w:r w:rsidRPr="00C96CA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C96CAD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800A</w:t>
            </w:r>
          </w:p>
          <w:p w:rsidR="005C2D23" w:rsidRDefault="005C2D23" w:rsidP="005C2D23">
            <w:pPr>
              <w:pStyle w:val="af4"/>
              <w:spacing w:line="360" w:lineRule="auto"/>
              <w:ind w:left="1440" w:firstLineChars="0" w:firstLine="0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5、增加Meter电表（型号S</w:t>
            </w:r>
            <w:r w:rsidRPr="00C96CAD">
              <w:rPr>
                <w:rFonts w:ascii="宋体" w:hAnsi="宋体"/>
                <w:color w:val="FF0000"/>
                <w:szCs w:val="21"/>
              </w:rPr>
              <w:t>DM23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）设备I</w:t>
            </w:r>
            <w:r w:rsidRPr="00C96CAD">
              <w:rPr>
                <w:rFonts w:ascii="宋体" w:hAnsi="宋体"/>
                <w:color w:val="FF0000"/>
                <w:szCs w:val="21"/>
              </w:rPr>
              <w:t xml:space="preserve">D </w:t>
            </w:r>
            <w:r w:rsidRPr="00C96CA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C96CAD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800B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5C2D23" w:rsidRPr="003D74DE" w:rsidRDefault="005C2D23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lastRenderedPageBreak/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5C2D23" w:rsidRPr="003D74DE" w:rsidRDefault="005C2D23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F04DA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6F04DA" w:rsidRDefault="006F04DA" w:rsidP="006F04DA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022-10-0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6F04DA" w:rsidRPr="003D74DE" w:rsidRDefault="006F04DA" w:rsidP="006F04DA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5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6F04DA" w:rsidRPr="00C96CAD" w:rsidRDefault="006F04DA" w:rsidP="005C2D23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新增BMSHIGH高压电池设备ID：0x006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6F04DA" w:rsidRPr="003D74DE" w:rsidRDefault="006F04DA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6F04DA" w:rsidRPr="003D74DE" w:rsidRDefault="006F04DA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8B16C3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8B16C3" w:rsidRDefault="008B16C3" w:rsidP="0026224F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3-01-1</w:t>
            </w:r>
            <w:r w:rsidR="0026224F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8B16C3" w:rsidRPr="003D74DE" w:rsidRDefault="008B16C3" w:rsidP="006F04DA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1.3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66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8B16C3" w:rsidRPr="0026224F" w:rsidRDefault="008B16C3" w:rsidP="00445D84">
            <w:pPr>
              <w:pStyle w:val="af4"/>
              <w:numPr>
                <w:ilvl w:val="0"/>
                <w:numId w:val="45"/>
              </w:numPr>
              <w:spacing w:before="120" w:after="120"/>
              <w:ind w:firstLineChars="0"/>
              <w:jc w:val="left"/>
              <w:rPr>
                <w:rFonts w:ascii="宋体" w:hAnsi="宋体"/>
                <w:color w:val="FF0000"/>
                <w:szCs w:val="21"/>
              </w:rPr>
            </w:pPr>
            <w:r w:rsidRPr="0026224F">
              <w:rPr>
                <w:rFonts w:ascii="宋体" w:hAnsi="宋体" w:hint="eastAsia"/>
                <w:color w:val="FF0000"/>
                <w:szCs w:val="21"/>
              </w:rPr>
              <w:t>新增容量单位0.1L</w:t>
            </w:r>
          </w:p>
          <w:p w:rsidR="0026224F" w:rsidRPr="0026224F" w:rsidRDefault="0026224F" w:rsidP="00445D84">
            <w:pPr>
              <w:pStyle w:val="af4"/>
              <w:numPr>
                <w:ilvl w:val="0"/>
                <w:numId w:val="45"/>
              </w:numPr>
              <w:spacing w:before="120" w:after="120"/>
              <w:ind w:firstLineChars="0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事件记录查询0x00D8参数增加3：全部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8B16C3" w:rsidRPr="003D74DE" w:rsidRDefault="008B16C3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林惠彬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8B16C3" w:rsidRPr="003D74DE" w:rsidRDefault="008B16C3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26224F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6224F" w:rsidRDefault="00417EE5" w:rsidP="006F04DA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  <w:r>
              <w:rPr>
                <w:rFonts w:ascii="宋体" w:hAnsi="宋体"/>
                <w:color w:val="000000" w:themeColor="text1"/>
                <w:szCs w:val="21"/>
              </w:rPr>
              <w:t>023-03-03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6224F" w:rsidRPr="003D74DE" w:rsidRDefault="00417EE5" w:rsidP="006F04DA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</w:t>
            </w:r>
            <w:r>
              <w:rPr>
                <w:rFonts w:ascii="宋体" w:hAnsi="宋体"/>
                <w:color w:val="000000" w:themeColor="text1"/>
                <w:szCs w:val="21"/>
              </w:rPr>
              <w:t>1.367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6224F" w:rsidRDefault="00417EE5" w:rsidP="005C2D23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新增单位1</w:t>
            </w:r>
            <w:r>
              <w:rPr>
                <w:rFonts w:ascii="宋体" w:hAnsi="宋体"/>
                <w:color w:val="FF0000"/>
                <w:szCs w:val="21"/>
              </w:rPr>
              <w:t>0</w:t>
            </w:r>
            <w:r>
              <w:rPr>
                <w:rFonts w:ascii="宋体" w:hAnsi="宋体" w:hint="eastAsia"/>
                <w:color w:val="FF0000"/>
                <w:szCs w:val="21"/>
              </w:rPr>
              <w:t>ms值为</w:t>
            </w:r>
            <w:r>
              <w:rPr>
                <w:rFonts w:ascii="宋体" w:hAnsi="宋体"/>
                <w:color w:val="FF0000"/>
                <w:szCs w:val="21"/>
              </w:rPr>
              <w:t xml:space="preserve"> 0x8E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6224F" w:rsidRPr="003D74DE" w:rsidRDefault="00417EE5" w:rsidP="00BF55D1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proofErr w:type="gramStart"/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官洲泉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6224F" w:rsidRPr="003D74DE" w:rsidRDefault="0026224F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7E4A18" w:rsidRPr="003D74DE" w:rsidTr="0042791B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E4A18" w:rsidRDefault="007E4A18" w:rsidP="007E4A18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  <w:r>
              <w:rPr>
                <w:rFonts w:ascii="宋体" w:hAnsi="宋体"/>
                <w:color w:val="000000" w:themeColor="text1"/>
                <w:szCs w:val="21"/>
              </w:rPr>
              <w:t>023-03-0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8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E4A18" w:rsidRPr="003D74DE" w:rsidRDefault="007E4A18" w:rsidP="007E4A18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</w:t>
            </w:r>
            <w:r>
              <w:rPr>
                <w:rFonts w:ascii="宋体" w:hAnsi="宋体"/>
                <w:color w:val="000000" w:themeColor="text1"/>
                <w:szCs w:val="21"/>
              </w:rPr>
              <w:t>1.36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8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7E4A18" w:rsidRDefault="007E4A18" w:rsidP="007E4A18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新增单位 1mv/</w:t>
            </w:r>
            <w:r w:rsidRPr="007E4A18">
              <w:rPr>
                <w:rFonts w:ascii="宋体" w:hAnsi="宋体" w:hint="eastAsia"/>
                <w:color w:val="FF0000"/>
                <w:szCs w:val="21"/>
              </w:rPr>
              <w:t>℃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7E4A18" w:rsidRPr="003D74DE" w:rsidRDefault="007E4A18" w:rsidP="006D16E0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proofErr w:type="gramStart"/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殷原增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7E4A18" w:rsidRPr="003D74DE" w:rsidRDefault="007E4A18" w:rsidP="00BF55D1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11ADA" w:rsidRPr="003D74DE" w:rsidTr="00E11ADA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1ADA" w:rsidRDefault="00E11ADA" w:rsidP="009408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  <w:r>
              <w:rPr>
                <w:rFonts w:ascii="宋体" w:hAnsi="宋体"/>
                <w:color w:val="000000" w:themeColor="text1"/>
                <w:szCs w:val="21"/>
              </w:rPr>
              <w:t>023-03-29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1ADA" w:rsidRPr="003D74DE" w:rsidRDefault="00E11ADA" w:rsidP="009408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</w:t>
            </w:r>
            <w:r>
              <w:rPr>
                <w:rFonts w:ascii="宋体" w:hAnsi="宋体"/>
                <w:color w:val="000000" w:themeColor="text1"/>
                <w:szCs w:val="21"/>
              </w:rPr>
              <w:t>1.369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E11ADA" w:rsidRDefault="00E11ADA" w:rsidP="00940822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修改单位 无单位</w:t>
            </w:r>
            <w:r>
              <w:rPr>
                <w:rFonts w:ascii="宋体" w:hAnsi="宋体"/>
                <w:color w:val="FF0000"/>
                <w:szCs w:val="21"/>
              </w:rPr>
              <w:t xml:space="preserve">0 0.1 0.01 0.001 0.0001 </w:t>
            </w:r>
            <w:r>
              <w:rPr>
                <w:rFonts w:ascii="宋体" w:hAnsi="宋体" w:hint="eastAsia"/>
                <w:color w:val="FF0000"/>
                <w:szCs w:val="21"/>
              </w:rPr>
              <w:t>为有正负符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E11ADA" w:rsidRPr="003D74DE" w:rsidRDefault="00E11ADA" w:rsidP="00940822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官洲泉，</w:t>
            </w:r>
            <w:proofErr w:type="gramStart"/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丘鹤龄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E11ADA" w:rsidRPr="003D74DE" w:rsidRDefault="00E11ADA" w:rsidP="00940822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2C6413" w:rsidRPr="003D74DE" w:rsidTr="00E11ADA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C6413" w:rsidRDefault="002C6413" w:rsidP="009408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3-04-05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C6413" w:rsidRDefault="002C6413" w:rsidP="00940822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370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C6413" w:rsidRDefault="002C6413" w:rsidP="00940822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完善测试指令，用于测试大数据传输、稳定性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C6413" w:rsidRDefault="002C6413" w:rsidP="00940822">
            <w:pPr>
              <w:widowControl/>
              <w:jc w:val="left"/>
              <w:rPr>
                <w:rFonts w:asciiTheme="minorEastAsia" w:hAnsiTheme="minorEastAsia" w:cs="宋体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proofErr w:type="gramStart"/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殷原增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C6413" w:rsidRPr="003D74DE" w:rsidRDefault="002C6413" w:rsidP="00940822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15DB3" w:rsidRPr="003D74DE" w:rsidTr="00E11ADA">
        <w:trPr>
          <w:gridAfter w:val="2"/>
          <w:wAfter w:w="6168" w:type="dxa"/>
          <w:trHeight w:val="602"/>
        </w:trPr>
        <w:tc>
          <w:tcPr>
            <w:tcW w:w="15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F15DB3" w:rsidRDefault="00F15DB3" w:rsidP="00940822">
            <w:pPr>
              <w:spacing w:line="360" w:lineRule="auto"/>
              <w:jc w:val="center"/>
              <w:rPr>
                <w:rFonts w:ascii="宋体" w:hAnsi="宋体" w:hint="eastAsia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023-06-26</w:t>
            </w:r>
          </w:p>
        </w:tc>
        <w:tc>
          <w:tcPr>
            <w:tcW w:w="11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F15DB3" w:rsidRDefault="00F15DB3" w:rsidP="00940822">
            <w:pPr>
              <w:spacing w:line="360" w:lineRule="auto"/>
              <w:jc w:val="center"/>
              <w:rPr>
                <w:rFonts w:ascii="宋体" w:hAnsi="宋体" w:hint="eastAsia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V1.371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F15DB3" w:rsidRDefault="00F15DB3" w:rsidP="00940822">
            <w:pPr>
              <w:spacing w:before="120" w:after="120"/>
              <w:jc w:val="left"/>
              <w:rPr>
                <w:rFonts w:ascii="宋体" w:hAnsi="宋体" w:hint="eastAsia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新增多个连续地址查询指令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F15DB3" w:rsidRDefault="00F15DB3" w:rsidP="00940822">
            <w:pPr>
              <w:widowControl/>
              <w:jc w:val="left"/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</w:pPr>
            <w:proofErr w:type="gramStart"/>
            <w:r>
              <w:rPr>
                <w:rFonts w:asciiTheme="minorEastAsia" w:hAnsiTheme="minorEastAsia" w:cs="宋体" w:hint="eastAsia"/>
                <w:b/>
                <w:i/>
                <w:color w:val="000000" w:themeColor="text1"/>
                <w:kern w:val="0"/>
                <w:sz w:val="18"/>
                <w:szCs w:val="18"/>
              </w:rPr>
              <w:t>殷原增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F15DB3" w:rsidRPr="003D74DE" w:rsidRDefault="00F15DB3" w:rsidP="00940822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EB1A05" w:rsidRPr="003D74DE" w:rsidRDefault="00EB1A05" w:rsidP="00ED3B37">
      <w:pPr>
        <w:rPr>
          <w:color w:val="000000" w:themeColor="text1"/>
        </w:rPr>
      </w:pPr>
    </w:p>
    <w:p w:rsidR="00EB1A05" w:rsidRPr="003D74DE" w:rsidRDefault="00EB1A05" w:rsidP="00ED3B37">
      <w:pPr>
        <w:rPr>
          <w:color w:val="000000" w:themeColor="text1"/>
        </w:rPr>
      </w:pPr>
    </w:p>
    <w:p w:rsidR="00EB1A05" w:rsidRPr="003D74DE" w:rsidRDefault="00EB1A05" w:rsidP="00ED3B37">
      <w:pPr>
        <w:rPr>
          <w:color w:val="000000" w:themeColor="text1"/>
        </w:rPr>
      </w:pPr>
    </w:p>
    <w:p w:rsidR="00E275DB" w:rsidRPr="003D74DE" w:rsidRDefault="00E275DB" w:rsidP="00ED3B37">
      <w:pPr>
        <w:rPr>
          <w:color w:val="000000" w:themeColor="text1"/>
        </w:rPr>
      </w:pPr>
    </w:p>
    <w:p w:rsidR="00E275DB" w:rsidRPr="003D74DE" w:rsidRDefault="00E275DB" w:rsidP="00ED3B37">
      <w:pPr>
        <w:rPr>
          <w:color w:val="000000" w:themeColor="text1"/>
        </w:rPr>
      </w:pPr>
    </w:p>
    <w:p w:rsidR="00E275DB" w:rsidRPr="003D74DE" w:rsidRDefault="00E275DB" w:rsidP="00ED3B37">
      <w:pPr>
        <w:rPr>
          <w:color w:val="000000" w:themeColor="text1"/>
        </w:rPr>
      </w:pPr>
    </w:p>
    <w:p w:rsidR="00145602" w:rsidRPr="003D74DE" w:rsidRDefault="00214E9B" w:rsidP="00ED3B37">
      <w:pPr>
        <w:rPr>
          <w:color w:val="000000" w:themeColor="text1"/>
        </w:rPr>
      </w:pPr>
      <w:r w:rsidRPr="003D74DE">
        <w:rPr>
          <w:color w:val="000000" w:themeColor="text1"/>
        </w:rPr>
        <w:br w:type="page"/>
      </w:r>
    </w:p>
    <w:p w:rsidR="00115131" w:rsidRPr="003D74DE" w:rsidRDefault="00115131">
      <w:pPr>
        <w:rPr>
          <w:rFonts w:ascii="宋体" w:hAnsi="宋体"/>
          <w:color w:val="000000" w:themeColor="text1"/>
          <w:szCs w:val="21"/>
        </w:rPr>
        <w:sectPr w:rsidR="00115131" w:rsidRPr="003D74DE" w:rsidSect="00120A61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1"/>
          <w:cols w:space="720"/>
          <w:docGrid w:type="lines" w:linePitch="312"/>
        </w:sectPr>
      </w:pPr>
    </w:p>
    <w:p w:rsidR="00E57E2D" w:rsidRPr="003D74DE" w:rsidRDefault="00E57E2D" w:rsidP="00DD25FB">
      <w:pPr>
        <w:pStyle w:val="a6"/>
        <w:spacing w:before="312" w:after="312"/>
        <w:rPr>
          <w:color w:val="000000" w:themeColor="text1"/>
          <w:lang w:val="zh-CN"/>
        </w:rPr>
      </w:pPr>
      <w:bookmarkStart w:id="1" w:name="_Toc489949041"/>
      <w:bookmarkStart w:id="2" w:name="_Toc490037571"/>
      <w:bookmarkStart w:id="3" w:name="_Toc131581203"/>
      <w:r w:rsidRPr="003D74DE">
        <w:rPr>
          <w:color w:val="000000" w:themeColor="text1"/>
          <w:lang w:val="zh-CN"/>
        </w:rPr>
        <w:lastRenderedPageBreak/>
        <w:t>目录</w:t>
      </w:r>
      <w:bookmarkEnd w:id="1"/>
      <w:bookmarkEnd w:id="2"/>
      <w:bookmarkEnd w:id="3"/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EA2367">
        <w:rPr>
          <w:rFonts w:asciiTheme="minorEastAsia" w:eastAsiaTheme="minorEastAsia" w:hAnsiTheme="minorEastAsia"/>
          <w:color w:val="000000" w:themeColor="text1"/>
          <w:szCs w:val="21"/>
        </w:rPr>
        <w:fldChar w:fldCharType="begin"/>
      </w:r>
      <w:r w:rsidR="00E57E2D" w:rsidRPr="003D74DE">
        <w:rPr>
          <w:rFonts w:asciiTheme="minorEastAsia" w:eastAsiaTheme="minorEastAsia" w:hAnsiTheme="minorEastAsia"/>
          <w:color w:val="000000" w:themeColor="text1"/>
          <w:szCs w:val="21"/>
        </w:rPr>
        <w:instrText xml:space="preserve"> TOC \o "1-3" \h \z \u </w:instrText>
      </w:r>
      <w:r w:rsidRPr="00EA2367">
        <w:rPr>
          <w:rFonts w:asciiTheme="minorEastAsia" w:eastAsiaTheme="minorEastAsia" w:hAnsiTheme="minorEastAsia"/>
          <w:color w:val="000000" w:themeColor="text1"/>
          <w:szCs w:val="21"/>
        </w:rPr>
        <w:fldChar w:fldCharType="separate"/>
      </w:r>
      <w:hyperlink w:anchor="_Toc131581202" w:history="1">
        <w:r w:rsidR="008105D5" w:rsidRPr="005D180D">
          <w:rPr>
            <w:rStyle w:val="aa"/>
            <w:rFonts w:hint="eastAsia"/>
            <w:noProof/>
          </w:rPr>
          <w:t>版本历史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03" w:history="1">
        <w:r w:rsidR="008105D5" w:rsidRPr="005D180D">
          <w:rPr>
            <w:rStyle w:val="aa"/>
            <w:rFonts w:hint="eastAsia"/>
            <w:noProof/>
            <w:lang w:val="zh-CN"/>
          </w:rPr>
          <w:t>目录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04" w:history="1">
        <w:r w:rsidR="008105D5" w:rsidRPr="005D180D">
          <w:rPr>
            <w:rStyle w:val="aa"/>
            <w:rFonts w:cs="微软雅黑" w:hint="eastAsia"/>
            <w:noProof/>
          </w:rPr>
          <w:t>0</w:t>
        </w:r>
        <w:r w:rsidR="008105D5" w:rsidRPr="005D180D">
          <w:rPr>
            <w:rStyle w:val="aa"/>
            <w:rFonts w:cs="微软雅黑" w:hint="eastAsia"/>
            <w:noProof/>
          </w:rPr>
          <w:t>．</w:t>
        </w:r>
        <w:r w:rsidR="008105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105D5" w:rsidRPr="005D180D">
          <w:rPr>
            <w:rStyle w:val="aa"/>
            <w:rFonts w:hint="eastAsia"/>
            <w:noProof/>
          </w:rPr>
          <w:t>概述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tabs>
          <w:tab w:val="left" w:pos="84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05" w:history="1">
        <w:r w:rsidR="008105D5" w:rsidRPr="005D180D">
          <w:rPr>
            <w:rStyle w:val="aa"/>
            <w:noProof/>
          </w:rPr>
          <w:t>1</w:t>
        </w:r>
        <w:r w:rsidR="008105D5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8105D5" w:rsidRPr="005D180D">
          <w:rPr>
            <w:rStyle w:val="aa"/>
            <w:noProof/>
          </w:rPr>
          <w:t>WirelessModule</w:t>
        </w:r>
        <w:r w:rsidR="008105D5" w:rsidRPr="005D180D">
          <w:rPr>
            <w:rStyle w:val="aa"/>
            <w:rFonts w:hint="eastAsia"/>
            <w:noProof/>
          </w:rPr>
          <w:t>系统设备树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06" w:history="1">
        <w:r w:rsidR="008105D5" w:rsidRPr="005D180D">
          <w:rPr>
            <w:rStyle w:val="aa"/>
            <w:noProof/>
          </w:rPr>
          <w:t>2</w:t>
        </w:r>
        <w:r w:rsidR="008105D5" w:rsidRPr="005D180D">
          <w:rPr>
            <w:rStyle w:val="aa"/>
            <w:rFonts w:hint="eastAsia"/>
            <w:noProof/>
          </w:rPr>
          <w:t>．通讯协议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07" w:history="1">
        <w:r w:rsidR="008105D5" w:rsidRPr="005D180D">
          <w:rPr>
            <w:rStyle w:val="aa"/>
            <w:noProof/>
          </w:rPr>
          <w:t>2.1</w:t>
        </w:r>
        <w:r w:rsidR="008105D5" w:rsidRPr="005D180D">
          <w:rPr>
            <w:rStyle w:val="aa"/>
            <w:rFonts w:hint="eastAsia"/>
            <w:noProof/>
          </w:rPr>
          <w:t>无线通讯协议帧结构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08" w:history="1">
        <w:r w:rsidR="008105D5" w:rsidRPr="005D180D">
          <w:rPr>
            <w:rStyle w:val="aa"/>
            <w:noProof/>
          </w:rPr>
          <w:t>2.2</w:t>
        </w:r>
        <w:r w:rsidR="008105D5" w:rsidRPr="005D180D">
          <w:rPr>
            <w:rStyle w:val="aa"/>
            <w:rFonts w:hint="eastAsia"/>
            <w:noProof/>
          </w:rPr>
          <w:t>协议指令列表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09" w:history="1">
        <w:r w:rsidR="008105D5" w:rsidRPr="005D180D">
          <w:rPr>
            <w:rStyle w:val="aa"/>
            <w:noProof/>
          </w:rPr>
          <w:t>2.3</w:t>
        </w:r>
        <w:r w:rsidR="008105D5" w:rsidRPr="005D180D">
          <w:rPr>
            <w:rStyle w:val="aa"/>
            <w:rFonts w:hint="eastAsia"/>
            <w:noProof/>
          </w:rPr>
          <w:t>协议指令详解</w:t>
        </w:r>
        <w:r w:rsidR="008105D5" w:rsidRPr="005D180D">
          <w:rPr>
            <w:rStyle w:val="aa"/>
            <w:noProof/>
          </w:rPr>
          <w:t xml:space="preserve"> chang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0" w:history="1">
        <w:r w:rsidR="008105D5" w:rsidRPr="005D180D">
          <w:rPr>
            <w:rStyle w:val="aa"/>
            <w:noProof/>
          </w:rPr>
          <w:t>2.3.1</w:t>
        </w:r>
        <w:r w:rsidR="008105D5" w:rsidRPr="005D180D">
          <w:rPr>
            <w:rStyle w:val="aa"/>
            <w:rFonts w:hint="eastAsia"/>
            <w:noProof/>
          </w:rPr>
          <w:t>连接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1" w:history="1">
        <w:r w:rsidR="008105D5" w:rsidRPr="005D180D">
          <w:rPr>
            <w:rStyle w:val="aa"/>
            <w:noProof/>
          </w:rPr>
          <w:t>2.3.2</w:t>
        </w:r>
        <w:r w:rsidR="008105D5" w:rsidRPr="005D180D">
          <w:rPr>
            <w:rStyle w:val="aa"/>
            <w:rFonts w:hint="eastAsia"/>
            <w:noProof/>
          </w:rPr>
          <w:t>实时数据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2" w:history="1">
        <w:r w:rsidR="008105D5" w:rsidRPr="005D180D">
          <w:rPr>
            <w:rStyle w:val="aa"/>
            <w:noProof/>
          </w:rPr>
          <w:t>2.3.3</w:t>
        </w:r>
        <w:r w:rsidR="008105D5" w:rsidRPr="005D180D">
          <w:rPr>
            <w:rStyle w:val="aa"/>
            <w:rFonts w:hint="eastAsia"/>
            <w:noProof/>
          </w:rPr>
          <w:t>配置指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3" w:history="1">
        <w:r w:rsidR="008105D5" w:rsidRPr="005D180D">
          <w:rPr>
            <w:rStyle w:val="aa"/>
            <w:noProof/>
          </w:rPr>
          <w:t>2.3.4</w:t>
        </w:r>
        <w:r w:rsidR="008105D5" w:rsidRPr="005D180D">
          <w:rPr>
            <w:rStyle w:val="aa"/>
            <w:rFonts w:hint="eastAsia"/>
            <w:noProof/>
          </w:rPr>
          <w:t>控制指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4" w:history="1">
        <w:r w:rsidR="008105D5" w:rsidRPr="005D180D">
          <w:rPr>
            <w:rStyle w:val="aa"/>
            <w:noProof/>
          </w:rPr>
          <w:t>2.3.5</w:t>
        </w:r>
        <w:r w:rsidR="008105D5" w:rsidRPr="005D180D">
          <w:rPr>
            <w:rStyle w:val="aa"/>
            <w:rFonts w:hint="eastAsia"/>
            <w:noProof/>
          </w:rPr>
          <w:t>查询指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5" w:history="1">
        <w:r w:rsidR="008105D5" w:rsidRPr="005D180D">
          <w:rPr>
            <w:rStyle w:val="aa"/>
            <w:noProof/>
          </w:rPr>
          <w:t>2.3.6IP</w:t>
        </w:r>
        <w:r w:rsidR="008105D5" w:rsidRPr="005D180D">
          <w:rPr>
            <w:rStyle w:val="aa"/>
            <w:rFonts w:hint="eastAsia"/>
            <w:noProof/>
          </w:rPr>
          <w:t>设置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6" w:history="1">
        <w:r w:rsidR="008105D5" w:rsidRPr="005D180D">
          <w:rPr>
            <w:rStyle w:val="aa"/>
            <w:noProof/>
          </w:rPr>
          <w:t>2.3.7</w:t>
        </w:r>
        <w:r w:rsidR="008105D5" w:rsidRPr="005D180D">
          <w:rPr>
            <w:rStyle w:val="aa"/>
            <w:rFonts w:hint="eastAsia"/>
            <w:noProof/>
          </w:rPr>
          <w:t>对时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7" w:history="1">
        <w:r w:rsidR="008105D5" w:rsidRPr="005D180D">
          <w:rPr>
            <w:rStyle w:val="aa"/>
            <w:noProof/>
          </w:rPr>
          <w:t>2.3.8</w:t>
        </w:r>
        <w:r w:rsidR="008105D5" w:rsidRPr="005D180D">
          <w:rPr>
            <w:rStyle w:val="aa"/>
            <w:rFonts w:hint="eastAsia"/>
            <w:noProof/>
          </w:rPr>
          <w:t>查询数据属性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8" w:history="1">
        <w:r w:rsidR="008105D5" w:rsidRPr="005D180D">
          <w:rPr>
            <w:rStyle w:val="aa"/>
            <w:noProof/>
          </w:rPr>
          <w:t>2.3.9</w:t>
        </w:r>
        <w:r w:rsidR="008105D5" w:rsidRPr="005D180D">
          <w:rPr>
            <w:rStyle w:val="aa"/>
            <w:rFonts w:hint="eastAsia"/>
            <w:noProof/>
          </w:rPr>
          <w:t>查询数据属性树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19" w:history="1">
        <w:r w:rsidR="008105D5" w:rsidRPr="005D180D">
          <w:rPr>
            <w:rStyle w:val="aa"/>
            <w:noProof/>
          </w:rPr>
          <w:t>2.3.10</w:t>
        </w:r>
        <w:r w:rsidR="008105D5" w:rsidRPr="005D180D">
          <w:rPr>
            <w:rStyle w:val="aa"/>
            <w:rFonts w:hint="eastAsia"/>
            <w:noProof/>
          </w:rPr>
          <w:t>开始</w:t>
        </w:r>
        <w:r w:rsidR="008105D5" w:rsidRPr="005D180D">
          <w:rPr>
            <w:rStyle w:val="aa"/>
            <w:noProof/>
          </w:rPr>
          <w:t>/</w:t>
        </w:r>
        <w:r w:rsidR="008105D5" w:rsidRPr="005D180D">
          <w:rPr>
            <w:rStyle w:val="aa"/>
            <w:rFonts w:hint="eastAsia"/>
            <w:noProof/>
          </w:rPr>
          <w:t>结束固件更新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0" w:history="1">
        <w:r w:rsidR="008105D5" w:rsidRPr="005D180D">
          <w:rPr>
            <w:rStyle w:val="aa"/>
            <w:noProof/>
          </w:rPr>
          <w:t>2.3.11</w:t>
        </w:r>
        <w:r w:rsidR="008105D5" w:rsidRPr="005D180D">
          <w:rPr>
            <w:rStyle w:val="aa"/>
            <w:rFonts w:cs="Calibri" w:hint="eastAsia"/>
            <w:noProof/>
            <w:kern w:val="0"/>
          </w:rPr>
          <w:t>固件更新包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1" w:history="1">
        <w:r w:rsidR="008105D5" w:rsidRPr="005D180D">
          <w:rPr>
            <w:rStyle w:val="aa"/>
            <w:noProof/>
          </w:rPr>
          <w:t>2.3.12</w:t>
        </w:r>
        <w:r w:rsidR="008105D5" w:rsidRPr="005D180D">
          <w:rPr>
            <w:rStyle w:val="aa"/>
            <w:rFonts w:cs="Calibri" w:hint="eastAsia"/>
            <w:noProof/>
            <w:kern w:val="0"/>
          </w:rPr>
          <w:t>心跳包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2" w:history="1">
        <w:r w:rsidR="008105D5" w:rsidRPr="005D180D">
          <w:rPr>
            <w:rStyle w:val="aa"/>
            <w:noProof/>
          </w:rPr>
          <w:t>2.3.13</w:t>
        </w:r>
        <w:r w:rsidR="008105D5" w:rsidRPr="005D180D">
          <w:rPr>
            <w:rStyle w:val="aa"/>
            <w:rFonts w:cs="Calibri" w:hint="eastAsia"/>
            <w:noProof/>
            <w:kern w:val="0"/>
          </w:rPr>
          <w:t>验证高级设置密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3" w:history="1">
        <w:r w:rsidR="008105D5" w:rsidRPr="005D180D">
          <w:rPr>
            <w:rStyle w:val="aa"/>
            <w:noProof/>
          </w:rPr>
          <w:t>2.3.14</w:t>
        </w:r>
        <w:r w:rsidR="008105D5" w:rsidRPr="005D180D">
          <w:rPr>
            <w:rStyle w:val="aa"/>
            <w:rFonts w:cs="Calibri" w:hint="eastAsia"/>
            <w:noProof/>
            <w:kern w:val="0"/>
          </w:rPr>
          <w:t>新记录发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4" w:history="1">
        <w:r w:rsidR="008105D5" w:rsidRPr="005D180D">
          <w:rPr>
            <w:rStyle w:val="aa"/>
            <w:noProof/>
          </w:rPr>
          <w:t>2.3.15</w:t>
        </w:r>
        <w:r w:rsidR="008105D5" w:rsidRPr="005D180D">
          <w:rPr>
            <w:rStyle w:val="aa"/>
            <w:rFonts w:hint="eastAsia"/>
            <w:noProof/>
          </w:rPr>
          <w:t>记录查询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5" w:history="1">
        <w:r w:rsidR="008105D5" w:rsidRPr="005D180D">
          <w:rPr>
            <w:rStyle w:val="aa"/>
            <w:noProof/>
          </w:rPr>
          <w:t>2.3.16</w:t>
        </w:r>
        <w:r w:rsidR="008105D5" w:rsidRPr="005D180D">
          <w:rPr>
            <w:rStyle w:val="aa"/>
            <w:rFonts w:hint="eastAsia"/>
            <w:noProof/>
          </w:rPr>
          <w:t>事件记录连续查询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6" w:history="1">
        <w:r w:rsidR="008105D5" w:rsidRPr="005D180D">
          <w:rPr>
            <w:rStyle w:val="aa"/>
            <w:noProof/>
          </w:rPr>
          <w:t xml:space="preserve">2.3.17 </w:t>
        </w:r>
        <w:r w:rsidR="008105D5" w:rsidRPr="005D180D">
          <w:rPr>
            <w:rStyle w:val="aa"/>
            <w:rFonts w:hint="eastAsia"/>
            <w:noProof/>
          </w:rPr>
          <w:t>域名设置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7" w:history="1">
        <w:r w:rsidR="008105D5" w:rsidRPr="005D180D">
          <w:rPr>
            <w:rStyle w:val="aa"/>
            <w:noProof/>
          </w:rPr>
          <w:t xml:space="preserve">2.3.18 </w:t>
        </w:r>
        <w:r w:rsidR="008105D5" w:rsidRPr="005D180D">
          <w:rPr>
            <w:rStyle w:val="aa"/>
            <w:rFonts w:hint="eastAsia"/>
            <w:noProof/>
          </w:rPr>
          <w:t>固件列表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8" w:history="1">
        <w:r w:rsidR="008105D5" w:rsidRPr="005D180D">
          <w:rPr>
            <w:rStyle w:val="aa"/>
            <w:noProof/>
          </w:rPr>
          <w:t xml:space="preserve">2.3.19 </w:t>
        </w:r>
        <w:r w:rsidR="008105D5" w:rsidRPr="005D180D">
          <w:rPr>
            <w:rStyle w:val="aa"/>
            <w:rFonts w:hint="eastAsia"/>
            <w:noProof/>
          </w:rPr>
          <w:t>请求固件断点更新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29" w:history="1">
        <w:r w:rsidR="008105D5" w:rsidRPr="005D180D">
          <w:rPr>
            <w:rStyle w:val="aa"/>
            <w:noProof/>
          </w:rPr>
          <w:t>2.3.20</w:t>
        </w:r>
        <w:r w:rsidR="008105D5" w:rsidRPr="005D180D">
          <w:rPr>
            <w:rStyle w:val="aa"/>
            <w:rFonts w:cs="Calibri" w:hint="eastAsia"/>
            <w:noProof/>
            <w:kern w:val="0"/>
          </w:rPr>
          <w:t>数据属性树主动发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0" w:history="1">
        <w:r w:rsidR="008105D5" w:rsidRPr="005D180D">
          <w:rPr>
            <w:rStyle w:val="aa"/>
            <w:noProof/>
          </w:rPr>
          <w:t>2.3.21</w:t>
        </w:r>
        <w:r w:rsidR="008105D5" w:rsidRPr="005D180D">
          <w:rPr>
            <w:rStyle w:val="aa"/>
            <w:rFonts w:hint="eastAsia"/>
            <w:noProof/>
          </w:rPr>
          <w:t>离线数据属性树发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1" w:history="1">
        <w:r w:rsidR="008105D5" w:rsidRPr="005D180D">
          <w:rPr>
            <w:rStyle w:val="aa"/>
            <w:noProof/>
          </w:rPr>
          <w:t>2.3.22</w:t>
        </w:r>
        <w:r w:rsidR="008105D5" w:rsidRPr="005D180D">
          <w:rPr>
            <w:rStyle w:val="aa"/>
            <w:rFonts w:hint="eastAsia"/>
            <w:noProof/>
          </w:rPr>
          <w:t>离线数据发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2" w:history="1">
        <w:r w:rsidR="008105D5" w:rsidRPr="005D180D">
          <w:rPr>
            <w:rStyle w:val="aa"/>
            <w:noProof/>
          </w:rPr>
          <w:t>2.3.23</w:t>
        </w:r>
        <w:r w:rsidR="008105D5" w:rsidRPr="005D180D">
          <w:rPr>
            <w:rStyle w:val="aa"/>
            <w:rFonts w:hint="eastAsia"/>
            <w:noProof/>
          </w:rPr>
          <w:t>数据更新广播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3" w:history="1">
        <w:r w:rsidR="008105D5" w:rsidRPr="005D180D">
          <w:rPr>
            <w:rStyle w:val="aa"/>
            <w:noProof/>
          </w:rPr>
          <w:t>2.3.24</w:t>
        </w:r>
        <w:r w:rsidR="008105D5" w:rsidRPr="005D180D">
          <w:rPr>
            <w:rStyle w:val="aa"/>
            <w:rFonts w:hint="eastAsia"/>
            <w:noProof/>
          </w:rPr>
          <w:t>设备记录查询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4" w:history="1">
        <w:r w:rsidR="008105D5" w:rsidRPr="005D180D">
          <w:rPr>
            <w:rStyle w:val="aa"/>
            <w:noProof/>
          </w:rPr>
          <w:t>2.3.25</w:t>
        </w:r>
        <w:r w:rsidR="008105D5" w:rsidRPr="005D180D">
          <w:rPr>
            <w:rStyle w:val="aa"/>
            <w:rFonts w:hint="eastAsia"/>
            <w:noProof/>
          </w:rPr>
          <w:t>查询数据库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5" w:history="1">
        <w:r w:rsidR="008105D5" w:rsidRPr="005D180D">
          <w:rPr>
            <w:rStyle w:val="aa"/>
            <w:noProof/>
          </w:rPr>
          <w:t>2.3.26</w:t>
        </w:r>
        <w:r w:rsidR="008105D5" w:rsidRPr="005D180D">
          <w:rPr>
            <w:rStyle w:val="aa"/>
            <w:rFonts w:hint="eastAsia"/>
            <w:noProof/>
          </w:rPr>
          <w:t>删除数据库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6" w:history="1">
        <w:r w:rsidR="008105D5" w:rsidRPr="005D180D">
          <w:rPr>
            <w:rStyle w:val="aa"/>
            <w:noProof/>
          </w:rPr>
          <w:t xml:space="preserve">2.3.27 </w:t>
        </w:r>
        <w:r w:rsidR="008105D5" w:rsidRPr="005D180D">
          <w:rPr>
            <w:rStyle w:val="aa"/>
            <w:rFonts w:hint="eastAsia"/>
            <w:noProof/>
          </w:rPr>
          <w:t>文件传输控制命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7" w:history="1">
        <w:r w:rsidR="008105D5" w:rsidRPr="005D180D">
          <w:rPr>
            <w:rStyle w:val="aa"/>
            <w:noProof/>
          </w:rPr>
          <w:t xml:space="preserve">2.3.28 </w:t>
        </w:r>
        <w:r w:rsidR="008105D5" w:rsidRPr="005D180D">
          <w:rPr>
            <w:rStyle w:val="aa"/>
            <w:rFonts w:hint="eastAsia"/>
            <w:noProof/>
          </w:rPr>
          <w:t>文件传输数据包发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8" w:history="1">
        <w:r w:rsidR="008105D5" w:rsidRPr="005D180D">
          <w:rPr>
            <w:rStyle w:val="aa"/>
            <w:noProof/>
          </w:rPr>
          <w:t>2.3.29</w:t>
        </w:r>
        <w:r w:rsidR="008105D5" w:rsidRPr="005D180D">
          <w:rPr>
            <w:rStyle w:val="aa"/>
            <w:rFonts w:hint="eastAsia"/>
            <w:noProof/>
          </w:rPr>
          <w:t>带参查询指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39" w:history="1">
        <w:r w:rsidR="008105D5" w:rsidRPr="005D180D">
          <w:rPr>
            <w:rStyle w:val="aa"/>
            <w:noProof/>
          </w:rPr>
          <w:t>2.3.30</w:t>
        </w:r>
        <w:r w:rsidR="008105D5" w:rsidRPr="005D180D">
          <w:rPr>
            <w:rStyle w:val="aa"/>
            <w:rFonts w:hint="eastAsia"/>
            <w:noProof/>
          </w:rPr>
          <w:t>测试指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0" w:history="1">
        <w:r w:rsidR="008105D5" w:rsidRPr="005D180D">
          <w:rPr>
            <w:rStyle w:val="aa"/>
            <w:noProof/>
          </w:rPr>
          <w:t xml:space="preserve">3. </w:t>
        </w:r>
        <w:r w:rsidR="008105D5" w:rsidRPr="005D180D">
          <w:rPr>
            <w:rStyle w:val="aa"/>
            <w:rFonts w:hint="eastAsia"/>
            <w:noProof/>
          </w:rPr>
          <w:t>协议的应用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41" w:history="1">
        <w:r w:rsidR="008105D5" w:rsidRPr="005D180D">
          <w:rPr>
            <w:rStyle w:val="aa"/>
            <w:noProof/>
          </w:rPr>
          <w:t>3.1</w:t>
        </w:r>
        <w:r w:rsidR="008105D5" w:rsidRPr="005D180D">
          <w:rPr>
            <w:rStyle w:val="aa"/>
            <w:rFonts w:hint="eastAsia"/>
            <w:noProof/>
          </w:rPr>
          <w:t>固件更新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2" w:history="1">
        <w:r w:rsidR="008105D5" w:rsidRPr="005D180D">
          <w:rPr>
            <w:rStyle w:val="aa"/>
            <w:noProof/>
          </w:rPr>
          <w:t>3.1.1</w:t>
        </w:r>
        <w:r w:rsidR="008105D5" w:rsidRPr="005D180D">
          <w:rPr>
            <w:rStyle w:val="aa"/>
            <w:rFonts w:hint="eastAsia"/>
            <w:noProof/>
          </w:rPr>
          <w:t>更新流程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3" w:history="1">
        <w:r w:rsidR="008105D5" w:rsidRPr="005D180D">
          <w:rPr>
            <w:rStyle w:val="aa"/>
            <w:noProof/>
          </w:rPr>
          <w:t>3.1.2</w:t>
        </w:r>
        <w:r w:rsidR="008105D5" w:rsidRPr="005D180D">
          <w:rPr>
            <w:rStyle w:val="aa"/>
            <w:rFonts w:hint="eastAsia"/>
            <w:noProof/>
          </w:rPr>
          <w:t>错误应答处理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44" w:history="1">
        <w:r w:rsidR="008105D5" w:rsidRPr="005D180D">
          <w:rPr>
            <w:rStyle w:val="aa"/>
            <w:noProof/>
          </w:rPr>
          <w:t>3.2</w:t>
        </w:r>
        <w:r w:rsidR="008105D5" w:rsidRPr="005D180D">
          <w:rPr>
            <w:rStyle w:val="aa"/>
            <w:rFonts w:hint="eastAsia"/>
            <w:noProof/>
          </w:rPr>
          <w:t>获取记录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5" w:history="1">
        <w:r w:rsidR="008105D5" w:rsidRPr="005D180D">
          <w:rPr>
            <w:rStyle w:val="aa"/>
            <w:noProof/>
          </w:rPr>
          <w:t>3.2.1</w:t>
        </w:r>
        <w:r w:rsidR="008105D5" w:rsidRPr="005D180D">
          <w:rPr>
            <w:rStyle w:val="aa"/>
            <w:rFonts w:hint="eastAsia"/>
            <w:noProof/>
          </w:rPr>
          <w:t>记录类型</w:t>
        </w:r>
        <w:r w:rsidR="008105D5" w:rsidRPr="005D180D">
          <w:rPr>
            <w:rStyle w:val="aa"/>
            <w:noProof/>
          </w:rPr>
          <w:t>(Reserve)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6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 xml:space="preserve"> 0 </w:t>
        </w:r>
        <w:r w:rsidR="008105D5" w:rsidRPr="005D180D">
          <w:rPr>
            <w:rStyle w:val="aa"/>
            <w:rFonts w:hint="eastAsia"/>
            <w:noProof/>
          </w:rPr>
          <w:t>系统设备树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7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</w:t>
        </w:r>
        <w:r w:rsidR="008105D5" w:rsidRPr="005D180D">
          <w:rPr>
            <w:rStyle w:val="aa"/>
            <w:rFonts w:hint="eastAsia"/>
            <w:noProof/>
          </w:rPr>
          <w:t>单位对应表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8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2</w:t>
        </w:r>
        <w:r w:rsidR="008105D5" w:rsidRPr="005D180D">
          <w:rPr>
            <w:rStyle w:val="aa"/>
            <w:rFonts w:hint="eastAsia"/>
            <w:noProof/>
          </w:rPr>
          <w:t>系统中的设备标识</w:t>
        </w:r>
        <w:r w:rsidR="008105D5" w:rsidRPr="005D180D">
          <w:rPr>
            <w:rStyle w:val="aa"/>
            <w:noProof/>
          </w:rPr>
          <w:t>/</w:t>
        </w:r>
        <w:r w:rsidR="008105D5" w:rsidRPr="005D180D">
          <w:rPr>
            <w:rStyle w:val="aa"/>
            <w:rFonts w:hint="eastAsia"/>
            <w:noProof/>
          </w:rPr>
          <w:t>段标识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49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3</w:t>
        </w:r>
        <w:r w:rsidR="008105D5" w:rsidRPr="005D180D">
          <w:rPr>
            <w:rStyle w:val="aa"/>
            <w:rFonts w:hint="eastAsia"/>
            <w:noProof/>
          </w:rPr>
          <w:t>支持的配置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0" w:history="1">
        <w:r w:rsidR="008105D5" w:rsidRPr="005D180D">
          <w:rPr>
            <w:rStyle w:val="aa"/>
            <w:noProof/>
          </w:rPr>
          <w:t>Syste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1" w:history="1">
        <w:r w:rsidR="008105D5" w:rsidRPr="005D180D">
          <w:rPr>
            <w:rStyle w:val="aa"/>
            <w:noProof/>
          </w:rPr>
          <w:t>WC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2" w:history="1">
        <w:r w:rsidR="008105D5" w:rsidRPr="005D180D">
          <w:rPr>
            <w:rStyle w:val="aa"/>
            <w:noProof/>
          </w:rPr>
          <w:t>CK LCD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3" w:history="1">
        <w:r w:rsidR="008105D5" w:rsidRPr="005D180D">
          <w:rPr>
            <w:rStyle w:val="aa"/>
            <w:noProof/>
          </w:rPr>
          <w:t>CK Inver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4" w:history="1">
        <w:r w:rsidR="008105D5" w:rsidRPr="005D180D">
          <w:rPr>
            <w:rStyle w:val="aa"/>
            <w:noProof/>
          </w:rPr>
          <w:t>SP150-12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5" w:history="1">
        <w:r w:rsidR="008105D5" w:rsidRPr="005D180D">
          <w:rPr>
            <w:rStyle w:val="aa"/>
            <w:noProof/>
          </w:rPr>
          <w:t>BGK12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6" w:history="1">
        <w:r w:rsidR="008105D5" w:rsidRPr="005D180D">
          <w:rPr>
            <w:rStyle w:val="aa"/>
            <w:noProof/>
          </w:rPr>
          <w:t>Bgk-Mas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7" w:history="1">
        <w:r w:rsidR="008105D5" w:rsidRPr="005D180D">
          <w:rPr>
            <w:rStyle w:val="aa"/>
            <w:noProof/>
          </w:rPr>
          <w:t>Pv Inver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8" w:history="1">
        <w:r w:rsidR="008105D5" w:rsidRPr="005D180D">
          <w:rPr>
            <w:rStyle w:val="aa"/>
            <w:noProof/>
          </w:rPr>
          <w:t>A7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59" w:history="1">
        <w:r w:rsidR="008105D5" w:rsidRPr="005D180D">
          <w:rPr>
            <w:rStyle w:val="aa"/>
            <w:noProof/>
          </w:rPr>
          <w:t>C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0" w:history="1">
        <w:r w:rsidR="008105D5" w:rsidRPr="005D180D">
          <w:rPr>
            <w:rStyle w:val="aa"/>
            <w:noProof/>
          </w:rPr>
          <w:t>BM5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1" w:history="1">
        <w:r w:rsidR="008105D5" w:rsidRPr="005D180D">
          <w:rPr>
            <w:rStyle w:val="aa"/>
            <w:noProof/>
          </w:rPr>
          <w:t>E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2" w:history="1">
        <w:r w:rsidR="008105D5" w:rsidRPr="005D180D">
          <w:rPr>
            <w:rStyle w:val="aa"/>
            <w:noProof/>
          </w:rPr>
          <w:t>P6-I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3" w:history="1">
        <w:r w:rsidR="008105D5" w:rsidRPr="005D180D">
          <w:rPr>
            <w:rStyle w:val="aa"/>
            <w:noProof/>
          </w:rPr>
          <w:t>P6-II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4" w:history="1">
        <w:r w:rsidR="008105D5" w:rsidRPr="005D180D">
          <w:rPr>
            <w:rStyle w:val="aa"/>
            <w:noProof/>
          </w:rPr>
          <w:t>GY485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5" w:history="1">
        <w:r w:rsidR="008105D5" w:rsidRPr="005D180D">
          <w:rPr>
            <w:rStyle w:val="aa"/>
            <w:noProof/>
          </w:rPr>
          <w:t>M12-1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6" w:history="1">
        <w:r w:rsidR="008105D5" w:rsidRPr="005D180D">
          <w:rPr>
            <w:rStyle w:val="aa"/>
            <w:noProof/>
          </w:rPr>
          <w:t>DMT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7" w:history="1">
        <w:r w:rsidR="008105D5" w:rsidRPr="005D180D">
          <w:rPr>
            <w:rStyle w:val="aa"/>
            <w:rFonts w:hint="eastAsia"/>
            <w:noProof/>
          </w:rPr>
          <w:t>新风系统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8" w:history="1">
        <w:r w:rsidR="008105D5" w:rsidRPr="005D180D">
          <w:rPr>
            <w:rStyle w:val="aa"/>
            <w:rFonts w:hint="eastAsia"/>
            <w:noProof/>
          </w:rPr>
          <w:t>空调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69" w:history="1">
        <w:r w:rsidR="008105D5" w:rsidRPr="005D180D">
          <w:rPr>
            <w:rStyle w:val="aa"/>
            <w:noProof/>
          </w:rPr>
          <w:t>L6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0" w:history="1">
        <w:r w:rsidR="008105D5" w:rsidRPr="005D180D">
          <w:rPr>
            <w:rStyle w:val="aa"/>
            <w:noProof/>
          </w:rPr>
          <w:t>TPMS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1" w:history="1">
        <w:r w:rsidR="008105D5" w:rsidRPr="005D180D">
          <w:rPr>
            <w:rStyle w:val="aa"/>
            <w:noProof/>
          </w:rPr>
          <w:t>GAS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2" w:history="1">
        <w:r w:rsidR="008105D5" w:rsidRPr="005D180D">
          <w:rPr>
            <w:rStyle w:val="aa"/>
            <w:noProof/>
          </w:rPr>
          <w:t>PCU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3" w:history="1">
        <w:r w:rsidR="008105D5" w:rsidRPr="005D180D">
          <w:rPr>
            <w:rStyle w:val="aa"/>
            <w:noProof/>
          </w:rPr>
          <w:t>XCM16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4" w:history="1">
        <w:r w:rsidR="008105D5" w:rsidRPr="005D180D">
          <w:rPr>
            <w:rStyle w:val="aa"/>
            <w:noProof/>
          </w:rPr>
          <w:t>CRS28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5" w:history="1">
        <w:r w:rsidR="008105D5" w:rsidRPr="005D180D">
          <w:rPr>
            <w:rStyle w:val="aa"/>
            <w:noProof/>
          </w:rPr>
          <w:t>DCDC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6" w:history="1">
        <w:r w:rsidR="008105D5" w:rsidRPr="005D180D">
          <w:rPr>
            <w:rStyle w:val="aa"/>
            <w:noProof/>
          </w:rPr>
          <w:t>CC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7" w:history="1">
        <w:r w:rsidR="008105D5" w:rsidRPr="005D180D">
          <w:rPr>
            <w:rStyle w:val="aa"/>
            <w:noProof/>
          </w:rPr>
          <w:t>SDB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8" w:history="1">
        <w:r w:rsidR="008105D5" w:rsidRPr="005D180D">
          <w:rPr>
            <w:rStyle w:val="aa"/>
            <w:noProof/>
          </w:rPr>
          <w:t>M12-4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79" w:history="1">
        <w:r w:rsidR="008105D5" w:rsidRPr="005D180D">
          <w:rPr>
            <w:rStyle w:val="aa"/>
            <w:noProof/>
          </w:rPr>
          <w:t>JDDU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80" w:history="1">
        <w:r w:rsidR="008105D5" w:rsidRPr="005D180D">
          <w:rPr>
            <w:rStyle w:val="aa"/>
            <w:noProof/>
          </w:rPr>
          <w:t>S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81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4</w:t>
        </w:r>
        <w:r w:rsidR="008105D5" w:rsidRPr="005D180D">
          <w:rPr>
            <w:rStyle w:val="aa"/>
            <w:rFonts w:hint="eastAsia"/>
            <w:noProof/>
          </w:rPr>
          <w:t>状态数据分配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82" w:history="1">
        <w:r w:rsidR="008105D5" w:rsidRPr="005D180D">
          <w:rPr>
            <w:rStyle w:val="aa"/>
            <w:noProof/>
          </w:rPr>
          <w:t>Syste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8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83" w:history="1">
        <w:r w:rsidR="008105D5" w:rsidRPr="005D180D">
          <w:rPr>
            <w:rStyle w:val="aa"/>
            <w:noProof/>
          </w:rPr>
          <w:t>WC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8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84" w:history="1">
        <w:r w:rsidR="008105D5" w:rsidRPr="005D180D">
          <w:rPr>
            <w:rStyle w:val="aa"/>
            <w:noProof/>
          </w:rPr>
          <w:t>CK LCD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85" w:history="1">
        <w:r w:rsidR="008105D5" w:rsidRPr="005D180D">
          <w:rPr>
            <w:rStyle w:val="aa"/>
            <w:noProof/>
          </w:rPr>
          <w:t>CK Inver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9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86" w:history="1">
        <w:r w:rsidR="008105D5" w:rsidRPr="005D180D">
          <w:rPr>
            <w:rStyle w:val="aa"/>
            <w:rFonts w:cs="微软雅黑" w:hint="eastAsia"/>
            <w:bCs/>
            <w:noProof/>
            <w:kern w:val="0"/>
          </w:rPr>
          <w:t>详见：逆变器显示运行状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9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87" w:history="1">
        <w:r w:rsidR="008105D5" w:rsidRPr="005D180D">
          <w:rPr>
            <w:rStyle w:val="aa"/>
            <w:rFonts w:hint="eastAsia"/>
            <w:noProof/>
          </w:rPr>
          <w:t>系统级能量流状态字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88" w:history="1">
        <w:r w:rsidR="008105D5" w:rsidRPr="005D180D">
          <w:rPr>
            <w:rStyle w:val="aa"/>
            <w:rFonts w:hint="eastAsia"/>
            <w:noProof/>
          </w:rPr>
          <w:t>逆变器故障字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89" w:history="1">
        <w:r w:rsidR="008105D5" w:rsidRPr="005D180D">
          <w:rPr>
            <w:rStyle w:val="aa"/>
            <w:rFonts w:hint="eastAsia"/>
            <w:noProof/>
          </w:rPr>
          <w:t>逆变器告警字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90" w:history="1">
        <w:r w:rsidR="008105D5" w:rsidRPr="005D180D">
          <w:rPr>
            <w:rStyle w:val="aa"/>
            <w:rFonts w:hint="eastAsia"/>
            <w:noProof/>
          </w:rPr>
          <w:t>逆变器机型版本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91" w:history="1">
        <w:r w:rsidR="008105D5" w:rsidRPr="005D180D">
          <w:rPr>
            <w:rStyle w:val="aa"/>
            <w:rFonts w:hint="eastAsia"/>
            <w:noProof/>
          </w:rPr>
          <w:t>硬件版本说明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92" w:history="1">
        <w:r w:rsidR="008105D5" w:rsidRPr="005D180D">
          <w:rPr>
            <w:rStyle w:val="aa"/>
            <w:rFonts w:hint="eastAsia"/>
            <w:noProof/>
          </w:rPr>
          <w:t>逆变器显示运行状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93" w:history="1">
        <w:r w:rsidR="008105D5" w:rsidRPr="005D180D">
          <w:rPr>
            <w:rStyle w:val="aa"/>
            <w:rFonts w:hint="eastAsia"/>
            <w:noProof/>
            <w:lang w:val="pt-PT"/>
          </w:rPr>
          <w:t>逆变器系统条件字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294" w:history="1">
        <w:r w:rsidR="008105D5" w:rsidRPr="005D180D">
          <w:rPr>
            <w:rStyle w:val="aa"/>
            <w:noProof/>
            <w:lang w:val="pt-PT"/>
          </w:rPr>
          <w:t>AGS</w:t>
        </w:r>
        <w:r w:rsidR="008105D5" w:rsidRPr="005D180D">
          <w:rPr>
            <w:rStyle w:val="aa"/>
            <w:rFonts w:hint="eastAsia"/>
            <w:noProof/>
            <w:lang w:val="pt-PT"/>
          </w:rPr>
          <w:t>状态字说明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95" w:history="1">
        <w:r w:rsidR="008105D5" w:rsidRPr="005D180D">
          <w:rPr>
            <w:rStyle w:val="aa"/>
            <w:noProof/>
          </w:rPr>
          <w:t>SP150-12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96" w:history="1">
        <w:r w:rsidR="008105D5" w:rsidRPr="005D180D">
          <w:rPr>
            <w:rStyle w:val="aa"/>
            <w:noProof/>
          </w:rPr>
          <w:t>BGK12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97" w:history="1">
        <w:r w:rsidR="008105D5" w:rsidRPr="005D180D">
          <w:rPr>
            <w:rStyle w:val="aa"/>
            <w:noProof/>
          </w:rPr>
          <w:t>Bgk-Mas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1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98" w:history="1">
        <w:r w:rsidR="008105D5" w:rsidRPr="005D180D">
          <w:rPr>
            <w:rStyle w:val="aa"/>
            <w:noProof/>
          </w:rPr>
          <w:t>Pv Inver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299" w:history="1">
        <w:r w:rsidR="008105D5" w:rsidRPr="005D180D">
          <w:rPr>
            <w:rStyle w:val="aa"/>
            <w:noProof/>
          </w:rPr>
          <w:t>A7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2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0" w:history="1">
        <w:r w:rsidR="008105D5" w:rsidRPr="005D180D">
          <w:rPr>
            <w:rStyle w:val="aa"/>
            <w:noProof/>
          </w:rPr>
          <w:t>C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2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1" w:history="1">
        <w:r w:rsidR="008105D5" w:rsidRPr="005D180D">
          <w:rPr>
            <w:rStyle w:val="aa"/>
            <w:noProof/>
          </w:rPr>
          <w:t>BM5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2" w:history="1">
        <w:r w:rsidR="008105D5" w:rsidRPr="005D180D">
          <w:rPr>
            <w:rStyle w:val="aa"/>
            <w:noProof/>
          </w:rPr>
          <w:t>E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3" w:history="1">
        <w:r w:rsidR="008105D5" w:rsidRPr="005D180D">
          <w:rPr>
            <w:rStyle w:val="aa"/>
            <w:noProof/>
          </w:rPr>
          <w:t>P6-I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4" w:history="1">
        <w:r w:rsidR="008105D5" w:rsidRPr="005D180D">
          <w:rPr>
            <w:rStyle w:val="aa"/>
            <w:noProof/>
          </w:rPr>
          <w:t>P6-II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5" w:history="1">
        <w:r w:rsidR="008105D5" w:rsidRPr="005D180D">
          <w:rPr>
            <w:rStyle w:val="aa"/>
            <w:noProof/>
          </w:rPr>
          <w:t>GY485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6" w:history="1">
        <w:r w:rsidR="008105D5" w:rsidRPr="005D180D">
          <w:rPr>
            <w:rStyle w:val="aa"/>
            <w:noProof/>
          </w:rPr>
          <w:t>M12-1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7" w:history="1">
        <w:r w:rsidR="008105D5" w:rsidRPr="005D180D">
          <w:rPr>
            <w:rStyle w:val="aa"/>
            <w:noProof/>
          </w:rPr>
          <w:t>DMT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8" w:history="1">
        <w:r w:rsidR="008105D5" w:rsidRPr="005D180D">
          <w:rPr>
            <w:rStyle w:val="aa"/>
            <w:rFonts w:hint="eastAsia"/>
            <w:noProof/>
          </w:rPr>
          <w:t>新风系统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09" w:history="1">
        <w:r w:rsidR="008105D5" w:rsidRPr="005D180D">
          <w:rPr>
            <w:rStyle w:val="aa"/>
            <w:rFonts w:hint="eastAsia"/>
            <w:noProof/>
          </w:rPr>
          <w:t>空调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10" w:history="1">
        <w:r w:rsidR="008105D5" w:rsidRPr="005D180D">
          <w:rPr>
            <w:rStyle w:val="aa"/>
            <w:rFonts w:hint="eastAsia"/>
            <w:noProof/>
          </w:rPr>
          <w:t>空调设置温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11" w:history="1">
        <w:r w:rsidR="008105D5" w:rsidRPr="005D180D">
          <w:rPr>
            <w:rStyle w:val="aa"/>
            <w:noProof/>
          </w:rPr>
          <w:t>L6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3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12" w:history="1">
        <w:r w:rsidR="008105D5" w:rsidRPr="005D180D">
          <w:rPr>
            <w:rStyle w:val="aa"/>
            <w:noProof/>
          </w:rPr>
          <w:t>TPMS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13" w:history="1">
        <w:r w:rsidR="008105D5" w:rsidRPr="005D180D">
          <w:rPr>
            <w:rStyle w:val="aa"/>
            <w:noProof/>
          </w:rPr>
          <w:t>GAS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14" w:history="1">
        <w:r w:rsidR="008105D5" w:rsidRPr="005D180D">
          <w:rPr>
            <w:rStyle w:val="aa"/>
            <w:noProof/>
          </w:rPr>
          <w:t>PCU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15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0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不显示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 0x01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后备电池低压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 0x02: 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启动电池低压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16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17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0x01 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18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19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0x01 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0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1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0x01 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2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3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0x01 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4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3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更新中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5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~100%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6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2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学习完成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7" w:history="1">
        <w:r w:rsidR="008105D5" w:rsidRPr="005D180D">
          <w:rPr>
            <w:rStyle w:val="aa"/>
            <w:rFonts w:hint="eastAsia"/>
            <w:noProof/>
          </w:rPr>
          <w:t>报警编码</w:t>
        </w:r>
        <w:r w:rsidR="008105D5" w:rsidRPr="005D180D">
          <w:rPr>
            <w:rStyle w:val="aa"/>
            <w:noProof/>
          </w:rPr>
          <w:t xml:space="preserve">        2 </w:t>
        </w:r>
        <w:r w:rsidR="008105D5" w:rsidRPr="005D180D">
          <w:rPr>
            <w:rStyle w:val="aa"/>
            <w:rFonts w:hint="eastAsia"/>
            <w:noProof/>
          </w:rPr>
          <w:t>报警等级</w:t>
        </w:r>
        <w:r w:rsidR="008105D5" w:rsidRPr="005D180D">
          <w:rPr>
            <w:rStyle w:val="aa"/>
            <w:noProof/>
          </w:rPr>
          <w:t xml:space="preserve">        1 </w:t>
        </w:r>
        <w:r w:rsidR="008105D5" w:rsidRPr="005D180D">
          <w:rPr>
            <w:rStyle w:val="aa"/>
            <w:rFonts w:hint="eastAsia"/>
            <w:noProof/>
          </w:rPr>
          <w:t>设备</w:t>
        </w:r>
        <w:r w:rsidR="008105D5" w:rsidRPr="005D180D">
          <w:rPr>
            <w:rStyle w:val="aa"/>
            <w:noProof/>
          </w:rPr>
          <w:t xml:space="preserve">ID        4 </w:t>
        </w:r>
        <w:r w:rsidR="008105D5" w:rsidRPr="005D180D">
          <w:rPr>
            <w:rStyle w:val="aa"/>
            <w:rFonts w:hint="eastAsia"/>
            <w:noProof/>
          </w:rPr>
          <w:t>报警时间</w:t>
        </w:r>
        <w:r w:rsidR="008105D5" w:rsidRPr="005D180D">
          <w:rPr>
            <w:rStyle w:val="aa"/>
            <w:noProof/>
          </w:rPr>
          <w:t>        4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8" w:history="1">
        <w:r w:rsidR="008105D5" w:rsidRPr="005D180D">
          <w:rPr>
            <w:rStyle w:val="aa"/>
            <w:rFonts w:hint="eastAsia"/>
            <w:noProof/>
          </w:rPr>
          <w:t>报警编码</w:t>
        </w:r>
        <w:r w:rsidR="008105D5" w:rsidRPr="005D180D">
          <w:rPr>
            <w:rStyle w:val="aa"/>
            <w:noProof/>
          </w:rPr>
          <w:t xml:space="preserve">        2 </w:t>
        </w:r>
        <w:r w:rsidR="008105D5" w:rsidRPr="005D180D">
          <w:rPr>
            <w:rStyle w:val="aa"/>
            <w:rFonts w:hint="eastAsia"/>
            <w:noProof/>
          </w:rPr>
          <w:t>报警等级</w:t>
        </w:r>
        <w:r w:rsidR="008105D5" w:rsidRPr="005D180D">
          <w:rPr>
            <w:rStyle w:val="aa"/>
            <w:noProof/>
          </w:rPr>
          <w:t xml:space="preserve">        1 </w:t>
        </w:r>
        <w:r w:rsidR="008105D5" w:rsidRPr="005D180D">
          <w:rPr>
            <w:rStyle w:val="aa"/>
            <w:rFonts w:hint="eastAsia"/>
            <w:noProof/>
          </w:rPr>
          <w:t>设备</w:t>
        </w:r>
        <w:r w:rsidR="008105D5" w:rsidRPr="005D180D">
          <w:rPr>
            <w:rStyle w:val="aa"/>
            <w:noProof/>
          </w:rPr>
          <w:t xml:space="preserve">ID        4 </w:t>
        </w:r>
        <w:r w:rsidR="008105D5" w:rsidRPr="005D180D">
          <w:rPr>
            <w:rStyle w:val="aa"/>
            <w:rFonts w:hint="eastAsia"/>
            <w:noProof/>
          </w:rPr>
          <w:t>报警时间</w:t>
        </w:r>
        <w:r w:rsidR="008105D5" w:rsidRPr="005D180D">
          <w:rPr>
            <w:rStyle w:val="aa"/>
            <w:noProof/>
          </w:rPr>
          <w:t>        4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29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x0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初始模式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 0x1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冬季模式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 0x2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夏季模式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 0x3: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手动模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0" w:history="1"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0x0~0x7E:-40℃~86℃ 0x7F:Temperature Sensor No Connect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1" w:history="1"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0x0~0x7E:-40℃~86℃ 0x7F:Temperature Sensor No Connect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2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-1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（清水箱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3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-1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（灰水箱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4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-1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（黑水箱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5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0-10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（清水箱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2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6" w:history="1"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设备段标识（设备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ID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7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8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:12V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39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:220V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40" w:history="1"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回复历史记录总数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41" w:history="1"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回复分时数据总数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42" w:history="1"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bit0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电池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SOC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低于客户设置值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 xml:space="preserve"> bit1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电池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SOC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低于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5% bit2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1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：电池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SOC</w:t>
        </w:r>
        <w:r w:rsidR="008105D5" w:rsidRPr="005D180D">
          <w:rPr>
            <w:rStyle w:val="aa"/>
            <w:rFonts w:ascii="宋体" w:hAnsi="宋体" w:cs="微软雅黑" w:hint="eastAsia"/>
            <w:bCs/>
            <w:noProof/>
            <w:kern w:val="0"/>
          </w:rPr>
          <w:t>低于</w:t>
        </w:r>
        <w:r w:rsidR="008105D5" w:rsidRPr="005D180D">
          <w:rPr>
            <w:rStyle w:val="aa"/>
            <w:rFonts w:ascii="宋体" w:hAnsi="宋体" w:cs="微软雅黑"/>
            <w:bCs/>
            <w:noProof/>
            <w:kern w:val="0"/>
          </w:rPr>
          <w:t>2% 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4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43" w:history="1">
        <w:r w:rsidR="008105D5" w:rsidRPr="005D180D">
          <w:rPr>
            <w:rStyle w:val="aa"/>
            <w:noProof/>
          </w:rPr>
          <w:t>XCM16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44" w:history="1">
        <w:r w:rsidR="008105D5" w:rsidRPr="005D180D">
          <w:rPr>
            <w:rStyle w:val="aa"/>
            <w:noProof/>
          </w:rPr>
          <w:t>CRS28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45" w:history="1">
        <w:r w:rsidR="008105D5" w:rsidRPr="005D180D">
          <w:rPr>
            <w:rStyle w:val="aa"/>
            <w:noProof/>
          </w:rPr>
          <w:t>DCDC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46" w:history="1">
        <w:r w:rsidR="008105D5" w:rsidRPr="005D180D">
          <w:rPr>
            <w:rStyle w:val="aa"/>
            <w:noProof/>
          </w:rPr>
          <w:t>0x0:Standby 0x1:Working--48V</w:t>
        </w:r>
        <w:r w:rsidR="008105D5" w:rsidRPr="005D180D">
          <w:rPr>
            <w:rStyle w:val="aa"/>
            <w:rFonts w:hint="eastAsia"/>
            <w:noProof/>
          </w:rPr>
          <w:t>转</w:t>
        </w:r>
        <w:r w:rsidR="008105D5" w:rsidRPr="005D180D">
          <w:rPr>
            <w:rStyle w:val="aa"/>
            <w:noProof/>
          </w:rPr>
          <w:t>12V</w:t>
        </w:r>
        <w:r w:rsidR="008105D5" w:rsidRPr="005D180D">
          <w:rPr>
            <w:rStyle w:val="aa"/>
            <w:rFonts w:hint="eastAsia"/>
            <w:noProof/>
          </w:rPr>
          <w:t>降压模式</w:t>
        </w:r>
        <w:r w:rsidR="008105D5" w:rsidRPr="005D180D">
          <w:rPr>
            <w:rStyle w:val="aa"/>
            <w:noProof/>
          </w:rPr>
          <w:t xml:space="preserve"> 0x2:Working--12V</w:t>
        </w:r>
        <w:r w:rsidR="008105D5" w:rsidRPr="005D180D">
          <w:rPr>
            <w:rStyle w:val="aa"/>
            <w:rFonts w:hint="eastAsia"/>
            <w:noProof/>
          </w:rPr>
          <w:t>转</w:t>
        </w:r>
        <w:r w:rsidR="008105D5" w:rsidRPr="005D180D">
          <w:rPr>
            <w:rStyle w:val="aa"/>
            <w:noProof/>
          </w:rPr>
          <w:t>48V</w:t>
        </w:r>
        <w:r w:rsidR="008105D5" w:rsidRPr="005D180D">
          <w:rPr>
            <w:rStyle w:val="aa"/>
            <w:rFonts w:hint="eastAsia"/>
            <w:noProof/>
          </w:rPr>
          <w:t>升压模式</w:t>
        </w:r>
        <w:r w:rsidR="008105D5" w:rsidRPr="005D180D">
          <w:rPr>
            <w:rStyle w:val="aa"/>
            <w:noProof/>
          </w:rPr>
          <w:t xml:space="preserve"> 0x3:Error 0x4~0x7:Invalid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47" w:history="1">
        <w:r w:rsidR="008105D5" w:rsidRPr="005D180D">
          <w:rPr>
            <w:rStyle w:val="aa"/>
            <w:noProof/>
          </w:rPr>
          <w:t>CC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48" w:history="1">
        <w:r w:rsidR="008105D5" w:rsidRPr="005D180D">
          <w:rPr>
            <w:rStyle w:val="aa"/>
            <w:noProof/>
          </w:rPr>
          <w:t>SDB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49" w:history="1">
        <w:r w:rsidR="008105D5" w:rsidRPr="005D180D">
          <w:rPr>
            <w:rStyle w:val="aa"/>
            <w:rFonts w:ascii="Arial" w:hAnsi="Arial" w:cs="Arial"/>
            <w:noProof/>
          </w:rPr>
          <w:t>0x00</w:t>
        </w:r>
        <w:r w:rsidR="008105D5" w:rsidRPr="005D180D">
          <w:rPr>
            <w:rStyle w:val="aa"/>
            <w:rFonts w:cs="Arial" w:hint="eastAsia"/>
            <w:noProof/>
          </w:rPr>
          <w:t>：市电接入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1</w:t>
        </w:r>
        <w:r w:rsidR="008105D5" w:rsidRPr="005D180D">
          <w:rPr>
            <w:rStyle w:val="aa"/>
            <w:rFonts w:cs="Arial" w:hint="eastAsia"/>
            <w:noProof/>
          </w:rPr>
          <w:t>：市电未接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2</w:t>
        </w:r>
        <w:r w:rsidR="008105D5" w:rsidRPr="005D180D">
          <w:rPr>
            <w:rStyle w:val="aa"/>
            <w:rFonts w:cs="Arial" w:hint="eastAsia"/>
            <w:noProof/>
          </w:rPr>
          <w:t>：零火反接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3</w:t>
        </w:r>
        <w:r w:rsidR="008105D5" w:rsidRPr="005D180D">
          <w:rPr>
            <w:rStyle w:val="aa"/>
            <w:rFonts w:cs="Arial" w:hint="eastAsia"/>
            <w:noProof/>
          </w:rPr>
          <w:t>：零火反接已纠正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4</w:t>
        </w:r>
        <w:r w:rsidR="008105D5" w:rsidRPr="005D180D">
          <w:rPr>
            <w:rStyle w:val="aa"/>
            <w:rFonts w:cs="Arial" w:hint="eastAsia"/>
            <w:noProof/>
          </w:rPr>
          <w:t>：接地异常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5</w:t>
        </w:r>
        <w:r w:rsidR="008105D5" w:rsidRPr="005D180D">
          <w:rPr>
            <w:rStyle w:val="aa"/>
            <w:rFonts w:cs="Arial" w:hint="eastAsia"/>
            <w:noProof/>
          </w:rPr>
          <w:t>：频率异常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6</w:t>
        </w:r>
        <w:r w:rsidR="008105D5" w:rsidRPr="005D180D">
          <w:rPr>
            <w:rStyle w:val="aa"/>
            <w:rFonts w:cs="Arial" w:hint="eastAsia"/>
            <w:noProof/>
          </w:rPr>
          <w:t>：电压超限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0" w:history="1">
        <w:r w:rsidR="008105D5" w:rsidRPr="005D180D">
          <w:rPr>
            <w:rStyle w:val="aa"/>
            <w:rFonts w:ascii="Arial" w:hAnsi="Arial" w:cs="Arial"/>
            <w:noProof/>
          </w:rPr>
          <w:t>0x00</w:t>
        </w:r>
        <w:r w:rsidR="008105D5" w:rsidRPr="005D180D">
          <w:rPr>
            <w:rStyle w:val="aa"/>
            <w:rFonts w:cs="Arial" w:hint="eastAsia"/>
            <w:noProof/>
          </w:rPr>
          <w:t>：不可用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1</w:t>
        </w:r>
        <w:r w:rsidR="008105D5" w:rsidRPr="005D180D">
          <w:rPr>
            <w:rStyle w:val="aa"/>
            <w:rFonts w:cs="Arial" w:hint="eastAsia"/>
            <w:noProof/>
          </w:rPr>
          <w:t>：可用</w:t>
        </w:r>
        <w:r w:rsidR="008105D5" w:rsidRPr="005D180D">
          <w:rPr>
            <w:rStyle w:val="aa"/>
            <w:rFonts w:ascii="Arial" w:hAnsi="Arial" w:cs="Arial"/>
            <w:noProof/>
          </w:rPr>
          <w:t xml:space="preserve"> 0x02</w:t>
        </w:r>
        <w:r w:rsidR="008105D5" w:rsidRPr="005D180D">
          <w:rPr>
            <w:rStyle w:val="aa"/>
            <w:rFonts w:cs="Arial" w:hint="eastAsia"/>
            <w:noProof/>
          </w:rPr>
          <w:t>：已使用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51" w:history="1">
        <w:r w:rsidR="008105D5" w:rsidRPr="005D180D">
          <w:rPr>
            <w:rStyle w:val="aa"/>
            <w:noProof/>
          </w:rPr>
          <w:t>M12-4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5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保护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6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7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384" w:history="1">
        <w:r w:rsidR="008105D5" w:rsidRPr="005D180D">
          <w:rPr>
            <w:rStyle w:val="aa"/>
            <w:noProof/>
          </w:rPr>
          <w:t>JDDU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8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Low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2:Media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3:High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39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3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Low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2:Media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3:High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Low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2:Media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3:High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Low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0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2:Media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3:High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1" w:history="1"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预留干接点输出状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4" w:history="1"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预留干接点输出状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1:Open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5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417" w:history="1">
        <w:r w:rsidR="008105D5" w:rsidRPr="005D180D">
          <w:rPr>
            <w:rStyle w:val="aa"/>
            <w:noProof/>
          </w:rPr>
          <w:t>S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1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5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2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3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4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2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5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5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5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5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闭合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3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关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关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禁止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允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禁止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4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允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禁止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允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5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6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7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8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49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4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0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断开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连接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学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在学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2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学习完成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CC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段（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BULK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）快速充电阶段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CV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段（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ABSORPTION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）恒压充电阶段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1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2:CF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段（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FLOAT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）浮充充电阶段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3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放电状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4:EQ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充电状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5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直流电源模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7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停止充电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工作模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处于仅充电模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没有新告警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有新告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没有新历史记录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有新历史记录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2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没有新分时数据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有新分时数据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学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在学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2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学习完成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客户模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工程模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3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4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5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6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7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8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报警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闪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闪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闪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正常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59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闪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0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1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1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1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0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不显示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1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1:</w:t>
        </w:r>
        <w:r w:rsidR="008105D5" w:rsidRPr="005D180D">
          <w:rPr>
            <w:rStyle w:val="aa"/>
            <w:rFonts w:ascii="Arial" w:hAnsi="Arial" w:cs="Arial" w:hint="eastAsia"/>
            <w:noProof/>
            <w:kern w:val="0"/>
          </w:rPr>
          <w:t>显示</w:t>
        </w:r>
        <w:r w:rsidR="008105D5" w:rsidRPr="005D180D">
          <w:rPr>
            <w:rStyle w:val="aa"/>
            <w:rFonts w:ascii="Arial" w:hAnsi="Arial" w:cs="Arial"/>
            <w:noProof/>
            <w:kern w:val="0"/>
          </w:rPr>
          <w:t>--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14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5</w:t>
        </w:r>
        <w:r w:rsidR="008105D5" w:rsidRPr="005D180D">
          <w:rPr>
            <w:rStyle w:val="aa"/>
            <w:rFonts w:hint="eastAsia"/>
            <w:noProof/>
          </w:rPr>
          <w:t>支持的控制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15" w:history="1">
        <w:r w:rsidR="008105D5" w:rsidRPr="005D180D">
          <w:rPr>
            <w:rStyle w:val="aa"/>
            <w:noProof/>
          </w:rPr>
          <w:t>Syste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16" w:history="1">
        <w:r w:rsidR="008105D5" w:rsidRPr="005D180D">
          <w:rPr>
            <w:rStyle w:val="aa"/>
            <w:noProof/>
          </w:rPr>
          <w:t>WC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17" w:history="1">
        <w:r w:rsidR="008105D5" w:rsidRPr="005D180D">
          <w:rPr>
            <w:rStyle w:val="aa"/>
            <w:noProof/>
          </w:rPr>
          <w:t>CK LCD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18" w:history="1">
        <w:r w:rsidR="008105D5" w:rsidRPr="005D180D">
          <w:rPr>
            <w:rStyle w:val="aa"/>
            <w:noProof/>
          </w:rPr>
          <w:t>CK Inver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19" w:history="1">
        <w:r w:rsidR="008105D5" w:rsidRPr="005D180D">
          <w:rPr>
            <w:rStyle w:val="aa"/>
            <w:noProof/>
          </w:rPr>
          <w:t>SP150-12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0" w:history="1">
        <w:r w:rsidR="008105D5" w:rsidRPr="005D180D">
          <w:rPr>
            <w:rStyle w:val="aa"/>
            <w:noProof/>
          </w:rPr>
          <w:t>BGK12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1" w:history="1">
        <w:r w:rsidR="008105D5" w:rsidRPr="005D180D">
          <w:rPr>
            <w:rStyle w:val="aa"/>
            <w:noProof/>
          </w:rPr>
          <w:t>Bgk-Mas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2" w:history="1">
        <w:r w:rsidR="008105D5" w:rsidRPr="005D180D">
          <w:rPr>
            <w:rStyle w:val="aa"/>
            <w:noProof/>
          </w:rPr>
          <w:t>Pv Inverter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3" w:history="1">
        <w:r w:rsidR="008105D5" w:rsidRPr="005D180D">
          <w:rPr>
            <w:rStyle w:val="aa"/>
            <w:noProof/>
          </w:rPr>
          <w:t>A7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4" w:history="1">
        <w:r w:rsidR="008105D5" w:rsidRPr="005D180D">
          <w:rPr>
            <w:rStyle w:val="aa"/>
            <w:noProof/>
          </w:rPr>
          <w:t>C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5" w:history="1">
        <w:r w:rsidR="008105D5" w:rsidRPr="005D180D">
          <w:rPr>
            <w:rStyle w:val="aa"/>
            <w:noProof/>
          </w:rPr>
          <w:t>BM5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6" w:history="1">
        <w:r w:rsidR="008105D5" w:rsidRPr="005D180D">
          <w:rPr>
            <w:rStyle w:val="aa"/>
            <w:noProof/>
          </w:rPr>
          <w:t>E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6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7" w:history="1">
        <w:r w:rsidR="008105D5" w:rsidRPr="005D180D">
          <w:rPr>
            <w:rStyle w:val="aa"/>
            <w:noProof/>
          </w:rPr>
          <w:t>P6-I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8" w:history="1">
        <w:r w:rsidR="008105D5" w:rsidRPr="005D180D">
          <w:rPr>
            <w:rStyle w:val="aa"/>
            <w:noProof/>
          </w:rPr>
          <w:t>P6-II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29" w:history="1">
        <w:r w:rsidR="008105D5" w:rsidRPr="005D180D">
          <w:rPr>
            <w:rStyle w:val="aa"/>
            <w:noProof/>
          </w:rPr>
          <w:t>GY485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0" w:history="1">
        <w:r w:rsidR="008105D5" w:rsidRPr="005D180D">
          <w:rPr>
            <w:rStyle w:val="aa"/>
            <w:noProof/>
          </w:rPr>
          <w:t>M12-1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1" w:history="1">
        <w:r w:rsidR="008105D5" w:rsidRPr="005D180D">
          <w:rPr>
            <w:rStyle w:val="aa"/>
            <w:noProof/>
          </w:rPr>
          <w:t>DMT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2" w:history="1">
        <w:r w:rsidR="008105D5" w:rsidRPr="005D180D">
          <w:rPr>
            <w:rStyle w:val="aa"/>
            <w:rFonts w:hint="eastAsia"/>
            <w:noProof/>
          </w:rPr>
          <w:t>新风系统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3" w:history="1">
        <w:r w:rsidR="008105D5" w:rsidRPr="005D180D">
          <w:rPr>
            <w:rStyle w:val="aa"/>
            <w:rFonts w:hint="eastAsia"/>
            <w:noProof/>
          </w:rPr>
          <w:t>空调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4" w:history="1">
        <w:r w:rsidR="008105D5" w:rsidRPr="005D180D">
          <w:rPr>
            <w:rStyle w:val="aa"/>
            <w:noProof/>
          </w:rPr>
          <w:t>L6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5" w:history="1">
        <w:r w:rsidR="008105D5" w:rsidRPr="005D180D">
          <w:rPr>
            <w:rStyle w:val="aa"/>
            <w:noProof/>
          </w:rPr>
          <w:t>TPMS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6" w:history="1">
        <w:r w:rsidR="008105D5" w:rsidRPr="005D180D">
          <w:rPr>
            <w:rStyle w:val="aa"/>
            <w:noProof/>
          </w:rPr>
          <w:t>GAS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37" w:history="1">
        <w:r w:rsidR="008105D5" w:rsidRPr="005D180D">
          <w:rPr>
            <w:rStyle w:val="aa"/>
            <w:noProof/>
          </w:rPr>
          <w:t>PCU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38" w:history="1">
        <w:r w:rsidR="008105D5" w:rsidRPr="005D180D">
          <w:rPr>
            <w:rStyle w:val="aa"/>
            <w:rFonts w:hint="eastAsia"/>
            <w:noProof/>
          </w:rPr>
          <w:t>清除累计发电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39" w:history="1">
        <w:r w:rsidR="008105D5" w:rsidRPr="005D180D">
          <w:rPr>
            <w:rStyle w:val="aa"/>
            <w:noProof/>
          </w:rPr>
          <w:t>1</w:t>
        </w:r>
        <w:r w:rsidR="008105D5" w:rsidRPr="005D180D">
          <w:rPr>
            <w:rStyle w:val="aa"/>
            <w:rFonts w:hint="eastAsia"/>
            <w:noProof/>
          </w:rPr>
          <w:t>：清除</w:t>
        </w:r>
        <w:r w:rsidR="008105D5" w:rsidRPr="005D180D">
          <w:rPr>
            <w:rStyle w:val="aa"/>
            <w:noProof/>
          </w:rPr>
          <w:t>PV</w:t>
        </w:r>
        <w:r w:rsidR="008105D5" w:rsidRPr="005D180D">
          <w:rPr>
            <w:rStyle w:val="aa"/>
            <w:rFonts w:hint="eastAsia"/>
            <w:noProof/>
          </w:rPr>
          <w:t>累计发电量</w:t>
        </w:r>
        <w:r w:rsidR="008105D5" w:rsidRPr="005D180D">
          <w:rPr>
            <w:rStyle w:val="aa"/>
            <w:noProof/>
          </w:rPr>
          <w:t xml:space="preserve"> 2</w:t>
        </w:r>
        <w:r w:rsidR="008105D5" w:rsidRPr="005D180D">
          <w:rPr>
            <w:rStyle w:val="aa"/>
            <w:rFonts w:hint="eastAsia"/>
            <w:noProof/>
          </w:rPr>
          <w:t>：清除</w:t>
        </w:r>
        <w:r w:rsidR="008105D5" w:rsidRPr="005D180D">
          <w:rPr>
            <w:rStyle w:val="aa"/>
            <w:noProof/>
          </w:rPr>
          <w:t>ALT</w:t>
        </w:r>
        <w:r w:rsidR="008105D5" w:rsidRPr="005D180D">
          <w:rPr>
            <w:rStyle w:val="aa"/>
            <w:rFonts w:hint="eastAsia"/>
            <w:noProof/>
          </w:rPr>
          <w:t>累计发电量</w:t>
        </w:r>
        <w:r w:rsidR="008105D5" w:rsidRPr="005D180D">
          <w:rPr>
            <w:rStyle w:val="aa"/>
            <w:noProof/>
          </w:rPr>
          <w:t xml:space="preserve"> 3</w:t>
        </w:r>
        <w:r w:rsidR="008105D5" w:rsidRPr="005D180D">
          <w:rPr>
            <w:rStyle w:val="aa"/>
            <w:rFonts w:hint="eastAsia"/>
            <w:noProof/>
          </w:rPr>
          <w:t>：清除逆变器市电累计发电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5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0" w:history="1">
        <w:r w:rsidR="008105D5" w:rsidRPr="005D180D">
          <w:rPr>
            <w:rStyle w:val="aa"/>
            <w:noProof/>
          </w:rPr>
          <w:t>XCM16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6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1" w:history="1">
        <w:r w:rsidR="008105D5" w:rsidRPr="005D180D">
          <w:rPr>
            <w:rStyle w:val="aa"/>
            <w:noProof/>
          </w:rPr>
          <w:t>CRS28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2" w:history="1">
        <w:r w:rsidR="008105D5" w:rsidRPr="005D180D">
          <w:rPr>
            <w:rStyle w:val="aa"/>
            <w:noProof/>
          </w:rPr>
          <w:t>DCDC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3" w:history="1">
        <w:r w:rsidR="008105D5" w:rsidRPr="005D180D">
          <w:rPr>
            <w:rStyle w:val="aa"/>
            <w:noProof/>
          </w:rPr>
          <w:t>CCM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7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4" w:history="1">
        <w:r w:rsidR="008105D5" w:rsidRPr="005D180D">
          <w:rPr>
            <w:rStyle w:val="aa"/>
            <w:noProof/>
          </w:rPr>
          <w:t>SDB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5" w:history="1">
        <w:r w:rsidR="008105D5" w:rsidRPr="005D180D">
          <w:rPr>
            <w:rStyle w:val="aa"/>
            <w:noProof/>
          </w:rPr>
          <w:t>M12-400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46" w:history="1">
        <w:r w:rsidR="008105D5" w:rsidRPr="005D180D">
          <w:rPr>
            <w:rStyle w:val="aa"/>
            <w:noProof/>
          </w:rPr>
          <w:t>JDDU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4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48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49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0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1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2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3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4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5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6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7" w:history="1">
        <w:r w:rsidR="008105D5" w:rsidRPr="005D180D">
          <w:rPr>
            <w:rStyle w:val="aa"/>
            <w:rFonts w:ascii="Arial" w:hAnsi="Arial" w:cs="Arial"/>
            <w:noProof/>
            <w:kern w:val="0"/>
          </w:rPr>
          <w:t>0x0:Close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58" w:history="1">
        <w:r w:rsidR="008105D5" w:rsidRPr="005D180D">
          <w:rPr>
            <w:rStyle w:val="aa"/>
            <w:noProof/>
          </w:rPr>
          <w:t>SMP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59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 xml:space="preserve">6 </w:t>
        </w:r>
        <w:r w:rsidR="008105D5" w:rsidRPr="005D180D">
          <w:rPr>
            <w:rStyle w:val="aa"/>
            <w:rFonts w:hint="eastAsia"/>
            <w:noProof/>
          </w:rPr>
          <w:t>应答错误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60" w:history="1">
        <w:r w:rsidR="008105D5" w:rsidRPr="005D180D">
          <w:rPr>
            <w:rStyle w:val="aa"/>
            <w:rFonts w:hint="eastAsia"/>
            <w:noProof/>
          </w:rPr>
          <w:t>中间层错误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61" w:history="1">
        <w:r w:rsidR="008105D5" w:rsidRPr="005D180D">
          <w:rPr>
            <w:rStyle w:val="aa"/>
            <w:noProof/>
          </w:rPr>
          <w:t>CAN</w:t>
        </w:r>
        <w:r w:rsidR="008105D5" w:rsidRPr="005D180D">
          <w:rPr>
            <w:rStyle w:val="aa"/>
            <w:rFonts w:hint="eastAsia"/>
            <w:noProof/>
          </w:rPr>
          <w:t>错误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20"/>
        <w:rPr>
          <w:rFonts w:asciiTheme="minorHAnsi" w:eastAsiaTheme="minorEastAsia" w:hAnsiTheme="minorHAnsi" w:cstheme="minorBidi"/>
          <w:noProof/>
          <w:szCs w:val="22"/>
        </w:rPr>
      </w:pPr>
      <w:hyperlink w:anchor="_Toc131581662" w:history="1">
        <w:r w:rsidR="008105D5" w:rsidRPr="005D180D">
          <w:rPr>
            <w:rStyle w:val="aa"/>
            <w:noProof/>
          </w:rPr>
          <w:t>RS485</w:t>
        </w:r>
        <w:r w:rsidR="008105D5" w:rsidRPr="005D180D">
          <w:rPr>
            <w:rStyle w:val="aa"/>
            <w:rFonts w:hint="eastAsia"/>
            <w:noProof/>
          </w:rPr>
          <w:t>错误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3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 xml:space="preserve">7 </w:t>
        </w:r>
        <w:r w:rsidR="008105D5" w:rsidRPr="005D180D">
          <w:rPr>
            <w:rStyle w:val="aa"/>
            <w:rFonts w:hint="eastAsia"/>
            <w:noProof/>
          </w:rPr>
          <w:t>通讯识别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4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8 CRC16</w:t>
        </w:r>
        <w:r w:rsidR="008105D5" w:rsidRPr="005D180D">
          <w:rPr>
            <w:rStyle w:val="aa"/>
            <w:rFonts w:hint="eastAsia"/>
            <w:noProof/>
          </w:rPr>
          <w:t>算法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4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5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 xml:space="preserve">9 </w:t>
        </w:r>
        <w:r w:rsidR="008105D5" w:rsidRPr="005D180D">
          <w:rPr>
            <w:rStyle w:val="aa"/>
            <w:rFonts w:hint="eastAsia"/>
            <w:noProof/>
          </w:rPr>
          <w:t>事件编码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6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1 CCM</w:t>
        </w:r>
        <w:r w:rsidR="008105D5" w:rsidRPr="005D180D">
          <w:rPr>
            <w:rStyle w:val="aa"/>
            <w:rFonts w:hint="eastAsia"/>
            <w:noProof/>
          </w:rPr>
          <w:t>负载通道定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7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7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2 XCM16</w:t>
        </w:r>
        <w:r w:rsidR="008105D5" w:rsidRPr="005D180D">
          <w:rPr>
            <w:rStyle w:val="aa"/>
            <w:rFonts w:hint="eastAsia"/>
            <w:noProof/>
          </w:rPr>
          <w:t>负载通道定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8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3 CRS28</w:t>
        </w:r>
        <w:r w:rsidR="008105D5" w:rsidRPr="005D180D">
          <w:rPr>
            <w:rStyle w:val="aa"/>
            <w:rFonts w:hint="eastAsia"/>
            <w:noProof/>
          </w:rPr>
          <w:t>负载通道定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69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4 P6</w:t>
        </w:r>
        <w:r w:rsidR="008105D5" w:rsidRPr="005D180D">
          <w:rPr>
            <w:rStyle w:val="aa"/>
            <w:rFonts w:hint="eastAsia"/>
            <w:noProof/>
          </w:rPr>
          <w:t>负载通道定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8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0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4 L6</w:t>
        </w:r>
        <w:r w:rsidR="008105D5" w:rsidRPr="005D180D">
          <w:rPr>
            <w:rStyle w:val="aa"/>
            <w:rFonts w:hint="eastAsia"/>
            <w:noProof/>
          </w:rPr>
          <w:t>负载通道定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1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5 XCM16</w:t>
        </w:r>
        <w:r w:rsidR="008105D5" w:rsidRPr="005D180D">
          <w:rPr>
            <w:rStyle w:val="aa"/>
            <w:rFonts w:hint="eastAsia"/>
            <w:noProof/>
          </w:rPr>
          <w:t>负载通道学习顺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2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6 L6</w:t>
        </w:r>
        <w:r w:rsidR="008105D5" w:rsidRPr="005D180D">
          <w:rPr>
            <w:rStyle w:val="aa"/>
            <w:rFonts w:hint="eastAsia"/>
            <w:noProof/>
          </w:rPr>
          <w:t>负载通道学习顺序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89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3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7 PCU_AUX_INIT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0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4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8</w:t>
        </w:r>
        <w:r w:rsidR="008105D5" w:rsidRPr="005D180D">
          <w:rPr>
            <w:rStyle w:val="aa"/>
            <w:rFonts w:hint="eastAsia"/>
            <w:noProof/>
          </w:rPr>
          <w:t>系统类型说明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1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5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19JDDU</w:t>
        </w:r>
        <w:r w:rsidR="008105D5" w:rsidRPr="005D180D">
          <w:rPr>
            <w:rStyle w:val="aa"/>
            <w:rFonts w:hint="eastAsia"/>
            <w:noProof/>
          </w:rPr>
          <w:t>负载通道定义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6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20PCU</w:t>
        </w:r>
        <w:r w:rsidR="008105D5" w:rsidRPr="005D180D">
          <w:rPr>
            <w:rStyle w:val="aa"/>
            <w:rFonts w:hint="eastAsia"/>
            <w:noProof/>
          </w:rPr>
          <w:t>虚拟按键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2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7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20PCU</w:t>
        </w:r>
        <w:r w:rsidR="008105D5" w:rsidRPr="005D180D">
          <w:rPr>
            <w:rStyle w:val="aa"/>
            <w:rFonts w:hint="eastAsia"/>
            <w:noProof/>
          </w:rPr>
          <w:t>虚拟按键</w:t>
        </w:r>
        <w:r w:rsidR="008105D5" w:rsidRPr="005D180D">
          <w:rPr>
            <w:rStyle w:val="aa"/>
            <w:noProof/>
          </w:rPr>
          <w:t>2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3</w:t>
        </w:r>
        <w:r>
          <w:rPr>
            <w:noProof/>
            <w:webHidden/>
          </w:rPr>
          <w:fldChar w:fldCharType="end"/>
        </w:r>
      </w:hyperlink>
    </w:p>
    <w:p w:rsidR="008105D5" w:rsidRDefault="00EA2367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131581678" w:history="1">
        <w:r w:rsidR="008105D5" w:rsidRPr="005D180D">
          <w:rPr>
            <w:rStyle w:val="aa"/>
            <w:rFonts w:hint="eastAsia"/>
            <w:noProof/>
          </w:rPr>
          <w:t>附录</w:t>
        </w:r>
        <w:r w:rsidR="008105D5" w:rsidRPr="005D180D">
          <w:rPr>
            <w:rStyle w:val="aa"/>
            <w:noProof/>
          </w:rPr>
          <w:t>22PCU</w:t>
        </w:r>
        <w:r w:rsidR="008105D5" w:rsidRPr="005D180D">
          <w:rPr>
            <w:rStyle w:val="aa"/>
            <w:rFonts w:hint="eastAsia"/>
            <w:noProof/>
          </w:rPr>
          <w:t>一键学习</w:t>
        </w:r>
        <w:r w:rsidR="008105D5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105D5">
          <w:rPr>
            <w:noProof/>
            <w:webHidden/>
          </w:rPr>
          <w:instrText xml:space="preserve"> PAGEREF _Toc131581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105D5">
          <w:rPr>
            <w:noProof/>
            <w:webHidden/>
          </w:rPr>
          <w:t>193</w:t>
        </w:r>
        <w:r>
          <w:rPr>
            <w:noProof/>
            <w:webHidden/>
          </w:rPr>
          <w:fldChar w:fldCharType="end"/>
        </w:r>
      </w:hyperlink>
    </w:p>
    <w:p w:rsidR="00E57E2D" w:rsidRPr="003D74DE" w:rsidRDefault="00EA2367">
      <w:pPr>
        <w:spacing w:line="360" w:lineRule="auto"/>
        <w:rPr>
          <w:rFonts w:ascii="宋体" w:hAnsi="宋体"/>
          <w:color w:val="000000" w:themeColor="text1"/>
          <w:szCs w:val="21"/>
        </w:rPr>
      </w:pPr>
      <w:r w:rsidRPr="003D74DE">
        <w:rPr>
          <w:rFonts w:asciiTheme="minorEastAsia" w:eastAsiaTheme="minorEastAsia" w:hAnsiTheme="minorEastAsia"/>
          <w:bCs/>
          <w:color w:val="000000" w:themeColor="text1"/>
          <w:szCs w:val="21"/>
          <w:lang w:val="zh-CN"/>
        </w:rPr>
        <w:fldChar w:fldCharType="end"/>
      </w: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>
      <w:pPr>
        <w:rPr>
          <w:rFonts w:ascii="宋体" w:hAnsi="宋体"/>
          <w:color w:val="000000" w:themeColor="text1"/>
          <w:szCs w:val="21"/>
        </w:rPr>
      </w:pPr>
    </w:p>
    <w:p w:rsidR="00E57E2D" w:rsidRPr="003D74DE" w:rsidRDefault="00E57E2D" w:rsidP="00DD25FB">
      <w:pPr>
        <w:pStyle w:val="1"/>
        <w:spacing w:before="312" w:after="312"/>
        <w:rPr>
          <w:color w:val="000000" w:themeColor="text1"/>
        </w:rPr>
        <w:sectPr w:rsidR="00E57E2D" w:rsidRPr="003D74DE" w:rsidSect="00120A61">
          <w:footerReference w:type="default" r:id="rId10"/>
          <w:pgSz w:w="11906" w:h="16838"/>
          <w:pgMar w:top="1440" w:right="1800" w:bottom="1440" w:left="1800" w:header="851" w:footer="992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pgNumType w:start="1"/>
          <w:cols w:space="720"/>
          <w:docGrid w:type="lines" w:linePitch="312"/>
        </w:sectPr>
      </w:pPr>
    </w:p>
    <w:p w:rsidR="00EB1A05" w:rsidRPr="003D74DE" w:rsidRDefault="00E57E2D" w:rsidP="001641DF">
      <w:pPr>
        <w:pStyle w:val="1"/>
        <w:numPr>
          <w:ilvl w:val="0"/>
          <w:numId w:val="1"/>
        </w:numPr>
        <w:spacing w:before="312" w:after="312"/>
        <w:rPr>
          <w:color w:val="000000" w:themeColor="text1"/>
        </w:rPr>
      </w:pPr>
      <w:bookmarkStart w:id="4" w:name="_Toc131581204"/>
      <w:r w:rsidRPr="003D74DE">
        <w:rPr>
          <w:rFonts w:hint="eastAsia"/>
          <w:color w:val="000000" w:themeColor="text1"/>
        </w:rPr>
        <w:lastRenderedPageBreak/>
        <w:t>概述</w:t>
      </w:r>
      <w:bookmarkEnd w:id="4"/>
    </w:p>
    <w:p w:rsidR="00EB1A05" w:rsidRPr="003D74DE" w:rsidRDefault="00B440E0" w:rsidP="002E564D">
      <w:pPr>
        <w:spacing w:line="360" w:lineRule="auto"/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蓝牙、GPRS、WiFi</w:t>
      </w:r>
      <w:r w:rsidR="00EF1322" w:rsidRPr="003D74DE">
        <w:rPr>
          <w:rFonts w:ascii="宋体" w:hAnsi="宋体" w:hint="eastAsia"/>
          <w:color w:val="000000" w:themeColor="text1"/>
          <w:szCs w:val="21"/>
        </w:rPr>
        <w:t>三个无线模组与服务器</w:t>
      </w:r>
      <w:r w:rsidRPr="003D74DE">
        <w:rPr>
          <w:rFonts w:ascii="宋体" w:hAnsi="宋体" w:hint="eastAsia"/>
          <w:color w:val="000000" w:themeColor="text1"/>
          <w:szCs w:val="21"/>
        </w:rPr>
        <w:t>共用的通讯协议。</w:t>
      </w:r>
    </w:p>
    <w:p w:rsidR="00FB669B" w:rsidRPr="003D74DE" w:rsidRDefault="003E77A4" w:rsidP="001641DF">
      <w:pPr>
        <w:pStyle w:val="2"/>
        <w:numPr>
          <w:ilvl w:val="0"/>
          <w:numId w:val="10"/>
        </w:numPr>
        <w:spacing w:before="156" w:after="156"/>
        <w:rPr>
          <w:color w:val="000000" w:themeColor="text1"/>
        </w:rPr>
      </w:pPr>
      <w:bookmarkStart w:id="5" w:name="_1.1_Cyber系统产品典型树状结构"/>
      <w:bookmarkStart w:id="6" w:name="_Toc131581205"/>
      <w:bookmarkEnd w:id="5"/>
      <w:r w:rsidRPr="003D74DE">
        <w:rPr>
          <w:rFonts w:hint="eastAsia"/>
          <w:color w:val="000000" w:themeColor="text1"/>
        </w:rPr>
        <w:t>WirelessModule</w:t>
      </w:r>
      <w:r w:rsidR="00531D32" w:rsidRPr="003D74DE">
        <w:rPr>
          <w:rFonts w:hint="eastAsia"/>
          <w:color w:val="000000" w:themeColor="text1"/>
        </w:rPr>
        <w:t>系统</w:t>
      </w:r>
      <w:r w:rsidR="001D2E71" w:rsidRPr="003D74DE">
        <w:rPr>
          <w:rFonts w:hint="eastAsia"/>
          <w:color w:val="000000" w:themeColor="text1"/>
        </w:rPr>
        <w:t>设备树</w:t>
      </w:r>
      <w:bookmarkEnd w:id="6"/>
    </w:p>
    <w:p w:rsidR="00FB669B" w:rsidRPr="003D74DE" w:rsidRDefault="00350351" w:rsidP="00350351">
      <w:pPr>
        <w:jc w:val="center"/>
        <w:rPr>
          <w:rFonts w:ascii="宋体" w:hAnsi="宋体"/>
          <w:color w:val="000000" w:themeColor="text1"/>
          <w:szCs w:val="21"/>
        </w:rPr>
      </w:pPr>
      <w:r w:rsidRPr="003D74DE">
        <w:rPr>
          <w:color w:val="000000" w:themeColor="text1"/>
        </w:rPr>
        <w:object w:dxaOrig="11062" w:dyaOrig="5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187.45pt" o:ole="">
            <v:imagedata r:id="rId11" o:title=""/>
          </v:shape>
          <o:OLEObject Type="Embed" ProgID="Visio.Drawing.11" ShapeID="_x0000_i1025" DrawAspect="Content" ObjectID="_1749284722" r:id="rId12"/>
        </w:object>
      </w:r>
    </w:p>
    <w:p w:rsidR="00344C8A" w:rsidRPr="003D74DE" w:rsidRDefault="00C33EE0" w:rsidP="00ED7470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hint="eastAsia"/>
          <w:color w:val="000000" w:themeColor="text1"/>
          <w:szCs w:val="21"/>
        </w:rPr>
        <w:tab/>
        <w:t xml:space="preserve">     图1</w:t>
      </w:r>
    </w:p>
    <w:p w:rsidR="00ED7470" w:rsidRPr="003D74DE" w:rsidRDefault="00ED7470" w:rsidP="00ED7470">
      <w:pPr>
        <w:ind w:firstLine="420"/>
        <w:rPr>
          <w:rFonts w:ascii="宋体" w:hAnsi="宋体"/>
          <w:color w:val="000000" w:themeColor="text1"/>
          <w:szCs w:val="21"/>
        </w:rPr>
      </w:pPr>
    </w:p>
    <w:p w:rsidR="005B55FF" w:rsidRPr="003D74DE" w:rsidRDefault="005B55FF" w:rsidP="00DD25FB">
      <w:pPr>
        <w:pStyle w:val="a6"/>
        <w:spacing w:before="312" w:after="312"/>
        <w:rPr>
          <w:color w:val="000000" w:themeColor="text1"/>
        </w:rPr>
      </w:pPr>
      <w:bookmarkStart w:id="7" w:name="_Toc131581206"/>
      <w:r w:rsidRPr="003D74DE">
        <w:rPr>
          <w:rFonts w:hint="eastAsia"/>
          <w:color w:val="000000" w:themeColor="text1"/>
        </w:rPr>
        <w:t>2</w:t>
      </w:r>
      <w:r w:rsidR="006D6C8D" w:rsidRPr="003D74DE">
        <w:rPr>
          <w:rFonts w:hint="eastAsia"/>
          <w:color w:val="000000" w:themeColor="text1"/>
        </w:rPr>
        <w:t>．</w:t>
      </w:r>
      <w:r w:rsidRPr="003D74DE">
        <w:rPr>
          <w:rFonts w:hint="eastAsia"/>
          <w:color w:val="000000" w:themeColor="text1"/>
        </w:rPr>
        <w:t>通讯协议</w:t>
      </w:r>
      <w:bookmarkEnd w:id="7"/>
    </w:p>
    <w:p w:rsidR="00C33EE0" w:rsidRPr="003D74DE" w:rsidRDefault="00C33EE0" w:rsidP="00DD25FB">
      <w:pPr>
        <w:pStyle w:val="2"/>
        <w:spacing w:before="156" w:after="156"/>
        <w:rPr>
          <w:color w:val="000000" w:themeColor="text1"/>
        </w:rPr>
      </w:pPr>
      <w:bookmarkStart w:id="8" w:name="_Toc131581207"/>
      <w:r w:rsidRPr="003D74DE">
        <w:rPr>
          <w:rFonts w:hint="eastAsia"/>
          <w:color w:val="000000" w:themeColor="text1"/>
        </w:rPr>
        <w:t>2.1</w:t>
      </w:r>
      <w:r w:rsidR="00F4700A" w:rsidRPr="003D74DE">
        <w:rPr>
          <w:rFonts w:hint="eastAsia"/>
          <w:color w:val="000000" w:themeColor="text1"/>
        </w:rPr>
        <w:t>无线通讯协议</w:t>
      </w:r>
      <w:proofErr w:type="gramStart"/>
      <w:r w:rsidRPr="003D74DE">
        <w:rPr>
          <w:rFonts w:hint="eastAsia"/>
          <w:color w:val="000000" w:themeColor="text1"/>
        </w:rPr>
        <w:t>帧</w:t>
      </w:r>
      <w:proofErr w:type="gramEnd"/>
      <w:r w:rsidRPr="003D74DE">
        <w:rPr>
          <w:rFonts w:hint="eastAsia"/>
          <w:color w:val="000000" w:themeColor="text1"/>
        </w:rPr>
        <w:t>结构</w:t>
      </w:r>
      <w:bookmarkEnd w:id="8"/>
    </w:p>
    <w:tbl>
      <w:tblPr>
        <w:tblW w:w="7513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700"/>
        <w:gridCol w:w="1984"/>
        <w:gridCol w:w="1143"/>
        <w:gridCol w:w="3686"/>
      </w:tblGrid>
      <w:tr w:rsidR="0042791B" w:rsidRPr="003D74DE" w:rsidTr="003640F4">
        <w:trPr>
          <w:trHeight w:val="119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大小（byte）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3640F4">
        <w:trPr>
          <w:trHeight w:val="247"/>
        </w:trPr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帧起始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包头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固定的1个字节，为0xFE</w:t>
            </w:r>
          </w:p>
        </w:tc>
      </w:tr>
      <w:tr w:rsidR="0042791B" w:rsidRPr="003D74DE" w:rsidTr="003640F4">
        <w:trPr>
          <w:trHeight w:val="365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4132" w:rsidRPr="003D74DE" w:rsidRDefault="00B04132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包长度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551A72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+协议体+CRC16转义后的长度，以字节为单位</w:t>
            </w:r>
            <w:r w:rsidR="00727C9D" w:rsidRPr="003D74DE">
              <w:rPr>
                <w:rFonts w:ascii="宋体" w:hAnsi="宋体" w:hint="eastAsia"/>
                <w:color w:val="000000" w:themeColor="text1"/>
                <w:szCs w:val="21"/>
              </w:rPr>
              <w:t>(不算自己)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长度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B04132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4132" w:rsidRPr="003D74DE" w:rsidRDefault="00381829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(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算上自己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)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622EE6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equence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622EE6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622EE6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Sequence（通讯识别码），由通讯发起方产生，详见附录8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版本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单片机与服务器通讯协议的版本，例如协议版本为V1.001，则此处应为“1001=0x03E9”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系统类型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2544" w:rsidRPr="003D74DE" w:rsidRDefault="00E82544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第一个字节：</w:t>
            </w:r>
          </w:p>
          <w:p w:rsidR="0047798A" w:rsidRPr="003D74DE" w:rsidRDefault="0047798A" w:rsidP="003640F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-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能源，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2-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车辆，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3-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工业，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第二个字节保留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第三个字节：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</w:t>
            </w:r>
            <w:r w:rsidR="00E07B40" w:rsidRPr="003D74DE">
              <w:rPr>
                <w:rFonts w:ascii="宋体" w:hAnsi="宋体" w:hint="eastAsia"/>
                <w:color w:val="000000" w:themeColor="text1"/>
                <w:szCs w:val="21"/>
              </w:rPr>
              <w:t>SIES\SIES MINI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：</w:t>
            </w:r>
            <w:r w:rsidR="00E76895"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：</w:t>
            </w:r>
            <w:r w:rsidR="00E76895" w:rsidRPr="003D74DE">
              <w:rPr>
                <w:rFonts w:ascii="宋体" w:hAnsi="宋体" w:hint="eastAsia"/>
                <w:color w:val="000000" w:themeColor="text1"/>
                <w:szCs w:val="21"/>
              </w:rPr>
              <w:t>Chm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第四个字节：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WIFI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:GPRS</w:t>
            </w:r>
          </w:p>
          <w:p w:rsidR="00E82544" w:rsidRPr="003D74DE" w:rsidRDefault="00E82544" w:rsidP="00E8254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：BLE</w:t>
            </w:r>
          </w:p>
          <w:p w:rsidR="00E82544" w:rsidRPr="003D74DE" w:rsidRDefault="00770751" w:rsidP="00770751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单片机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端需要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支持通过通讯设置系统类型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自1970-1-1 00:00 起的秒数(以格林尼治时间为标准)，注意：单片机无时间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戳设置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为0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798A" w:rsidRPr="003D74DE" w:rsidRDefault="0047798A" w:rsidP="003640F4">
            <w:pPr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命令类型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3640F4">
        <w:trPr>
          <w:trHeight w:val="798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体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命令数据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际长度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RC16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协议头+协议体 的CRC16校验</w:t>
            </w:r>
          </w:p>
        </w:tc>
      </w:tr>
      <w:tr w:rsidR="0042791B" w:rsidRPr="003D74DE" w:rsidTr="003640F4">
        <w:trPr>
          <w:trHeight w:val="110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帧结束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包尾</w:t>
            </w:r>
          </w:p>
        </w:tc>
        <w:tc>
          <w:tcPr>
            <w:tcW w:w="11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ind w:firstLine="42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798A" w:rsidRPr="003D74DE" w:rsidRDefault="0047798A" w:rsidP="003640F4">
            <w:pPr>
              <w:autoSpaceDE w:val="0"/>
              <w:autoSpaceDN w:val="0"/>
              <w:adjustRightInd w:val="0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固定的1个字节，为0xFE</w:t>
            </w:r>
          </w:p>
        </w:tc>
      </w:tr>
    </w:tbl>
    <w:p w:rsidR="00B04132" w:rsidRPr="003D74DE" w:rsidRDefault="00B04132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备注：</w:t>
      </w:r>
    </w:p>
    <w:p w:rsidR="00B04132" w:rsidRPr="003D74DE" w:rsidRDefault="00DC5006" w:rsidP="00DC5006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0.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在数据通讯的过程中除包头包尾中的0xFE不需要进行转义</w:t>
      </w:r>
      <w:r w:rsidRPr="003D74DE">
        <w:rPr>
          <w:rFonts w:ascii="宋体" w:hAnsi="宋体" w:hint="eastAsia"/>
          <w:color w:val="000000" w:themeColor="text1"/>
          <w:szCs w:val="21"/>
        </w:rPr>
        <w:t>，该结构中其他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位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如果</w:t>
      </w:r>
      <w:proofErr w:type="gramEnd"/>
      <w:r w:rsidR="00B04132" w:rsidRPr="003D74DE">
        <w:rPr>
          <w:rFonts w:ascii="宋体" w:hAnsi="宋体" w:hint="eastAsia"/>
          <w:color w:val="000000" w:themeColor="text1"/>
          <w:szCs w:val="21"/>
        </w:rPr>
        <w:t>存在0xFE和0xFD都需要进行转义。</w:t>
      </w:r>
    </w:p>
    <w:p w:rsidR="00B04132" w:rsidRPr="003D74DE" w:rsidRDefault="00B04132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转义方式如下：0xFE=0xFD+0x01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;0xFD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=0xFD+0x00;</w:t>
      </w:r>
    </w:p>
    <w:p w:rsidR="00B04132" w:rsidRPr="003D74DE" w:rsidRDefault="00DC5006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1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.包长度：包长度如果存在0xFE和0xFD，接收数据时就不一定是两个字节，可能为三个字节或者四个字节。</w:t>
      </w:r>
    </w:p>
    <w:p w:rsidR="00B04132" w:rsidRPr="003D74DE" w:rsidRDefault="00DC5006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2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.CRC16：协议头+协议体未转义前的校验结果。</w:t>
      </w:r>
    </w:p>
    <w:p w:rsidR="00B04132" w:rsidRPr="003D74DE" w:rsidRDefault="00DC5006" w:rsidP="00B04132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3</w:t>
      </w:r>
      <w:r w:rsidR="00B04132" w:rsidRPr="003D74DE">
        <w:rPr>
          <w:rFonts w:ascii="宋体" w:hAnsi="宋体" w:hint="eastAsia"/>
          <w:color w:val="000000" w:themeColor="text1"/>
          <w:szCs w:val="21"/>
        </w:rPr>
        <w:t>.在数据接收的过程中，接收到0xFE后的下一个字节都按照包的长度进行处理，如果接收到的长度不正确则将前面接收到的buf进行清0重新接收。这样做的优势在于如果第一个包出现错误时，能保证在接受下一个包时一定是正确的包。</w:t>
      </w:r>
    </w:p>
    <w:p w:rsidR="00BB34D5" w:rsidRPr="003D74DE" w:rsidRDefault="00BB34D5" w:rsidP="00BB34D5">
      <w:pPr>
        <w:pStyle w:val="2"/>
        <w:spacing w:before="156" w:after="156"/>
        <w:rPr>
          <w:color w:val="000000" w:themeColor="text1"/>
        </w:rPr>
      </w:pPr>
      <w:bookmarkStart w:id="9" w:name="_Toc493513272"/>
      <w:bookmarkStart w:id="10" w:name="_Toc131581208"/>
      <w:bookmarkStart w:id="11" w:name="_Toc493513284"/>
      <w:r w:rsidRPr="003D74DE">
        <w:rPr>
          <w:rFonts w:hint="eastAsia"/>
          <w:color w:val="000000" w:themeColor="text1"/>
        </w:rPr>
        <w:t>2.2协议指令列表</w:t>
      </w:r>
      <w:bookmarkEnd w:id="9"/>
      <w:bookmarkEnd w:id="10"/>
    </w:p>
    <w:tbl>
      <w:tblPr>
        <w:tblW w:w="76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1559"/>
        <w:gridCol w:w="3120"/>
        <w:gridCol w:w="1517"/>
        <w:gridCol w:w="1459"/>
      </w:tblGrid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命令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200" w:firstLine="42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说明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发送方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71450F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接收方</w:t>
            </w:r>
          </w:p>
        </w:tc>
      </w:tr>
      <w:tr w:rsidR="0042791B" w:rsidRPr="003D74DE" w:rsidTr="00411B7C">
        <w:trPr>
          <w:trHeight w:val="113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连接命令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71450F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42791B" w:rsidRPr="003D74DE" w:rsidTr="00411B7C">
        <w:trPr>
          <w:trHeight w:val="104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连接命令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71450F">
            <w:pPr>
              <w:autoSpaceDE w:val="0"/>
              <w:autoSpaceDN w:val="0"/>
              <w:adjustRightInd w:val="0"/>
              <w:ind w:firstLine="42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411B7C">
        <w:trPr>
          <w:trHeight w:val="104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2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实时数据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04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2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实时数据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04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3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配置指令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3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配置指令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4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控制指令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0x0041 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控制指令应答   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5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查询指令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0x0051 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查询指令应答   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6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续费码发送</w:t>
            </w:r>
            <w:proofErr w:type="gramEnd"/>
            <w:r w:rsidR="00316362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(</w:t>
            </w:r>
            <w:r w:rsidR="00F40F95"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Reserve</w:t>
            </w:r>
            <w:r w:rsidR="00316362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6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续费码应答</w:t>
            </w:r>
            <w:proofErr w:type="gramEnd"/>
            <w:r w:rsidR="00316362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(</w:t>
            </w:r>
            <w:r w:rsidR="00F40F95"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Reserve</w:t>
            </w:r>
            <w:r w:rsidR="00316362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开始/结束固件更新命令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lastRenderedPageBreak/>
              <w:t>0x007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开始/结束固件更新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2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更新</w:t>
            </w: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包命令</w:t>
            </w:r>
            <w:proofErr w:type="gramEnd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的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3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更新</w:t>
            </w: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包命令</w:t>
            </w:r>
            <w:proofErr w:type="gramEnd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的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</w:t>
            </w:r>
            <w:r w:rsidR="00012F0A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F539FB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列表命令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F739D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</w:t>
            </w:r>
            <w:r w:rsidR="00012F0A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列表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539FB" w:rsidRPr="003D74DE" w:rsidRDefault="00F539FB" w:rsidP="00F739D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42791B" w:rsidRPr="003D74DE" w:rsidTr="0002307F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012F0A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</w:t>
            </w:r>
            <w:r w:rsidR="00012F0A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F43F1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请求</w:t>
            </w:r>
            <w:r w:rsidR="00F43F18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固件断点更新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02307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42791B" w:rsidRPr="003D74DE" w:rsidTr="0002307F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7</w:t>
            </w:r>
            <w:r w:rsidR="00012F0A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F43F18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请求固件断点更新</w:t>
            </w:r>
            <w:r w:rsidR="005E4996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02307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201E" w:rsidRPr="003D74DE" w:rsidRDefault="00C5201E" w:rsidP="0002307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8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Ip设置命令的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8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Ip设置命令的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0x008</w:t>
            </w:r>
            <w:r w:rsidR="00D85B77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域名设置命令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5515F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8</w:t>
            </w:r>
            <w:r w:rsidR="00D85B77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域名设置命令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5515F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515F3" w:rsidRPr="003D74DE" w:rsidRDefault="005515F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9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对时命令的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9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对时命令的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属性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2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属性树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3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树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3222B3">
        <w:trPr>
          <w:trHeight w:val="36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222B3" w:rsidRPr="003D74DE" w:rsidRDefault="003222B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4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222B3" w:rsidRPr="003D74DE" w:rsidRDefault="003222B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</w:t>
            </w: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树主动</w:t>
            </w:r>
            <w:proofErr w:type="gramEnd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222B3" w:rsidRPr="003D74DE" w:rsidRDefault="003222B3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222B3" w:rsidRPr="003D74DE" w:rsidRDefault="003222B3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服务器</w:t>
            </w:r>
          </w:p>
        </w:tc>
      </w:tr>
      <w:tr w:rsidR="0042791B" w:rsidRPr="003D74DE" w:rsidTr="003222B3">
        <w:trPr>
          <w:trHeight w:val="36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7A1D" w:rsidRPr="003D74DE" w:rsidRDefault="007E7A1D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A5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7A1D" w:rsidRPr="003D74DE" w:rsidRDefault="007E7A1D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属性</w:t>
            </w: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树主动</w:t>
            </w:r>
            <w:proofErr w:type="gramEnd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发送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7A1D" w:rsidRPr="003D74DE" w:rsidRDefault="007E7A1D" w:rsidP="00B90BF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7E7A1D" w:rsidRPr="003D74DE" w:rsidRDefault="007E7A1D" w:rsidP="00B90BFF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 xml:space="preserve">   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B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心跳包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B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心跳包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C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高级设置密码验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B45A8D" w:rsidP="00B45A8D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APP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411B7C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C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622EE6" w:rsidP="00622EE6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高级设置密码验证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B45A8D" w:rsidP="00622EE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622EE6" w:rsidRPr="003D74DE" w:rsidRDefault="00B45A8D" w:rsidP="00622EE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APP</w:t>
            </w:r>
          </w:p>
        </w:tc>
      </w:tr>
      <w:tr w:rsidR="0042791B" w:rsidRPr="003D74DE" w:rsidTr="00AE5528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E81559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B1395D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新</w:t>
            </w:r>
            <w:r w:rsidR="00E81559"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</w:tr>
      <w:tr w:rsidR="0042791B" w:rsidRPr="003D74DE" w:rsidTr="00AE5528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B1395D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新记录发送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2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查询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APP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3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查询状态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服务器/APP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4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连续查询指令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Calibri"/>
                <w:color w:val="000000" w:themeColor="text1"/>
                <w:kern w:val="0"/>
                <w:szCs w:val="21"/>
              </w:rPr>
              <w:t>D5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记录连续查询指令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81559" w:rsidRPr="003D74DE" w:rsidRDefault="00E81559" w:rsidP="00AE5528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4455" w:rsidRPr="003D74DE" w:rsidRDefault="00DF445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6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4455" w:rsidRPr="003D74DE" w:rsidRDefault="00DF4455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更新广播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4455" w:rsidRPr="003D74DE" w:rsidRDefault="00DF4455" w:rsidP="00F6048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4455" w:rsidRPr="003D74DE" w:rsidRDefault="00DF4455" w:rsidP="00F6048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11A37" w:rsidRPr="003D74DE" w:rsidRDefault="00F11A37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7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11A37" w:rsidRPr="003D74DE" w:rsidRDefault="00F11A37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数据更新广播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11A37" w:rsidRPr="003D74DE" w:rsidRDefault="00F11A37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11A37" w:rsidRPr="003D74DE" w:rsidRDefault="00F11A37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8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366B61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设备记录查询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9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获取</w:t>
            </w:r>
            <w:proofErr w:type="gramStart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设备设备</w:t>
            </w:r>
            <w:proofErr w:type="gramEnd"/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树应答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007C2" w:rsidRPr="003D74DE" w:rsidRDefault="000007C2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A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库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42791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B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查询数据库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2A54C5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C7A0F" w:rsidRPr="003D74DE" w:rsidRDefault="00AC7A0F" w:rsidP="002A54C5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9404D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操作数据库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4A065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4A065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9404DB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操作数据库</w:t>
            </w:r>
            <w:r w:rsidR="00953E53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4A0653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404DB" w:rsidRPr="003D74DE" w:rsidRDefault="009404DB" w:rsidP="004A0653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7003AD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Default="007003AD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proofErr w:type="gramStart"/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带参查询</w:t>
            </w:r>
            <w:proofErr w:type="gramEnd"/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指令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C53DB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C53DB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</w:tr>
      <w:tr w:rsidR="007003AD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AD765E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00D</w:t>
            </w:r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Default="007003AD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proofErr w:type="gramStart"/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带参查询</w:t>
            </w:r>
            <w:proofErr w:type="gramEnd"/>
            <w:r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指令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C53DBF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C53DBF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  <w:tr w:rsidR="00FB74B7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0x00</w:t>
            </w:r>
            <w:r w:rsidRPr="00FB74B7">
              <w:rPr>
                <w:rFonts w:ascii="宋体" w:hAnsi="宋体" w:cs="Calibri"/>
                <w:color w:val="FF0000"/>
                <w:kern w:val="0"/>
                <w:szCs w:val="21"/>
              </w:rPr>
              <w:t>E0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控制命令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FB74B7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0x00</w:t>
            </w:r>
            <w:r w:rsidRPr="00FB74B7">
              <w:rPr>
                <w:rFonts w:ascii="宋体" w:hAnsi="宋体" w:cs="Calibri"/>
                <w:color w:val="FF0000"/>
                <w:kern w:val="0"/>
                <w:szCs w:val="21"/>
              </w:rPr>
              <w:t>E1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控制命令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APP/服务器</w:t>
            </w:r>
          </w:p>
        </w:tc>
      </w:tr>
      <w:tr w:rsidR="00FB74B7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0x00E</w:t>
            </w:r>
            <w:r w:rsidRPr="00FB74B7">
              <w:rPr>
                <w:color w:val="FF0000"/>
              </w:rPr>
              <w:t>2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数据包发送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APP/服务器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</w:tr>
      <w:tr w:rsidR="00FB74B7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lastRenderedPageBreak/>
              <w:t>0x00E</w:t>
            </w:r>
            <w:r w:rsidRPr="00FB74B7">
              <w:rPr>
                <w:color w:val="FF0000"/>
              </w:rPr>
              <w:t>3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hint="eastAsia"/>
                <w:color w:val="FF0000"/>
              </w:rPr>
              <w:t>文件传输数据包发送回复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B74B7" w:rsidRPr="00FB74B7" w:rsidRDefault="00FB74B7" w:rsidP="00FB74B7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FF0000"/>
                <w:kern w:val="0"/>
                <w:szCs w:val="21"/>
              </w:rPr>
            </w:pPr>
            <w:r w:rsidRPr="00FB74B7">
              <w:rPr>
                <w:rFonts w:ascii="宋体" w:hAnsi="宋体" w:cs="Calibri" w:hint="eastAsia"/>
                <w:color w:val="FF0000"/>
                <w:kern w:val="0"/>
                <w:szCs w:val="21"/>
              </w:rPr>
              <w:t>APP/服务器</w:t>
            </w:r>
          </w:p>
        </w:tc>
      </w:tr>
      <w:tr w:rsidR="007003AD" w:rsidRPr="003D74DE" w:rsidTr="00E81559">
        <w:trPr>
          <w:trHeight w:val="111"/>
          <w:jc w:val="center"/>
        </w:trPr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0xFFFF</w:t>
            </w:r>
          </w:p>
        </w:tc>
        <w:tc>
          <w:tcPr>
            <w:tcW w:w="3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AE5528">
            <w:pPr>
              <w:autoSpaceDE w:val="0"/>
              <w:autoSpaceDN w:val="0"/>
              <w:adjustRightInd w:val="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测试指令</w:t>
            </w:r>
          </w:p>
        </w:tc>
        <w:tc>
          <w:tcPr>
            <w:tcW w:w="1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F60486">
            <w:pPr>
              <w:autoSpaceDE w:val="0"/>
              <w:autoSpaceDN w:val="0"/>
              <w:adjustRightInd w:val="0"/>
              <w:ind w:firstLineChars="100" w:firstLine="210"/>
              <w:jc w:val="left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单片机</w:t>
            </w:r>
          </w:p>
        </w:tc>
        <w:tc>
          <w:tcPr>
            <w:tcW w:w="1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003AD" w:rsidRPr="003D74DE" w:rsidRDefault="007003AD" w:rsidP="00F60486">
            <w:pPr>
              <w:autoSpaceDE w:val="0"/>
              <w:autoSpaceDN w:val="0"/>
              <w:adjustRightInd w:val="0"/>
              <w:jc w:val="center"/>
              <w:rPr>
                <w:rFonts w:ascii="宋体" w:hAnsi="宋体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Calibri" w:hint="eastAsia"/>
                <w:color w:val="000000" w:themeColor="text1"/>
                <w:kern w:val="0"/>
                <w:szCs w:val="21"/>
              </w:rPr>
              <w:t>APP/服务器</w:t>
            </w:r>
          </w:p>
        </w:tc>
      </w:tr>
    </w:tbl>
    <w:p w:rsidR="00BB34D5" w:rsidRPr="003D74DE" w:rsidRDefault="00BB34D5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E81559" w:rsidRPr="003D74DE" w:rsidRDefault="00E81559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2"/>
        <w:spacing w:before="156" w:after="156"/>
        <w:rPr>
          <w:color w:val="000000" w:themeColor="text1"/>
        </w:rPr>
      </w:pPr>
      <w:bookmarkStart w:id="12" w:name="_Toc493513273"/>
      <w:bookmarkStart w:id="13" w:name="_Toc131581209"/>
      <w:r w:rsidRPr="003D74DE">
        <w:rPr>
          <w:rFonts w:hint="eastAsia"/>
          <w:color w:val="000000" w:themeColor="text1"/>
        </w:rPr>
        <w:t>2.3协议指令详解</w:t>
      </w:r>
      <w:bookmarkEnd w:id="12"/>
      <w:r w:rsidR="00CB66F1" w:rsidRPr="003D74DE">
        <w:rPr>
          <w:rFonts w:hint="eastAsia"/>
          <w:color w:val="000000" w:themeColor="text1"/>
        </w:rPr>
        <w:t xml:space="preserve"> change</w:t>
      </w:r>
      <w:bookmarkEnd w:id="13"/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14" w:name="_Toc493513274"/>
      <w:bookmarkStart w:id="15" w:name="_Toc131581210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>连接命令</w:t>
      </w:r>
      <w:bookmarkEnd w:id="14"/>
      <w:bookmarkEnd w:id="15"/>
    </w:p>
    <w:p w:rsidR="00BB34D5" w:rsidRPr="003D74DE" w:rsidRDefault="00BB34D5" w:rsidP="00BB34D5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/>
          <w:color w:val="000000" w:themeColor="text1"/>
          <w:kern w:val="0"/>
          <w:szCs w:val="21"/>
        </w:rPr>
        <w:tab/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单片机在开机启动后必须先向服务器发送连接命令，连接成功后才能进行其他数据的发送，如果有新增或删除设备必须重新发送连接命令。</w:t>
      </w:r>
    </w:p>
    <w:p w:rsidR="00BB34D5" w:rsidRPr="003D74DE" w:rsidRDefault="00BB34D5" w:rsidP="0071450F">
      <w:pPr>
        <w:autoSpaceDE w:val="0"/>
        <w:autoSpaceDN w:val="0"/>
        <w:adjustRightInd w:val="0"/>
        <w:ind w:firstLine="42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注：连接</w:t>
      </w:r>
      <w:proofErr w:type="gramStart"/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指令仅</w:t>
      </w:r>
      <w:proofErr w:type="gramEnd"/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在</w:t>
      </w:r>
      <w:r w:rsidR="006E7BF9" w:rsidRPr="003D74DE">
        <w:rPr>
          <w:rFonts w:ascii="宋体" w:hAnsi="宋体" w:cs="Calibri" w:hint="eastAsia"/>
          <w:color w:val="000000" w:themeColor="text1"/>
          <w:kern w:val="0"/>
          <w:szCs w:val="21"/>
        </w:rPr>
        <w:t>WCM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连接服务器时才发送，作为被动连接状态，如WiFi热点，BLE等被动连接时，由APP发送连接指令给</w:t>
      </w:r>
      <w:r w:rsidR="006E7BF9" w:rsidRPr="003D74DE">
        <w:rPr>
          <w:rFonts w:ascii="宋体" w:hAnsi="宋体" w:cs="Calibri" w:hint="eastAsia"/>
          <w:color w:val="000000" w:themeColor="text1"/>
          <w:kern w:val="0"/>
          <w:szCs w:val="21"/>
        </w:rPr>
        <w:t>WCM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。</w:t>
      </w:r>
    </w:p>
    <w:p w:rsidR="00BB34D5" w:rsidRPr="003D74DE" w:rsidRDefault="00BB34D5" w:rsidP="00BB34D5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jc w:val="left"/>
        <w:rPr>
          <w:rFonts w:ascii="宋体" w:hAnsi="宋体" w:cs="Calibri"/>
          <w:color w:val="000000" w:themeColor="text1"/>
          <w:kern w:val="0"/>
          <w:szCs w:val="21"/>
        </w:rPr>
      </w:pP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发送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 xml:space="preserve">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>)  (</w:t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>--</w:t>
      </w:r>
      <w:r w:rsidR="0071450F" w:rsidRPr="003D74DE">
        <w:rPr>
          <w:rFonts w:ascii="宋体" w:hAnsi="宋体" w:cs="Calibri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Calibri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Calibri"/>
          <w:color w:val="000000" w:themeColor="text1"/>
          <w:kern w:val="0"/>
          <w:szCs w:val="21"/>
        </w:rPr>
        <w:t xml:space="preserve">)  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95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366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际数据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设备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树数据</w:t>
            </w:r>
            <w:proofErr w:type="gramEnd"/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根据树状结构遍历顺序来罗列接点结构体。接点结构体包含：自己的SN、设备段标识、子接点数量、程序ID。例如，根据图1中的系统设备树状图，设备遍历顺序为：</w:t>
      </w:r>
      <w:r w:rsidR="006E7BF9" w:rsidRPr="003D74DE">
        <w:rPr>
          <w:rFonts w:ascii="宋体" w:hAnsi="宋体" w:hint="eastAsia"/>
          <w:color w:val="000000" w:themeColor="text1"/>
          <w:szCs w:val="21"/>
        </w:rPr>
        <w:t>WCM-&gt;VirhOST-&gt;Inverter，MPPT</w:t>
      </w:r>
      <w:r w:rsidRPr="003D74DE">
        <w:rPr>
          <w:rFonts w:ascii="宋体" w:hAnsi="宋体" w:hint="eastAsia"/>
          <w:color w:val="000000" w:themeColor="text1"/>
          <w:szCs w:val="21"/>
        </w:rPr>
        <w:t>，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则协议体内容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如下：</w:t>
      </w:r>
    </w:p>
    <w:p w:rsidR="00316362" w:rsidRPr="003D74DE" w:rsidRDefault="00316362" w:rsidP="00BB34D5">
      <w:pPr>
        <w:rPr>
          <w:rFonts w:ascii="宋体" w:hAnsi="宋体"/>
          <w:b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设备树数据</w:t>
      </w:r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857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3"/>
        <w:gridCol w:w="2807"/>
        <w:gridCol w:w="988"/>
        <w:gridCol w:w="3692"/>
      </w:tblGrid>
      <w:tr w:rsidR="0042791B" w:rsidRPr="003D74DE" w:rsidTr="00B90BFF">
        <w:trPr>
          <w:jc w:val="center"/>
        </w:trPr>
        <w:tc>
          <w:tcPr>
            <w:tcW w:w="1083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设备/组件</w:t>
            </w:r>
          </w:p>
        </w:tc>
        <w:tc>
          <w:tcPr>
            <w:tcW w:w="2807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字段</w:t>
            </w:r>
          </w:p>
        </w:tc>
        <w:tc>
          <w:tcPr>
            <w:tcW w:w="988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）</w:t>
            </w:r>
          </w:p>
        </w:tc>
        <w:tc>
          <w:tcPr>
            <w:tcW w:w="36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描述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ys</w:t>
            </w:r>
          </w:p>
        </w:tc>
        <w:tc>
          <w:tcPr>
            <w:tcW w:w="2807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  <w:r w:rsidR="00550675"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 xml:space="preserve"> (</w:t>
            </w:r>
            <w:r w:rsidR="00D34D9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系统I</w:t>
            </w:r>
            <w:r w:rsidR="00D34D93"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D</w:t>
            </w:r>
            <w:r w:rsidR="00D34D9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0</w:t>
            </w:r>
            <w:r w:rsidR="00D34D93"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xFFFF00</w:t>
            </w:r>
            <w:r w:rsidR="00550675"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)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2" w:type="dxa"/>
          </w:tcPr>
          <w:p w:rsidR="00316362" w:rsidRPr="003D74DE" w:rsidRDefault="00316362" w:rsidP="00322D0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WCM，1个子设备，则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1。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W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cm</w:t>
            </w:r>
          </w:p>
        </w:tc>
        <w:tc>
          <w:tcPr>
            <w:tcW w:w="2807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VirHost、Inverter、MPPT3个子设备，则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3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VirHost(CK_LCD)</w:t>
            </w:r>
          </w:p>
        </w:tc>
        <w:tc>
          <w:tcPr>
            <w:tcW w:w="2807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B90BFF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988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2" w:type="dxa"/>
          </w:tcPr>
          <w:p w:rsidR="00316362" w:rsidRPr="003D74DE" w:rsidRDefault="00316362" w:rsidP="00B90BFF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0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5B65C5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CK</w:t>
            </w: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数量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322D0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0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 w:val="restart"/>
          </w:tcPr>
          <w:p w:rsidR="00316362" w:rsidRPr="003D74DE" w:rsidRDefault="00A70395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P120-15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lastRenderedPageBreak/>
              <w:t>0</w:t>
            </w: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lastRenderedPageBreak/>
              <w:t>当前设备SN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5D42F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的序列号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示当前设备的标识符，表示设备类型与索引号</w:t>
            </w:r>
          </w:p>
        </w:tc>
      </w:tr>
      <w:tr w:rsidR="0042791B" w:rsidRPr="003D74DE" w:rsidTr="00322D06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程序ID</w:t>
            </w:r>
          </w:p>
        </w:tc>
      </w:tr>
      <w:tr w:rsidR="00316362" w:rsidRPr="003D74DE" w:rsidTr="00322D06">
        <w:trPr>
          <w:jc w:val="center"/>
        </w:trPr>
        <w:tc>
          <w:tcPr>
            <w:tcW w:w="1083" w:type="dxa"/>
            <w:vMerge/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数量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1979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6362" w:rsidRPr="003D74DE" w:rsidRDefault="00316362" w:rsidP="00322D0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为0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spacing w:line="280" w:lineRule="exact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ab/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备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: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所有设置出厂均使用统一域名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="006C52F7" w:rsidRPr="003D74DE">
        <w:rPr>
          <w:rFonts w:ascii="宋体" w:hAnsi="宋体" w:cs="微软雅黑"/>
          <w:color w:val="000000" w:themeColor="text1"/>
          <w:kern w:val="0"/>
          <w:szCs w:val="21"/>
        </w:rPr>
        <w:t>tbbEquipment.tbbpower.com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 xml:space="preserve">) 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和端口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1000</w:t>
      </w:r>
      <w:r w:rsidR="00FF172E"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 xml:space="preserve">)   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连接服务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.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11) 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--</w:t>
      </w:r>
      <w:r w:rsidR="0071450F" w:rsidRPr="003D74DE">
        <w:rPr>
          <w:rFonts w:ascii="宋体" w:hAnsi="宋体" w:cs="微软雅黑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 xml:space="preserve">)    </w:t>
      </w:r>
    </w:p>
    <w:p w:rsidR="00BB34D5" w:rsidRPr="003D74DE" w:rsidRDefault="00BB34D5" w:rsidP="00BB34D5">
      <w:pPr>
        <w:spacing w:line="280" w:lineRule="exact"/>
        <w:rPr>
          <w:rFonts w:ascii="宋体" w:hAnsi="宋体" w:cs="微软雅黑"/>
          <w:b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b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 w:cs="微软雅黑"/>
          <w:b/>
          <w:color w:val="000000" w:themeColor="text1"/>
          <w:kern w:val="0"/>
          <w:szCs w:val="21"/>
        </w:rPr>
        <w:t>: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95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BB34D5" w:rsidRPr="003D74DE" w:rsidTr="00B90BFF"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加密字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连接成功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,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服务器发送给单片机的随机数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.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在加密的情况下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,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使用此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key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解密数据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,0: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表示不加密，非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：表示加密</w:t>
            </w:r>
          </w:p>
        </w:tc>
      </w:tr>
    </w:tbl>
    <w:p w:rsidR="00BB34D5" w:rsidRPr="003D74DE" w:rsidRDefault="00BB34D5" w:rsidP="00BB34D5">
      <w:pPr>
        <w:rPr>
          <w:color w:val="000000" w:themeColor="text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16" w:name="_Toc493513275"/>
      <w:bookmarkStart w:id="17" w:name="_Toc131581211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实时数据</w:t>
      </w:r>
      <w:bookmarkEnd w:id="16"/>
      <w:bookmarkEnd w:id="17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2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jc w:val="left"/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协议体</w:t>
      </w:r>
      <w:r w:rsidRPr="003D74DE">
        <w:rPr>
          <w:rFonts w:ascii="宋体" w:hAnsi="宋体"/>
          <w:b/>
          <w:color w:val="000000" w:themeColor="text1"/>
          <w:szCs w:val="21"/>
        </w:rPr>
        <w:t>: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95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366"/>
        </w:trPr>
        <w:tc>
          <w:tcPr>
            <w:tcW w:w="1378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实时数据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内容如下表</w:t>
            </w:r>
          </w:p>
        </w:tc>
      </w:tr>
    </w:tbl>
    <w:p w:rsidR="00BB34D5" w:rsidRPr="003D74DE" w:rsidRDefault="00BB34D5" w:rsidP="00097DCA">
      <w:pPr>
        <w:rPr>
          <w:color w:val="000000" w:themeColor="text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lastRenderedPageBreak/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left="360"/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BB34D5" w:rsidRPr="003D74DE" w:rsidTr="00B90BFF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</w:tbl>
    <w:p w:rsidR="00BB34D5" w:rsidRPr="003D74DE" w:rsidRDefault="00BB34D5" w:rsidP="00BB34D5">
      <w:pPr>
        <w:jc w:val="lef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="420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2E0606" w:rsidRPr="003D74DE" w:rsidRDefault="00BB34D5" w:rsidP="001641DF">
      <w:pPr>
        <w:pStyle w:val="af4"/>
        <w:numPr>
          <w:ilvl w:val="0"/>
          <w:numId w:val="2"/>
        </w:numPr>
        <w:ind w:firstLineChars="0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实时数据的内容包含所有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子设备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的状态数据，以及系统状态信息。</w:t>
      </w:r>
    </w:p>
    <w:p w:rsidR="00097DCA" w:rsidRPr="003D74DE" w:rsidRDefault="00097DCA" w:rsidP="00097DCA">
      <w:pPr>
        <w:jc w:val="lef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2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 xml:space="preserve"> 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325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473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实时数据需要服务器回复对应的应答，若单片机连续3次没有收到应答，单片机将运行尝试连接机制，即将此命令作为心跳包使用。</w:t>
      </w: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18" w:name="_Toc493513276"/>
      <w:bookmarkStart w:id="19" w:name="_Toc131581212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配置指令</w:t>
      </w:r>
      <w:bookmarkEnd w:id="18"/>
      <w:bookmarkEnd w:id="19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3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 : 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经过加密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 xml:space="preserve">: 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B90BFF">
        <w:trPr>
          <w:trHeight w:val="325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473"/>
          <w:jc w:val="center"/>
        </w:trPr>
        <w:tc>
          <w:tcPr>
            <w:tcW w:w="1378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180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数据</w:t>
            </w:r>
          </w:p>
        </w:tc>
        <w:tc>
          <w:tcPr>
            <w:tcW w:w="3099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经加密的数据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D46F49" w:rsidRPr="003D74DE" w:rsidRDefault="00D46F49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D46F49" w:rsidRPr="003D74DE" w:rsidRDefault="00D46F49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spacing w:line="280" w:lineRule="exact"/>
        <w:jc w:val="left"/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b/>
          <w:color w:val="000000" w:themeColor="text1"/>
          <w:kern w:val="0"/>
          <w:szCs w:val="21"/>
        </w:rPr>
        <w:t>解密后的命令明文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"/>
        <w:gridCol w:w="1572"/>
        <w:gridCol w:w="2061"/>
        <w:gridCol w:w="3535"/>
      </w:tblGrid>
      <w:tr w:rsidR="0042791B" w:rsidRPr="003D74DE" w:rsidTr="00B90BFF">
        <w:trPr>
          <w:trHeight w:val="108"/>
          <w:jc w:val="center"/>
        </w:trPr>
        <w:tc>
          <w:tcPr>
            <w:tcW w:w="103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635"/>
          <w:jc w:val="center"/>
        </w:trPr>
        <w:tc>
          <w:tcPr>
            <w:tcW w:w="1037" w:type="dxa"/>
            <w:vMerge w:val="restart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</w:tc>
      </w:tr>
      <w:tr w:rsidR="0042791B" w:rsidRPr="003D74DE" w:rsidTr="00B90BFF">
        <w:trPr>
          <w:trHeight w:val="963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置地址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的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625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置的数据长度</w:t>
            </w:r>
          </w:p>
        </w:tc>
      </w:tr>
      <w:tr w:rsidR="00BB34D5" w:rsidRPr="003D74DE" w:rsidTr="00B90BFF">
        <w:trPr>
          <w:trHeight w:val="562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的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相应的配置寄存器见附录3。</w:t>
      </w:r>
    </w:p>
    <w:p w:rsidR="00BB34D5" w:rsidRDefault="00BB34D5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14892" w:rsidRPr="003D74DE" w:rsidRDefault="00B14892" w:rsidP="00BB34D5">
      <w:pPr>
        <w:ind w:firstLine="420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autoSpaceDE w:val="0"/>
        <w:autoSpaceDN w:val="0"/>
        <w:adjustRightInd w:val="0"/>
        <w:spacing w:line="280" w:lineRule="exact"/>
        <w:jc w:val="left"/>
        <w:rPr>
          <w:rFonts w:ascii="宋体" w:hAnsi="宋体" w:cs="微软雅黑"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3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 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单片机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--</w:t>
      </w:r>
      <w:r w:rsidR="0071450F" w:rsidRPr="003D74DE">
        <w:rPr>
          <w:rFonts w:ascii="宋体" w:hAnsi="宋体" w:cs="微软雅黑"/>
          <w:color w:val="000000" w:themeColor="text1"/>
          <w:kern w:val="0"/>
          <w:szCs w:val="21"/>
        </w:rPr>
        <w:sym w:font="Wingdings" w:char="F0E0"/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服务器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1117A3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117A3" w:rsidRPr="001117A3" w:rsidRDefault="001117A3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1117A3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成功：0x</w:t>
            </w:r>
            <w:r w:rsidRPr="001117A3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000</w:t>
            </w:r>
          </w:p>
          <w:p w:rsidR="00BB34D5" w:rsidRPr="001117A3" w:rsidRDefault="001117A3" w:rsidP="001117A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1117A3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失败：</w:t>
            </w:r>
            <w:r w:rsidR="00B14892" w:rsidRP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错误码格式：第一</w:t>
            </w:r>
            <w:r w:rsidR="00B14892" w:rsidRPr="00B14892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个字节：0x00:中间层错误码； 0x01:CAN设备错误码； 0x02:RS485错误码</w:t>
            </w:r>
            <w:r w:rsidR="00B14892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 xml:space="preserve">  第二个字节：具体的错误码</w:t>
            </w:r>
          </w:p>
          <w:p w:rsidR="00B14892" w:rsidRPr="003D74DE" w:rsidRDefault="00B14892" w:rsidP="00B90BFF">
            <w:pPr>
              <w:autoSpaceDE w:val="0"/>
              <w:autoSpaceDN w:val="0"/>
              <w:adjustRightInd w:val="0"/>
              <w:spacing w:line="280" w:lineRule="exact"/>
              <w:ind w:firstLineChars="400" w:firstLine="84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0" w:name="_Toc493513277"/>
      <w:bookmarkStart w:id="21" w:name="_Toc131581213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控制指令</w:t>
      </w:r>
      <w:bookmarkEnd w:id="20"/>
      <w:bookmarkEnd w:id="21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4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 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经过加密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72"/>
        <w:gridCol w:w="2061"/>
        <w:gridCol w:w="3535"/>
      </w:tblGrid>
      <w:tr w:rsidR="0042791B" w:rsidRPr="003D74DE" w:rsidTr="00B90BFF">
        <w:trPr>
          <w:trHeight w:val="108"/>
          <w:jc w:val="center"/>
        </w:trPr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506"/>
          <w:jc w:val="center"/>
        </w:trPr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加密后的控制数据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经加密的数据</w:t>
            </w:r>
          </w:p>
        </w:tc>
      </w:tr>
    </w:tbl>
    <w:p w:rsidR="00BB34D5" w:rsidRPr="003D74DE" w:rsidRDefault="00BB34D5" w:rsidP="00BB34D5">
      <w:pPr>
        <w:spacing w:line="280" w:lineRule="exact"/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解密后的命令明文格式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820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37"/>
        <w:gridCol w:w="1572"/>
        <w:gridCol w:w="2061"/>
        <w:gridCol w:w="3535"/>
      </w:tblGrid>
      <w:tr w:rsidR="0042791B" w:rsidRPr="003D74DE" w:rsidTr="00B90BFF">
        <w:trPr>
          <w:trHeight w:val="108"/>
          <w:jc w:val="center"/>
        </w:trPr>
        <w:tc>
          <w:tcPr>
            <w:tcW w:w="103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440"/>
          <w:jc w:val="center"/>
        </w:trPr>
        <w:tc>
          <w:tcPr>
            <w:tcW w:w="1037" w:type="dxa"/>
            <w:vMerge w:val="restart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指令明文格式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</w:tc>
      </w:tr>
      <w:tr w:rsidR="0042791B" w:rsidRPr="003D74DE" w:rsidTr="00B90BFF">
        <w:trPr>
          <w:trHeight w:val="506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地址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506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的长度</w:t>
            </w:r>
          </w:p>
        </w:tc>
      </w:tr>
      <w:tr w:rsidR="00BB34D5" w:rsidRPr="003D74DE" w:rsidTr="00B90BFF">
        <w:trPr>
          <w:trHeight w:val="376"/>
          <w:jc w:val="center"/>
        </w:trPr>
        <w:tc>
          <w:tcPr>
            <w:tcW w:w="1037" w:type="dxa"/>
            <w:vMerge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</w:t>
            </w:r>
          </w:p>
        </w:tc>
        <w:tc>
          <w:tcPr>
            <w:tcW w:w="206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控制数据长度</w:t>
            </w:r>
          </w:p>
        </w:tc>
        <w:tc>
          <w:tcPr>
            <w:tcW w:w="3535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</w:tr>
    </w:tbl>
    <w:p w:rsidR="00BB34D5" w:rsidRPr="003D74DE" w:rsidRDefault="00BB34D5" w:rsidP="00BB34D5">
      <w:pPr>
        <w:spacing w:line="280" w:lineRule="exact"/>
        <w:ind w:firstLine="405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4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117A3" w:rsidRPr="001117A3" w:rsidRDefault="001117A3" w:rsidP="001117A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1117A3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成功：0x</w:t>
            </w:r>
            <w:r w:rsidRPr="001117A3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000</w:t>
            </w:r>
          </w:p>
          <w:p w:rsidR="00891DA0" w:rsidRPr="00152313" w:rsidRDefault="001117A3" w:rsidP="001117A3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失败：</w:t>
            </w:r>
            <w:r w:rsidR="00891DA0" w:rsidRP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错误码格式：第一</w:t>
            </w:r>
            <w:r w:rsidR="00891DA0" w:rsidRPr="00B14892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个字节：0x00:中间层错误码； 0x01:CAN设备错误码； 0x02:RS485错误码</w:t>
            </w:r>
            <w:r w:rsid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 xml:space="preserve">  第二</w:t>
            </w:r>
            <w:r w:rsidR="00891DA0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lastRenderedPageBreak/>
              <w:t>个字节：具体的错误码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2" w:name="_Toc493513278"/>
      <w:bookmarkStart w:id="23" w:name="_Toc131581214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>5</w:t>
      </w:r>
      <w:r w:rsidRPr="003D74DE">
        <w:rPr>
          <w:rFonts w:hint="eastAsia"/>
          <w:color w:val="000000" w:themeColor="text1"/>
        </w:rPr>
        <w:t>查询指令</w:t>
      </w:r>
      <w:bookmarkEnd w:id="22"/>
      <w:bookmarkEnd w:id="23"/>
    </w:p>
    <w:p w:rsidR="00445D84" w:rsidRPr="005B6E35" w:rsidRDefault="00445D84" w:rsidP="00445D84">
      <w:pPr>
        <w:pStyle w:val="af4"/>
        <w:numPr>
          <w:ilvl w:val="0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0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1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1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1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2"/>
          <w:numId w:val="46"/>
        </w:numPr>
        <w:ind w:firstLineChars="0"/>
        <w:rPr>
          <w:rFonts w:ascii="宋体" w:hAnsi="宋体"/>
          <w:vanish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3"/>
          <w:numId w:val="46"/>
        </w:numPr>
        <w:ind w:firstLineChars="0"/>
        <w:rPr>
          <w:rFonts w:ascii="宋体" w:hAnsi="宋体"/>
          <w:color w:val="000000" w:themeColor="text1"/>
          <w:szCs w:val="21"/>
        </w:rPr>
      </w:pPr>
      <w:r w:rsidRPr="005B6E35">
        <w:rPr>
          <w:rFonts w:ascii="宋体" w:hAnsi="宋体" w:hint="eastAsia"/>
          <w:color w:val="000000" w:themeColor="text1"/>
          <w:szCs w:val="21"/>
        </w:rPr>
        <w:t>单个连续地址查询</w:t>
      </w:r>
    </w:p>
    <w:p w:rsidR="00445D84" w:rsidRDefault="00445D84" w:rsidP="00445D84">
      <w:pPr>
        <w:rPr>
          <w:color w:val="000000" w:themeColor="text1"/>
        </w:rPr>
      </w:pPr>
    </w:p>
    <w:p w:rsidR="00445D84" w:rsidRPr="003D74DE" w:rsidRDefault="00445D84" w:rsidP="00445D84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EB4456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EB4456">
        <w:trPr>
          <w:trHeight w:val="441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538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412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445D84" w:rsidRPr="003D74DE" w:rsidRDefault="00445D84" w:rsidP="00445D84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与“结束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查询要求支持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不定长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EB4456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EB4456">
        <w:trPr>
          <w:trHeight w:val="736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45D84" w:rsidRPr="003D74DE" w:rsidTr="00EB4456">
        <w:trPr>
          <w:trHeight w:val="395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可支持全部数据查询，服务器查询的起始地址~结束地址分别为状态数据地址的最小值和最大值时。</w:t>
      </w:r>
    </w:p>
    <w:p w:rsidR="00445D84" w:rsidRPr="003D74DE" w:rsidRDefault="00445D84" w:rsidP="00445D84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回复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2190"/>
        <w:gridCol w:w="3672"/>
      </w:tblGrid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</w:tbl>
    <w:p w:rsidR="00445D84" w:rsidRDefault="00445D84" w:rsidP="00445D84">
      <w:pPr>
        <w:rPr>
          <w:rFonts w:ascii="宋体" w:hAnsi="宋体"/>
          <w:b/>
          <w:color w:val="000000" w:themeColor="text1"/>
          <w:szCs w:val="21"/>
        </w:rPr>
      </w:pPr>
    </w:p>
    <w:p w:rsidR="00445D84" w:rsidRDefault="00445D84" w:rsidP="00445D84">
      <w:pPr>
        <w:rPr>
          <w:rFonts w:ascii="宋体" w:hAnsi="宋体"/>
          <w:b/>
          <w:color w:val="000000" w:themeColor="text1"/>
          <w:szCs w:val="21"/>
        </w:rPr>
      </w:pPr>
    </w:p>
    <w:p w:rsidR="00445D84" w:rsidRPr="005B6E35" w:rsidRDefault="00445D84" w:rsidP="00445D84">
      <w:pPr>
        <w:pStyle w:val="af4"/>
        <w:numPr>
          <w:ilvl w:val="3"/>
          <w:numId w:val="46"/>
        </w:numPr>
        <w:ind w:firstLineChars="0"/>
        <w:rPr>
          <w:rFonts w:ascii="宋体" w:hAnsi="宋体"/>
          <w:color w:val="000000" w:themeColor="text1"/>
          <w:szCs w:val="21"/>
        </w:rPr>
      </w:pPr>
      <w:r w:rsidRPr="005B6E35">
        <w:rPr>
          <w:rFonts w:ascii="宋体" w:hAnsi="宋体" w:hint="eastAsia"/>
          <w:color w:val="000000" w:themeColor="text1"/>
          <w:szCs w:val="21"/>
        </w:rPr>
        <w:t>多个连续地址查询</w:t>
      </w:r>
    </w:p>
    <w:p w:rsidR="00445D84" w:rsidRDefault="00445D84" w:rsidP="00445D84">
      <w:pPr>
        <w:rPr>
          <w:color w:val="000000" w:themeColor="text1"/>
        </w:rPr>
      </w:pPr>
    </w:p>
    <w:p w:rsidR="00445D84" w:rsidRPr="003D74DE" w:rsidRDefault="00445D84" w:rsidP="00445D84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</w:t>
      </w:r>
      <w:r>
        <w:rPr>
          <w:rFonts w:cs="微软雅黑" w:hint="eastAsia"/>
          <w:color w:val="000000" w:themeColor="text1"/>
          <w:kern w:val="0"/>
        </w:rPr>
        <w:t>2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EB4456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大小（</w:t>
            </w: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byte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EB4456">
        <w:trPr>
          <w:trHeight w:val="273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83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1)</w:t>
            </w:r>
          </w:p>
        </w:tc>
        <w:tc>
          <w:tcPr>
            <w:tcW w:w="2053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37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1)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52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2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2053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54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2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56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73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C53289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73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n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2053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45D84" w:rsidRPr="003D74DE" w:rsidTr="00EB4456">
        <w:trPr>
          <w:trHeight w:val="373"/>
          <w:jc w:val="center"/>
        </w:trPr>
        <w:tc>
          <w:tcPr>
            <w:tcW w:w="1566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(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n</w:t>
            </w:r>
            <w:r w:rsidRPr="00C53289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445D84" w:rsidRPr="00C53289" w:rsidRDefault="00445D84" w:rsidP="00EB4456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</w:tbl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445D84" w:rsidRPr="003D74DE" w:rsidRDefault="00445D84" w:rsidP="00445D84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与“结束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查询要求支持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不定长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5</w:t>
      </w:r>
      <w:r>
        <w:rPr>
          <w:rFonts w:cs="微软雅黑" w:hint="eastAsia"/>
          <w:color w:val="000000" w:themeColor="text1"/>
          <w:kern w:val="0"/>
        </w:rPr>
        <w:t>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445D84" w:rsidRPr="003D74DE" w:rsidRDefault="00445D84" w:rsidP="00445D8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45D84" w:rsidRPr="003D74DE" w:rsidTr="00EB4456">
        <w:trPr>
          <w:trHeight w:val="125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45D84" w:rsidRPr="003D74DE" w:rsidTr="00EB4456">
        <w:trPr>
          <w:trHeight w:val="736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45D84" w:rsidRPr="003D74DE" w:rsidTr="00EB4456">
        <w:trPr>
          <w:trHeight w:val="395"/>
          <w:jc w:val="center"/>
        </w:trPr>
        <w:tc>
          <w:tcPr>
            <w:tcW w:w="1566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445D84" w:rsidRPr="003D74DE" w:rsidRDefault="00445D84" w:rsidP="00EB445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445D84" w:rsidRPr="003D74DE" w:rsidRDefault="00445D84" w:rsidP="00445D84">
      <w:pPr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可支持全部数据查询，服务器查询的起始地址~结束地址分别为状态数据地址的最小值和最大值时。</w:t>
      </w:r>
    </w:p>
    <w:p w:rsidR="00445D84" w:rsidRPr="00452431" w:rsidRDefault="00445D84" w:rsidP="00445D84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回复数据格式</w:t>
      </w:r>
      <w:r>
        <w:rPr>
          <w:rFonts w:ascii="宋体" w:hAnsi="宋体" w:hint="eastAsia"/>
          <w:b/>
          <w:color w:val="000000" w:themeColor="text1"/>
          <w:szCs w:val="21"/>
        </w:rPr>
        <w:t>(与实时上报数据格式一致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址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……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45D84" w:rsidRPr="003D74DE" w:rsidTr="00EB4456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条目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</w:t>
            </w:r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ind w:left="360"/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  <w:r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  <w:tr w:rsidR="00445D84" w:rsidRPr="003D74DE" w:rsidTr="00EB4456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445D84" w:rsidRPr="003D74DE" w:rsidRDefault="00445D84" w:rsidP="00EB4456">
            <w:pPr>
              <w:rPr>
                <w:color w:val="000000" w:themeColor="text1"/>
              </w:rPr>
            </w:pPr>
          </w:p>
        </w:tc>
      </w:tr>
    </w:tbl>
    <w:p w:rsidR="00445D84" w:rsidRPr="003D74DE" w:rsidRDefault="00445D84" w:rsidP="00445D84">
      <w:pPr>
        <w:jc w:val="left"/>
        <w:rPr>
          <w:rFonts w:ascii="宋体" w:hAnsi="宋体"/>
          <w:color w:val="000000" w:themeColor="text1"/>
          <w:szCs w:val="21"/>
        </w:rPr>
      </w:pPr>
    </w:p>
    <w:p w:rsidR="00445D84" w:rsidRPr="003D74DE" w:rsidRDefault="00445D84" w:rsidP="00445D84">
      <w:pPr>
        <w:rPr>
          <w:rFonts w:ascii="宋体" w:hAnsi="宋体"/>
          <w:b/>
          <w:color w:val="000000" w:themeColor="text1"/>
          <w:szCs w:val="21"/>
        </w:rPr>
      </w:pPr>
    </w:p>
    <w:p w:rsidR="00445D84" w:rsidRPr="003D74DE" w:rsidRDefault="00445D84" w:rsidP="00BB34D5">
      <w:pPr>
        <w:rPr>
          <w:rFonts w:ascii="宋体" w:hAnsi="宋体"/>
          <w:b/>
          <w:color w:val="000000" w:themeColor="text1"/>
          <w:szCs w:val="21"/>
        </w:rPr>
      </w:pPr>
    </w:p>
    <w:p w:rsidR="00BB34D5" w:rsidRPr="003D74DE" w:rsidRDefault="00864A63" w:rsidP="00864A63">
      <w:pPr>
        <w:pStyle w:val="3"/>
        <w:spacing w:before="156" w:after="156"/>
        <w:rPr>
          <w:color w:val="000000" w:themeColor="text1"/>
        </w:rPr>
      </w:pPr>
      <w:bookmarkStart w:id="24" w:name="_Toc493513279"/>
      <w:bookmarkStart w:id="25" w:name="_Toc131581215"/>
      <w:r w:rsidRPr="003D74DE">
        <w:rPr>
          <w:rFonts w:hint="eastAsia"/>
          <w:color w:val="000000" w:themeColor="text1"/>
        </w:rPr>
        <w:t>2.3.6IP设置命令</w:t>
      </w:r>
      <w:bookmarkEnd w:id="24"/>
      <w:bookmarkEnd w:id="25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B90BFF">
        <w:trPr>
          <w:trHeight w:val="93"/>
          <w:jc w:val="center"/>
        </w:trPr>
        <w:tc>
          <w:tcPr>
            <w:tcW w:w="195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548"/>
          <w:jc w:val="center"/>
        </w:trPr>
        <w:tc>
          <w:tcPr>
            <w:tcW w:w="1957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IPV4</w:t>
            </w:r>
          </w:p>
        </w:tc>
        <w:tc>
          <w:tcPr>
            <w:tcW w:w="1572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Ip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</w:t>
            </w:r>
          </w:p>
        </w:tc>
      </w:tr>
      <w:tr w:rsidR="0042791B" w:rsidRPr="003D74DE" w:rsidTr="00B90BFF">
        <w:trPr>
          <w:trHeight w:val="548"/>
          <w:jc w:val="center"/>
        </w:trPr>
        <w:tc>
          <w:tcPr>
            <w:tcW w:w="1957" w:type="dxa"/>
          </w:tcPr>
          <w:p w:rsidR="00FC040E" w:rsidRPr="003D74DE" w:rsidRDefault="00FC040E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端口号</w:t>
            </w:r>
          </w:p>
        </w:tc>
        <w:tc>
          <w:tcPr>
            <w:tcW w:w="1572" w:type="dxa"/>
          </w:tcPr>
          <w:p w:rsidR="00FC040E" w:rsidRPr="003D74DE" w:rsidRDefault="00FC040E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FC040E" w:rsidRPr="003D74DE" w:rsidRDefault="00FC040E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B34D5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6" w:name="_Toc493513280"/>
      <w:bookmarkStart w:id="27" w:name="_Toc131581216"/>
      <w:r w:rsidRPr="003D74DE">
        <w:rPr>
          <w:rFonts w:hint="eastAsia"/>
          <w:color w:val="000000" w:themeColor="text1"/>
        </w:rPr>
        <w:t>2.3.7对时命令</w:t>
      </w:r>
      <w:bookmarkEnd w:id="26"/>
      <w:bookmarkEnd w:id="27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9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 xml:space="preserve">:   </w:t>
      </w:r>
      <w:r w:rsidRPr="003D74DE">
        <w:rPr>
          <w:rFonts w:ascii="宋体" w:hAnsi="宋体" w:hint="eastAsia"/>
          <w:color w:val="000000" w:themeColor="text1"/>
          <w:szCs w:val="21"/>
        </w:rPr>
        <w:t>无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9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时间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TC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</w:t>
            </w:r>
          </w:p>
        </w:tc>
      </w:tr>
    </w:tbl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28" w:name="_Toc493513281"/>
      <w:bookmarkStart w:id="29" w:name="_Toc131581217"/>
      <w:r w:rsidRPr="003D74DE">
        <w:rPr>
          <w:rFonts w:hint="eastAsia"/>
          <w:color w:val="000000" w:themeColor="text1"/>
        </w:rPr>
        <w:t>2.3.8查询数据属性</w:t>
      </w:r>
      <w:bookmarkEnd w:id="28"/>
      <w:bookmarkEnd w:id="29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A0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="0071450F"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 xml:space="preserve">: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111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B34D5" w:rsidRPr="003D74DE" w:rsidTr="00B90BFF">
        <w:trPr>
          <w:trHeight w:val="111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ab/>
        <w:t>(1) “起始地址”与“结束地址”与查询指令(0x0050)可查询的地址相同(设备标识+地址)，即可查询到每个数据对应的属性值。</w:t>
      </w:r>
    </w:p>
    <w:p w:rsidR="00BB34D5" w:rsidRPr="003D74DE" w:rsidRDefault="00BB34D5" w:rsidP="00BB34D5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(2) 与查询指令相同，数据查询要求支持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不定长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查询，查询的起始地址与结束地址只能是同一个设备数据段内的两个地址，即查询的“起始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与</w:t>
      </w:r>
      <w:r w:rsidRPr="003D74DE">
        <w:rPr>
          <w:rFonts w:ascii="宋体" w:hAnsi="宋体" w:hint="eastAsia"/>
          <w:color w:val="000000" w:themeColor="text1"/>
          <w:szCs w:val="21"/>
        </w:rPr>
        <w:t>“结束地址”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的设备标识必须相同。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A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="0071450F"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BB34D5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lastRenderedPageBreak/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1641DF">
            <w:pPr>
              <w:pStyle w:val="af4"/>
              <w:numPr>
                <w:ilvl w:val="0"/>
                <w:numId w:val="3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BB34D5" w:rsidP="001641DF">
            <w:pPr>
              <w:pStyle w:val="af4"/>
              <w:numPr>
                <w:ilvl w:val="0"/>
                <w:numId w:val="4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2- 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1641DF">
            <w:pPr>
              <w:pStyle w:val="af4"/>
              <w:numPr>
                <w:ilvl w:val="0"/>
                <w:numId w:val="5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BB34D5" w:rsidP="001641DF">
            <w:pPr>
              <w:pStyle w:val="af4"/>
              <w:numPr>
                <w:ilvl w:val="0"/>
                <w:numId w:val="6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2- 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…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1641DF">
            <w:pPr>
              <w:pStyle w:val="af4"/>
              <w:numPr>
                <w:ilvl w:val="0"/>
                <w:numId w:val="7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BB34D5" w:rsidP="001641DF">
            <w:pPr>
              <w:pStyle w:val="af4"/>
              <w:numPr>
                <w:ilvl w:val="0"/>
                <w:numId w:val="8"/>
              </w:numPr>
              <w:ind w:firstLineChars="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2- 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BB34D5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30" w:name="_Toc131581218"/>
      <w:r w:rsidRPr="003D74DE">
        <w:rPr>
          <w:rFonts w:hint="eastAsia"/>
          <w:color w:val="000000" w:themeColor="text1"/>
        </w:rPr>
        <w:t>2.3.9查询数据属性树</w:t>
      </w:r>
      <w:bookmarkEnd w:id="30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A2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bookmarkStart w:id="31" w:name="_Toc493513282"/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查询所有数据的属性</w:t>
            </w:r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br/>
      </w: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 w:rsidRPr="003D74DE">
        <w:rPr>
          <w:rFonts w:hint="eastAsia"/>
          <w:color w:val="000000" w:themeColor="text1"/>
        </w:rPr>
        <w:t>A3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="00BB34D5" w:rsidRPr="003D74DE">
              <w:rPr>
                <w:rFonts w:hint="eastAsia"/>
                <w:color w:val="000000" w:themeColor="text1"/>
              </w:rPr>
              <w:t>只读</w:t>
            </w:r>
          </w:p>
          <w:p w:rsidR="00BB34D5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="00BB34D5"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8A6DAE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="00BB34D5" w:rsidRPr="003D74DE">
              <w:rPr>
                <w:rFonts w:hint="eastAsia"/>
                <w:color w:val="000000" w:themeColor="text1"/>
              </w:rPr>
              <w:t>读</w:t>
            </w:r>
            <w:r w:rsidR="00BB34D5" w:rsidRPr="003D74DE">
              <w:rPr>
                <w:rFonts w:hint="eastAsia"/>
                <w:color w:val="000000" w:themeColor="text1"/>
              </w:rPr>
              <w:t>/</w:t>
            </w:r>
            <w:r w:rsidR="00BB34D5"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A6DAE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A6DAE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90BFF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A6DAE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A6DAE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8A6DAE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8A6DAE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BB34D5" w:rsidRPr="003D74DE" w:rsidRDefault="008A6DAE" w:rsidP="008A6DA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924AA6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BB34D5" w:rsidRPr="003D74DE" w:rsidTr="00B90BFF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BB34D5" w:rsidRPr="003D74DE" w:rsidRDefault="00BB34D5" w:rsidP="00B90BF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BB34D5" w:rsidRPr="003D74DE" w:rsidRDefault="00BB34D5" w:rsidP="00B90BFF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</w:tbl>
    <w:p w:rsidR="00626130" w:rsidRPr="003D74DE" w:rsidRDefault="00626130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pStyle w:val="3"/>
        <w:spacing w:before="156" w:after="156"/>
        <w:rPr>
          <w:color w:val="000000" w:themeColor="text1"/>
        </w:rPr>
      </w:pPr>
      <w:bookmarkStart w:id="32" w:name="_Toc131581219"/>
      <w:r w:rsidRPr="003D74DE">
        <w:rPr>
          <w:rFonts w:hint="eastAsia"/>
          <w:color w:val="000000" w:themeColor="text1"/>
        </w:rPr>
        <w:t>2.3.10开始/结束固件更新命令</w:t>
      </w:r>
      <w:bookmarkEnd w:id="31"/>
      <w:bookmarkEnd w:id="32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70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状态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结束固件烧录</w:t>
            </w:r>
            <w:r w:rsidR="00634EA9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/固件包传输完成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开始固件烧录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</w:p>
          <w:p w:rsidR="00DE1355" w:rsidRPr="003D74DE" w:rsidRDefault="00DE135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强制更新</w:t>
            </w: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</w:t>
            </w:r>
            <w:r w:rsidR="00696A8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（小包）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总数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当前</w:t>
            </w:r>
            <w:r w:rsidR="00BB30A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包（中包）</w:t>
            </w:r>
            <w:r w:rsidR="003B495C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文件识别码</w:t>
            </w:r>
          </w:p>
        </w:tc>
        <w:tc>
          <w:tcPr>
            <w:tcW w:w="2053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521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（PAC）</w:t>
            </w:r>
            <w:r w:rsidR="003B495C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唯一识别码</w:t>
            </w:r>
          </w:p>
        </w:tc>
      </w:tr>
      <w:tr w:rsidR="0042791B" w:rsidRPr="00237F43" w:rsidTr="00B90BFF">
        <w:trPr>
          <w:trHeight w:val="395"/>
          <w:jc w:val="center"/>
        </w:trPr>
        <w:tc>
          <w:tcPr>
            <w:tcW w:w="1566" w:type="dxa"/>
          </w:tcPr>
          <w:p w:rsidR="008F25BD" w:rsidRPr="003D74DE" w:rsidRDefault="008F25BD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2053" w:type="dxa"/>
          </w:tcPr>
          <w:p w:rsidR="008F25BD" w:rsidRPr="003D74DE" w:rsidRDefault="008F25BD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8F25BD" w:rsidRPr="003D74DE" w:rsidRDefault="005538CB" w:rsidP="00EF156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类型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+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编号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如果设备编号为FF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表示</w:t>
            </w:r>
            <w:r w:rsidR="00237F4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相同</w:t>
            </w:r>
            <w:r w:rsidR="00237F43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类型</w:t>
            </w:r>
            <w:r w:rsidR="00EF1567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的全部</w:t>
            </w:r>
            <w:r w:rsidR="00EF1567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烧录</w:t>
            </w:r>
            <w:r w:rsidR="00237F4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</w:tr>
      <w:tr w:rsidR="00807F28" w:rsidRPr="003D74DE" w:rsidTr="00B90BFF">
        <w:trPr>
          <w:trHeight w:val="395"/>
          <w:jc w:val="center"/>
        </w:trPr>
        <w:tc>
          <w:tcPr>
            <w:tcW w:w="1566" w:type="dxa"/>
          </w:tcPr>
          <w:p w:rsidR="00807F28" w:rsidRPr="003D74DE" w:rsidRDefault="00807F2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烧</w:t>
            </w: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录方案</w:t>
            </w:r>
            <w:proofErr w:type="gramEnd"/>
          </w:p>
        </w:tc>
        <w:tc>
          <w:tcPr>
            <w:tcW w:w="2053" w:type="dxa"/>
          </w:tcPr>
          <w:p w:rsidR="00807F28" w:rsidRPr="003D74DE" w:rsidRDefault="00807F2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807F28" w:rsidRPr="003D74DE" w:rsidRDefault="00807F2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pac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旧方案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 1：pacx新方案</w:t>
            </w:r>
            <w:r w:rsidR="00BE30DF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2：pacx全</w:t>
            </w:r>
            <w:proofErr w:type="gramStart"/>
            <w:r w:rsidR="00BE30DF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透传方案</w:t>
            </w:r>
            <w:proofErr w:type="gramEnd"/>
          </w:p>
        </w:tc>
      </w:tr>
    </w:tbl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251738" w:rsidRPr="003D74DE" w:rsidTr="00B90BFF">
        <w:trPr>
          <w:trHeight w:val="736"/>
          <w:jc w:val="center"/>
        </w:trPr>
        <w:tc>
          <w:tcPr>
            <w:tcW w:w="1566" w:type="dxa"/>
          </w:tcPr>
          <w:p w:rsidR="00251738" w:rsidRPr="003D74DE" w:rsidRDefault="00251738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包（中包）断点值</w:t>
            </w:r>
          </w:p>
        </w:tc>
        <w:tc>
          <w:tcPr>
            <w:tcW w:w="2053" w:type="dxa"/>
          </w:tcPr>
          <w:p w:rsidR="00251738" w:rsidRPr="003D74DE" w:rsidRDefault="00ED29C2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251738" w:rsidRPr="003D74DE" w:rsidRDefault="00A34456" w:rsidP="0007081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（中包）的断点值，固件传输方可以直接从本数据+1的固件包</w:t>
            </w:r>
            <w:r w:rsidR="00E6049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</w:tbl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BF5234" w:rsidRPr="003D74DE" w:rsidRDefault="00BF5234" w:rsidP="00975F30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若单片机返回的固件包断点值大于固件传输方检测的固件（小包）总包数，则固件（小包）将从头开始传输；若相等则跳过该固件包的传输；若&lt;总包数，则从返回的断点值+1个固件（小包）开始传输。</w:t>
      </w:r>
    </w:p>
    <w:p w:rsidR="00975F30" w:rsidRPr="003D74DE" w:rsidRDefault="00975F30" w:rsidP="00975F30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n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个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固件（小包）指的是PAC文件格式内的“包序号”值。</w:t>
      </w:r>
    </w:p>
    <w:p w:rsidR="00BB34D5" w:rsidRPr="003D74DE" w:rsidRDefault="00BB34D5" w:rsidP="00BB34D5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33" w:name="_Toc493513283"/>
      <w:bookmarkStart w:id="34" w:name="_Toc131581220"/>
      <w:r w:rsidRPr="003D74DE">
        <w:rPr>
          <w:rFonts w:hint="eastAsia"/>
          <w:color w:val="000000" w:themeColor="text1"/>
        </w:rPr>
        <w:t>2.3.11</w:t>
      </w:r>
      <w:r w:rsidRPr="003D74DE">
        <w:rPr>
          <w:rFonts w:cs="Calibri" w:hint="eastAsia"/>
          <w:color w:val="000000" w:themeColor="text1"/>
          <w:kern w:val="0"/>
        </w:rPr>
        <w:t>固件更新包命令</w:t>
      </w:r>
      <w:bookmarkEnd w:id="33"/>
      <w:bookmarkEnd w:id="34"/>
    </w:p>
    <w:p w:rsidR="00BB34D5" w:rsidRPr="003D74DE" w:rsidRDefault="00BB34D5" w:rsidP="00BB34D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72)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包序号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B34D5" w:rsidRPr="003D74DE" w:rsidTr="00B90BFF">
        <w:trPr>
          <w:trHeight w:val="39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数据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实际数据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D04F6" w:rsidRDefault="00F76820" w:rsidP="00BB34D5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注：</w:t>
      </w:r>
      <w:r w:rsidR="002D04F6" w:rsidRPr="002D04F6">
        <w:rPr>
          <w:rFonts w:ascii="宋体" w:hAnsi="宋体" w:hint="eastAsia"/>
          <w:color w:val="000000" w:themeColor="text1"/>
          <w:szCs w:val="21"/>
        </w:rPr>
        <w:t>固件=256字节+数据+32位MD5校验字节</w:t>
      </w:r>
    </w:p>
    <w:p w:rsidR="002D04F6" w:rsidRDefault="00F76820" w:rsidP="00BB34D5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>PAC</w:t>
      </w:r>
      <w:r w:rsidR="002D04F6">
        <w:rPr>
          <w:rFonts w:ascii="宋体" w:hAnsi="宋体" w:hint="eastAsia"/>
          <w:color w:val="000000" w:themeColor="text1"/>
          <w:szCs w:val="21"/>
        </w:rPr>
        <w:t>:数据进行发送</w:t>
      </w:r>
    </w:p>
    <w:p w:rsidR="00F76820" w:rsidRPr="002D04F6" w:rsidRDefault="002D04F6" w:rsidP="00BB34D5">
      <w:pPr>
        <w:rPr>
          <w:rFonts w:ascii="宋体" w:hAnsi="宋体"/>
          <w:color w:val="000000" w:themeColor="text1"/>
          <w:szCs w:val="21"/>
        </w:rPr>
      </w:pPr>
      <w:r>
        <w:rPr>
          <w:rFonts w:ascii="宋体" w:hAnsi="宋体" w:hint="eastAsia"/>
          <w:color w:val="000000" w:themeColor="text1"/>
          <w:szCs w:val="21"/>
        </w:rPr>
        <w:t xml:space="preserve">PACX: </w:t>
      </w:r>
      <w:r w:rsidRPr="002D04F6">
        <w:rPr>
          <w:rFonts w:ascii="宋体" w:hAnsi="宋体" w:hint="eastAsia"/>
          <w:color w:val="000000" w:themeColor="text1"/>
          <w:szCs w:val="21"/>
        </w:rPr>
        <w:t>256字节+数据</w:t>
      </w:r>
      <w:r>
        <w:rPr>
          <w:rFonts w:ascii="宋体" w:hAnsi="宋体" w:hint="eastAsia"/>
          <w:color w:val="000000" w:themeColor="text1"/>
          <w:szCs w:val="21"/>
        </w:rPr>
        <w:t>进行发送，第一包为256字节，之后</w:t>
      </w:r>
      <w:r w:rsidR="00ED201D">
        <w:rPr>
          <w:rFonts w:ascii="宋体" w:hAnsi="宋体" w:hint="eastAsia"/>
          <w:color w:val="000000" w:themeColor="text1"/>
          <w:szCs w:val="21"/>
        </w:rPr>
        <w:t>包</w:t>
      </w:r>
      <w:r>
        <w:rPr>
          <w:rFonts w:ascii="宋体" w:hAnsi="宋体" w:hint="eastAsia"/>
          <w:color w:val="000000" w:themeColor="text1"/>
          <w:szCs w:val="21"/>
        </w:rPr>
        <w:t>按照</w:t>
      </w:r>
      <w:r w:rsidR="00ED201D">
        <w:rPr>
          <w:rFonts w:ascii="宋体" w:hAnsi="宋体" w:hint="eastAsia"/>
          <w:color w:val="000000" w:themeColor="text1"/>
          <w:szCs w:val="21"/>
        </w:rPr>
        <w:t>开始命令获取的</w:t>
      </w:r>
      <w:r w:rsidR="004C0E31">
        <w:rPr>
          <w:rFonts w:ascii="宋体" w:hAnsi="宋体" w:hint="eastAsia"/>
          <w:color w:val="000000" w:themeColor="text1"/>
          <w:szCs w:val="21"/>
        </w:rPr>
        <w:t>小包</w:t>
      </w:r>
      <w:r w:rsidR="00ED201D">
        <w:rPr>
          <w:rFonts w:ascii="宋体" w:hAnsi="宋体" w:hint="eastAsia"/>
          <w:color w:val="000000" w:themeColor="text1"/>
          <w:szCs w:val="21"/>
        </w:rPr>
        <w:t>可接受字节数进行发送，如果开始命令获取可接受字节数为0，按照默认256字节进行发送。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B34D5" w:rsidRPr="003D74DE" w:rsidRDefault="00BB34D5" w:rsidP="00BB34D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B34D5" w:rsidRPr="003D74DE" w:rsidRDefault="00BB34D5" w:rsidP="00BB34D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B90BFF">
        <w:trPr>
          <w:trHeight w:val="125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90BFF">
        <w:trPr>
          <w:trHeight w:val="736"/>
          <w:jc w:val="center"/>
        </w:trPr>
        <w:tc>
          <w:tcPr>
            <w:tcW w:w="1566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B34D5" w:rsidRPr="003D74DE" w:rsidRDefault="00BB34D5" w:rsidP="00B90BF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95717F" w:rsidRPr="003D74DE" w:rsidRDefault="0095717F" w:rsidP="0095717F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35" w:name="_Toc131581221"/>
      <w:r w:rsidRPr="003D74DE">
        <w:rPr>
          <w:rFonts w:hint="eastAsia"/>
          <w:color w:val="000000" w:themeColor="text1"/>
        </w:rPr>
        <w:t>2.3.12</w:t>
      </w:r>
      <w:r w:rsidRPr="003D74DE">
        <w:rPr>
          <w:rFonts w:cs="Calibri" w:hint="eastAsia"/>
          <w:color w:val="000000" w:themeColor="text1"/>
          <w:kern w:val="0"/>
        </w:rPr>
        <w:t>心跳包</w:t>
      </w:r>
      <w:bookmarkEnd w:id="35"/>
    </w:p>
    <w:p w:rsidR="0095717F" w:rsidRPr="003D74DE" w:rsidRDefault="0095717F" w:rsidP="0095717F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B0)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39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心跳指令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1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B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736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95717F" w:rsidRPr="003D74DE" w:rsidRDefault="0095717F" w:rsidP="0095717F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当Crystal被动连接时（如被APP 连接），在20s时间内若无数据交互，Crystal将自动断开与APP的物理层链接。所以APP可以使用心跳包指令保持与Crystal的数据交互，以保证与Crystal的正常连接。</w:t>
      </w:r>
    </w:p>
    <w:p w:rsidR="0095717F" w:rsidRPr="003D74DE" w:rsidRDefault="0095717F" w:rsidP="0095717F">
      <w:pPr>
        <w:pStyle w:val="3"/>
        <w:spacing w:before="156" w:after="156"/>
        <w:rPr>
          <w:rFonts w:cs="Calibri"/>
          <w:color w:val="000000" w:themeColor="text1"/>
          <w:kern w:val="0"/>
        </w:rPr>
      </w:pPr>
      <w:bookmarkStart w:id="36" w:name="_Toc131581222"/>
      <w:r w:rsidRPr="003D74DE">
        <w:rPr>
          <w:rFonts w:hint="eastAsia"/>
          <w:color w:val="000000" w:themeColor="text1"/>
        </w:rPr>
        <w:t>2.3.13</w:t>
      </w:r>
      <w:r w:rsidRPr="003D74DE">
        <w:rPr>
          <w:rFonts w:cs="Calibri" w:hint="eastAsia"/>
          <w:color w:val="000000" w:themeColor="text1"/>
          <w:kern w:val="0"/>
        </w:rPr>
        <w:t>验证高级设置密码</w:t>
      </w:r>
      <w:bookmarkEnd w:id="36"/>
    </w:p>
    <w:p w:rsidR="0095717F" w:rsidRPr="003D74DE" w:rsidRDefault="0095717F" w:rsidP="0095717F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C0</w:t>
      </w:r>
      <w:r w:rsidR="00EC2382" w:rsidRPr="003D74DE">
        <w:rPr>
          <w:rFonts w:hint="eastAsia"/>
          <w:color w:val="000000" w:themeColor="text1"/>
        </w:rPr>
        <w:t>)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39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高级设置密码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使用Key加密内容</w:t>
            </w:r>
          </w:p>
          <w:p w:rsidR="00AE0E0D" w:rsidRPr="003D74DE" w:rsidRDefault="00AE0E0D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ey来自于</w:t>
            </w:r>
            <w:r w:rsidR="00D1246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:</w:t>
            </w:r>
          </w:p>
          <w:p w:rsidR="00AE0E0D" w:rsidRPr="003D74DE" w:rsidRDefault="00AE0E0D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远程连接时,由服务器提供;</w:t>
            </w:r>
          </w:p>
          <w:p w:rsidR="00AE0E0D" w:rsidRPr="003D74DE" w:rsidRDefault="00AE0E0D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连接时,由单片机提供.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76028F" w:rsidRPr="003D74DE">
        <w:rPr>
          <w:rFonts w:cs="微软雅黑" w:hint="eastAsia"/>
          <w:color w:val="000000" w:themeColor="text1"/>
          <w:kern w:val="0"/>
        </w:rPr>
        <w:t>C</w:t>
      </w:r>
      <w:r w:rsidRPr="003D74DE">
        <w:rPr>
          <w:rFonts w:cs="微软雅黑" w:hint="eastAsia"/>
          <w:color w:val="000000" w:themeColor="text1"/>
          <w:kern w:val="0"/>
        </w:rPr>
        <w:t>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95717F" w:rsidRPr="003D74DE" w:rsidRDefault="0095717F" w:rsidP="0095717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3F95">
        <w:trPr>
          <w:trHeight w:val="125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5717F" w:rsidRPr="003D74DE" w:rsidTr="00F03F95">
        <w:trPr>
          <w:trHeight w:val="736"/>
          <w:jc w:val="center"/>
        </w:trPr>
        <w:tc>
          <w:tcPr>
            <w:tcW w:w="1566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95717F" w:rsidRPr="003D74DE" w:rsidRDefault="0095717F" w:rsidP="00F03F9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95717F" w:rsidRPr="003D74DE" w:rsidRDefault="0095717F" w:rsidP="0095717F">
      <w:pPr>
        <w:rPr>
          <w:rFonts w:ascii="宋体" w:hAnsi="宋体"/>
          <w:color w:val="000000" w:themeColor="text1"/>
          <w:szCs w:val="21"/>
        </w:rPr>
      </w:pPr>
    </w:p>
    <w:p w:rsidR="00EC2382" w:rsidRPr="003D74DE" w:rsidRDefault="00CA56CD" w:rsidP="00AE6632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在</w:t>
      </w:r>
      <w:r w:rsidR="003E77A4" w:rsidRPr="003D74DE">
        <w:rPr>
          <w:rFonts w:ascii="宋体" w:hAnsi="宋体" w:hint="eastAsia"/>
          <w:color w:val="000000" w:themeColor="text1"/>
          <w:szCs w:val="21"/>
        </w:rPr>
        <w:t>WirelessModule</w:t>
      </w:r>
      <w:r w:rsidRPr="003D74DE">
        <w:rPr>
          <w:rFonts w:ascii="宋体" w:hAnsi="宋体" w:hint="eastAsia"/>
          <w:color w:val="000000" w:themeColor="text1"/>
          <w:szCs w:val="21"/>
        </w:rPr>
        <w:t>协议中的设置不存在普通与高级设置，区分设置等级由用户层实现（如APP UI）。</w:t>
      </w:r>
    </w:p>
    <w:p w:rsidR="00A748CF" w:rsidRPr="003D74DE" w:rsidRDefault="00A748CF" w:rsidP="00A748CF">
      <w:pPr>
        <w:pStyle w:val="3"/>
        <w:spacing w:before="156" w:after="156"/>
        <w:rPr>
          <w:color w:val="000000" w:themeColor="text1"/>
        </w:rPr>
      </w:pPr>
      <w:bookmarkStart w:id="37" w:name="_Toc131581223"/>
      <w:r w:rsidRPr="003D74DE">
        <w:rPr>
          <w:rFonts w:hint="eastAsia"/>
          <w:color w:val="000000" w:themeColor="text1"/>
        </w:rPr>
        <w:lastRenderedPageBreak/>
        <w:t>2.3.1</w:t>
      </w:r>
      <w:r w:rsidR="00BD6AB5" w:rsidRPr="003D74DE">
        <w:rPr>
          <w:color w:val="000000" w:themeColor="text1"/>
        </w:rPr>
        <w:t>4</w:t>
      </w:r>
      <w:r w:rsidR="00FD7E46" w:rsidRPr="003D74DE">
        <w:rPr>
          <w:rFonts w:cs="Calibri" w:hint="eastAsia"/>
          <w:color w:val="000000" w:themeColor="text1"/>
          <w:kern w:val="0"/>
        </w:rPr>
        <w:t>新记录</w:t>
      </w:r>
      <w:r w:rsidR="00542F4F" w:rsidRPr="003D74DE">
        <w:rPr>
          <w:rFonts w:cs="Calibri" w:hint="eastAsia"/>
          <w:color w:val="000000" w:themeColor="text1"/>
          <w:kern w:val="0"/>
        </w:rPr>
        <w:t>发送</w:t>
      </w:r>
      <w:bookmarkEnd w:id="37"/>
    </w:p>
    <w:p w:rsidR="00FD7E46" w:rsidRPr="003D74DE" w:rsidRDefault="000C5FDB" w:rsidP="000C5FDB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片机仅将该指令发送给服务器，而不会发送至其它网络通道；</w:t>
      </w:r>
    </w:p>
    <w:p w:rsidR="000C5FDB" w:rsidRPr="003D74DE" w:rsidRDefault="00FD2674" w:rsidP="000C5FDB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片机判断是否有新记录</w:t>
      </w:r>
      <w:r w:rsidR="000C5FDB" w:rsidRPr="003D74DE">
        <w:rPr>
          <w:rFonts w:hint="eastAsia"/>
          <w:color w:val="000000" w:themeColor="text1"/>
        </w:rPr>
        <w:t>，当存在新</w:t>
      </w:r>
      <w:r w:rsidRPr="003D74DE">
        <w:rPr>
          <w:rFonts w:hint="eastAsia"/>
          <w:color w:val="000000" w:themeColor="text1"/>
        </w:rPr>
        <w:t>记录时，即发送该指令至服务器，以更新服务器存储的记录</w:t>
      </w:r>
      <w:r w:rsidR="000C5FDB" w:rsidRPr="003D74DE">
        <w:rPr>
          <w:rFonts w:hint="eastAsia"/>
          <w:color w:val="000000" w:themeColor="text1"/>
        </w:rPr>
        <w:t>列表。</w:t>
      </w:r>
    </w:p>
    <w:p w:rsidR="00A748CF" w:rsidRPr="003D74DE" w:rsidRDefault="00A748CF" w:rsidP="00A748CF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="00BD6AB5" w:rsidRPr="003D74DE">
        <w:rPr>
          <w:color w:val="000000" w:themeColor="text1"/>
        </w:rPr>
        <w:t>D0</w:t>
      </w:r>
      <w:r w:rsidRPr="003D74DE">
        <w:rPr>
          <w:rFonts w:hint="eastAsia"/>
          <w:color w:val="000000" w:themeColor="text1"/>
        </w:rPr>
        <w:t>)</w:t>
      </w:r>
    </w:p>
    <w:p w:rsidR="00A748CF" w:rsidRPr="003D74DE" w:rsidRDefault="00A748CF" w:rsidP="00A748CF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A748CF" w:rsidRPr="003D74DE" w:rsidRDefault="00A748CF" w:rsidP="00A748C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1395D" w:rsidRPr="003D74DE" w:rsidRDefault="00B1395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B1395D" w:rsidRPr="003D74DE" w:rsidRDefault="00B1395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B1395D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6D2110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6D2110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6D2110" w:rsidRPr="003D74DE" w:rsidRDefault="00FD2674" w:rsidP="00FD267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记录</w:t>
            </w:r>
            <w:r w:rsidR="006D21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量</w:t>
            </w:r>
          </w:p>
        </w:tc>
      </w:tr>
      <w:tr w:rsidR="006D2110" w:rsidRPr="003D74DE" w:rsidTr="00AE5528">
        <w:trPr>
          <w:trHeight w:val="736"/>
          <w:jc w:val="center"/>
        </w:trPr>
        <w:tc>
          <w:tcPr>
            <w:tcW w:w="1566" w:type="dxa"/>
          </w:tcPr>
          <w:p w:rsidR="006D2110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6D2110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53" w:type="dxa"/>
          </w:tcPr>
          <w:p w:rsidR="006D2110" w:rsidRPr="003D74DE" w:rsidRDefault="006D211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6D2110" w:rsidRPr="003D74DE" w:rsidRDefault="006D2110" w:rsidP="002E195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  <w:proofErr w:type="gramStart"/>
            <w:r w:rsidR="00FD267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</w:p>
        </w:tc>
      </w:tr>
    </w:tbl>
    <w:p w:rsidR="00A748CF" w:rsidRPr="003D74DE" w:rsidRDefault="00A748CF" w:rsidP="00A748CF">
      <w:pPr>
        <w:rPr>
          <w:rFonts w:ascii="宋体" w:hAnsi="宋体"/>
          <w:color w:val="000000" w:themeColor="text1"/>
          <w:szCs w:val="21"/>
        </w:rPr>
      </w:pPr>
    </w:p>
    <w:p w:rsidR="00A748CF" w:rsidRPr="003D74DE" w:rsidRDefault="00A748CF" w:rsidP="00A748C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BD6AB5" w:rsidRPr="003D74DE">
        <w:rPr>
          <w:rFonts w:cs="微软雅黑"/>
          <w:color w:val="000000" w:themeColor="text1"/>
          <w:kern w:val="0"/>
        </w:rPr>
        <w:t>D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A748CF" w:rsidRPr="003D74DE" w:rsidRDefault="00A748CF" w:rsidP="00A748CF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A748CF" w:rsidRPr="003D74DE" w:rsidRDefault="00A748CF" w:rsidP="00A748CF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A748CF" w:rsidRPr="003D74DE" w:rsidRDefault="00A748C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BD6AB5" w:rsidRPr="003D74DE" w:rsidRDefault="00BD6AB5" w:rsidP="00BD6AB5">
      <w:pPr>
        <w:pStyle w:val="3"/>
        <w:spacing w:before="156" w:after="156"/>
        <w:rPr>
          <w:color w:val="000000" w:themeColor="text1"/>
        </w:rPr>
      </w:pPr>
      <w:bookmarkStart w:id="38" w:name="_Toc131581224"/>
      <w:r w:rsidRPr="003D74DE">
        <w:rPr>
          <w:rFonts w:hint="eastAsia"/>
          <w:color w:val="000000" w:themeColor="text1"/>
        </w:rPr>
        <w:t>2.3.1</w:t>
      </w:r>
      <w:r w:rsidRPr="003D74DE">
        <w:rPr>
          <w:color w:val="000000" w:themeColor="text1"/>
        </w:rPr>
        <w:t>5</w:t>
      </w:r>
      <w:r w:rsidRPr="003D74DE">
        <w:rPr>
          <w:rFonts w:hint="eastAsia"/>
          <w:color w:val="000000" w:themeColor="text1"/>
        </w:rPr>
        <w:t>记录查询</w:t>
      </w:r>
      <w:bookmarkEnd w:id="38"/>
    </w:p>
    <w:p w:rsidR="00BD6AB5" w:rsidRPr="003D74DE" w:rsidRDefault="00BD6AB5" w:rsidP="00BD6AB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Pr="003D74DE">
        <w:rPr>
          <w:color w:val="000000" w:themeColor="text1"/>
        </w:rPr>
        <w:t>D2</w:t>
      </w:r>
      <w:r w:rsidRPr="003D74DE">
        <w:rPr>
          <w:rFonts w:hint="eastAsia"/>
          <w:color w:val="000000" w:themeColor="text1"/>
        </w:rPr>
        <w:t>)</w:t>
      </w:r>
    </w:p>
    <w:p w:rsidR="00BD6AB5" w:rsidRPr="003D74DE" w:rsidRDefault="00BD6AB5" w:rsidP="00BD6AB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D6AB5" w:rsidRPr="003D74DE" w:rsidRDefault="00BD6AB5" w:rsidP="00BD6AB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FD2674" w:rsidRPr="003D74DE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FD2674" w:rsidRDefault="00FD267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  <w:p w:rsidR="00375DD0" w:rsidRPr="006F6C5D" w:rsidRDefault="00375DD0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6F6C5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3：用户操作日志记录</w:t>
            </w:r>
          </w:p>
        </w:tc>
      </w:tr>
      <w:tr w:rsidR="0042791B" w:rsidRPr="003D74DE" w:rsidTr="00AE5528">
        <w:trPr>
          <w:trHeight w:val="39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第几个</w:t>
            </w:r>
            <w:r w:rsidR="009F571D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~单片机储存的最大</w:t>
            </w:r>
            <w:r w:rsidR="009F571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</w:t>
            </w:r>
          </w:p>
        </w:tc>
      </w:tr>
      <w:tr w:rsidR="00BD6AB5" w:rsidRPr="003D74DE" w:rsidTr="00AE5528">
        <w:trPr>
          <w:trHeight w:val="39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查询</w:t>
            </w:r>
            <w:r w:rsidR="009F571D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需要查询的</w:t>
            </w:r>
            <w:r w:rsidR="009F571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</w:t>
            </w:r>
          </w:p>
        </w:tc>
      </w:tr>
    </w:tbl>
    <w:p w:rsidR="00BD6AB5" w:rsidRPr="003D74DE" w:rsidRDefault="00BD6AB5" w:rsidP="00BD6AB5">
      <w:pPr>
        <w:rPr>
          <w:rFonts w:ascii="宋体" w:hAnsi="宋体"/>
          <w:color w:val="000000" w:themeColor="text1"/>
          <w:szCs w:val="21"/>
        </w:rPr>
      </w:pPr>
    </w:p>
    <w:p w:rsidR="00BD6AB5" w:rsidRPr="003D74DE" w:rsidRDefault="00BD6AB5" w:rsidP="00BD6AB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D6AB5" w:rsidRPr="003D74DE" w:rsidRDefault="00BD6AB5" w:rsidP="00BD6AB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D6AB5" w:rsidRPr="003D74DE" w:rsidRDefault="00BD6AB5" w:rsidP="00BD6AB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D6AB5" w:rsidRPr="003D74DE" w:rsidRDefault="009F571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lastRenderedPageBreak/>
              <w:t>记录</w:t>
            </w:r>
            <w:r w:rsidR="00BD6AB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</w:t>
            </w:r>
            <w:r w:rsidR="009F571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量（state为0时才有此字段）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D6AB5" w:rsidRPr="003D74DE" w:rsidRDefault="009F571D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D6AB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53" w:type="dxa"/>
          </w:tcPr>
          <w:p w:rsidR="00BD6AB5" w:rsidRPr="003D74DE" w:rsidRDefault="00BD6AB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BD6AB5" w:rsidRPr="003D74DE" w:rsidRDefault="00BD6AB5" w:rsidP="009F57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（state为0时才有此字段）</w:t>
            </w:r>
          </w:p>
        </w:tc>
      </w:tr>
    </w:tbl>
    <w:p w:rsidR="00BF0BA5" w:rsidRPr="003D74DE" w:rsidRDefault="00BF0BA5" w:rsidP="00BF0BA5">
      <w:pPr>
        <w:pStyle w:val="3"/>
        <w:spacing w:before="156" w:after="156"/>
        <w:rPr>
          <w:color w:val="000000" w:themeColor="text1"/>
        </w:rPr>
      </w:pPr>
      <w:bookmarkStart w:id="39" w:name="_Toc131581225"/>
      <w:r w:rsidRPr="003D74DE">
        <w:rPr>
          <w:rFonts w:hint="eastAsia"/>
          <w:color w:val="000000" w:themeColor="text1"/>
        </w:rPr>
        <w:t>2.3.16事件记录连续查询</w:t>
      </w:r>
      <w:bookmarkEnd w:id="39"/>
    </w:p>
    <w:p w:rsidR="00BF0BA5" w:rsidRPr="003D74DE" w:rsidRDefault="00BF0BA5" w:rsidP="00BF0BA5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="00BD6AB5" w:rsidRPr="003D74DE">
        <w:rPr>
          <w:color w:val="000000" w:themeColor="text1"/>
        </w:rPr>
        <w:t>D4</w:t>
      </w:r>
      <w:r w:rsidRPr="003D74DE">
        <w:rPr>
          <w:rFonts w:hint="eastAsia"/>
          <w:color w:val="000000" w:themeColor="text1"/>
        </w:rPr>
        <w:t>)</w:t>
      </w:r>
    </w:p>
    <w:p w:rsidR="00BF0BA5" w:rsidRPr="003D74DE" w:rsidRDefault="00BF0BA5" w:rsidP="00BF0BA5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F0BA5" w:rsidRPr="003D74DE" w:rsidRDefault="00BF0BA5" w:rsidP="00BF0BA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395"/>
          <w:jc w:val="center"/>
        </w:trPr>
        <w:tc>
          <w:tcPr>
            <w:tcW w:w="1566" w:type="dxa"/>
          </w:tcPr>
          <w:p w:rsidR="00BF0BA5" w:rsidRPr="003D74DE" w:rsidRDefault="00A2228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A22284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</w:t>
            </w:r>
            <w:r w:rsidR="00A2228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记录</w:t>
            </w:r>
          </w:p>
          <w:p w:rsidR="00BF0BA5" w:rsidRPr="003D74DE" w:rsidRDefault="00A22284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</w:tbl>
    <w:p w:rsidR="00BF0BA5" w:rsidRPr="003D74DE" w:rsidRDefault="00A22284" w:rsidP="00A22284">
      <w:pPr>
        <w:ind w:firstLineChars="200" w:firstLine="420"/>
        <w:rPr>
          <w:rFonts w:ascii="宋体" w:hAnsi="宋体" w:cs="微软雅黑"/>
          <w:bCs/>
          <w:color w:val="000000" w:themeColor="text1"/>
          <w:kern w:val="0"/>
          <w:szCs w:val="21"/>
        </w:rPr>
      </w:pPr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注：单片机将</w:t>
      </w:r>
      <w:proofErr w:type="gramStart"/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从设置</w:t>
      </w:r>
      <w:proofErr w:type="gramEnd"/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的记录起始索引（设置地址0xFFFF000015）开始，打包单片机最大支持的记录数量，发送到查询方，并自动累加该索引值。</w:t>
      </w:r>
      <w:r w:rsidR="00324A12"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在连续查询记录前，需要先设置</w:t>
      </w:r>
      <w:r w:rsidR="00790D9F"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记录</w:t>
      </w:r>
      <w:r w:rsidR="00324A12"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起始索引值。</w:t>
      </w:r>
    </w:p>
    <w:p w:rsidR="00324A12" w:rsidRPr="003D74DE" w:rsidRDefault="00324A12" w:rsidP="00A22284">
      <w:pPr>
        <w:ind w:firstLineChars="200" w:firstLine="420"/>
        <w:rPr>
          <w:rFonts w:ascii="宋体" w:hAnsi="宋体"/>
          <w:color w:val="000000" w:themeColor="text1"/>
          <w:szCs w:val="21"/>
        </w:rPr>
      </w:pPr>
    </w:p>
    <w:p w:rsidR="00BF0BA5" w:rsidRPr="003D74DE" w:rsidRDefault="00BF0BA5" w:rsidP="00BF0BA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BD6AB5" w:rsidRPr="003D74DE">
        <w:rPr>
          <w:rFonts w:cs="微软雅黑"/>
          <w:color w:val="000000" w:themeColor="text1"/>
          <w:kern w:val="0"/>
        </w:rPr>
        <w:t>D5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BF0BA5" w:rsidRPr="003D74DE" w:rsidRDefault="00BF0BA5" w:rsidP="00BF0BA5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BF0BA5" w:rsidRPr="003D74DE" w:rsidRDefault="00BF0BA5" w:rsidP="00BF0BA5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AE5528">
        <w:trPr>
          <w:trHeight w:val="125"/>
          <w:jc w:val="center"/>
        </w:trPr>
        <w:tc>
          <w:tcPr>
            <w:tcW w:w="1566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AE5528">
        <w:trPr>
          <w:trHeight w:val="736"/>
          <w:jc w:val="center"/>
        </w:trPr>
        <w:tc>
          <w:tcPr>
            <w:tcW w:w="1566" w:type="dxa"/>
          </w:tcPr>
          <w:p w:rsidR="00BF0BA5" w:rsidRPr="003D74DE" w:rsidRDefault="00076A6A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F0BA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</w:t>
            </w:r>
            <w:r w:rsidR="00076A6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量（state为0时才有此字段）</w:t>
            </w:r>
          </w:p>
        </w:tc>
      </w:tr>
      <w:tr w:rsidR="00BF0BA5" w:rsidRPr="003D74DE" w:rsidTr="00AE5528">
        <w:trPr>
          <w:trHeight w:val="736"/>
          <w:jc w:val="center"/>
        </w:trPr>
        <w:tc>
          <w:tcPr>
            <w:tcW w:w="1566" w:type="dxa"/>
          </w:tcPr>
          <w:p w:rsidR="00BF0BA5" w:rsidRPr="003D74DE" w:rsidRDefault="00076A6A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</w:t>
            </w:r>
            <w:r w:rsidR="00BF0BA5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</w:t>
            </w:r>
          </w:p>
        </w:tc>
        <w:tc>
          <w:tcPr>
            <w:tcW w:w="2053" w:type="dxa"/>
          </w:tcPr>
          <w:p w:rsidR="00BF0BA5" w:rsidRPr="003D74DE" w:rsidRDefault="00BF0BA5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BF0BA5" w:rsidRPr="003D74DE" w:rsidRDefault="00BF0BA5" w:rsidP="00076A6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（state为0时才有此字段）</w:t>
            </w:r>
          </w:p>
        </w:tc>
      </w:tr>
    </w:tbl>
    <w:p w:rsidR="00D11B60" w:rsidRPr="003D74DE" w:rsidRDefault="00D11B60" w:rsidP="00625395">
      <w:pPr>
        <w:rPr>
          <w:color w:val="000000" w:themeColor="text1"/>
        </w:rPr>
      </w:pPr>
    </w:p>
    <w:p w:rsidR="00F378D9" w:rsidRPr="003D74DE" w:rsidRDefault="00F378D9" w:rsidP="00F378D9">
      <w:pPr>
        <w:pStyle w:val="3"/>
        <w:spacing w:before="156" w:after="156"/>
        <w:rPr>
          <w:color w:val="000000" w:themeColor="text1"/>
        </w:rPr>
      </w:pPr>
      <w:bookmarkStart w:id="40" w:name="_Toc131581226"/>
      <w:r w:rsidRPr="003D74DE">
        <w:rPr>
          <w:rFonts w:hint="eastAsia"/>
          <w:color w:val="000000" w:themeColor="text1"/>
        </w:rPr>
        <w:t>2.3.17 域名设置命令</w:t>
      </w:r>
      <w:bookmarkEnd w:id="40"/>
    </w:p>
    <w:p w:rsidR="00F378D9" w:rsidRPr="003D74DE" w:rsidRDefault="00F378D9" w:rsidP="00F378D9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</w:t>
      </w:r>
      <w:r w:rsidR="00DE1B97" w:rsidRPr="003D74DE">
        <w:rPr>
          <w:rFonts w:cs="微软雅黑" w:hint="eastAsia"/>
          <w:color w:val="000000" w:themeColor="text1"/>
          <w:kern w:val="0"/>
        </w:rPr>
        <w:t>2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626130">
        <w:trPr>
          <w:trHeight w:val="93"/>
          <w:jc w:val="center"/>
        </w:trPr>
        <w:tc>
          <w:tcPr>
            <w:tcW w:w="1957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626130">
        <w:trPr>
          <w:trHeight w:val="548"/>
          <w:jc w:val="center"/>
        </w:trPr>
        <w:tc>
          <w:tcPr>
            <w:tcW w:w="1957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域名</w:t>
            </w:r>
          </w:p>
        </w:tc>
        <w:tc>
          <w:tcPr>
            <w:tcW w:w="1572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43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信服务器域名</w:t>
            </w:r>
            <w:r w:rsidR="008B5F98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不足30个字节以0补齐</w:t>
            </w:r>
          </w:p>
        </w:tc>
      </w:tr>
      <w:tr w:rsidR="0042791B" w:rsidRPr="003D74DE" w:rsidTr="00626130">
        <w:trPr>
          <w:trHeight w:val="548"/>
          <w:jc w:val="center"/>
        </w:trPr>
        <w:tc>
          <w:tcPr>
            <w:tcW w:w="1957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端口号</w:t>
            </w:r>
          </w:p>
        </w:tc>
        <w:tc>
          <w:tcPr>
            <w:tcW w:w="1572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F378D9" w:rsidRPr="003D74DE" w:rsidRDefault="00F378D9" w:rsidP="00F378D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8</w:t>
      </w:r>
      <w:r w:rsidR="00DE1B97" w:rsidRPr="003D74DE">
        <w:rPr>
          <w:rFonts w:cs="微软雅黑" w:hint="eastAsia"/>
          <w:color w:val="000000" w:themeColor="text1"/>
          <w:kern w:val="0"/>
        </w:rPr>
        <w:t>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378D9" w:rsidRPr="003D74DE" w:rsidRDefault="00F378D9" w:rsidP="00F378D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626130">
        <w:trPr>
          <w:trHeight w:val="125"/>
          <w:jc w:val="center"/>
        </w:trPr>
        <w:tc>
          <w:tcPr>
            <w:tcW w:w="1566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378D9" w:rsidRPr="003D74DE" w:rsidTr="00626130">
        <w:trPr>
          <w:trHeight w:val="736"/>
          <w:jc w:val="center"/>
        </w:trPr>
        <w:tc>
          <w:tcPr>
            <w:tcW w:w="1566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lastRenderedPageBreak/>
              <w:t>state:</w:t>
            </w:r>
          </w:p>
        </w:tc>
        <w:tc>
          <w:tcPr>
            <w:tcW w:w="2053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F378D9" w:rsidRPr="003D74DE" w:rsidRDefault="00F378D9" w:rsidP="006261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F378D9" w:rsidRPr="003D74DE" w:rsidRDefault="00F378D9" w:rsidP="00625395">
      <w:pPr>
        <w:rPr>
          <w:color w:val="000000" w:themeColor="text1"/>
        </w:rPr>
      </w:pPr>
    </w:p>
    <w:p w:rsidR="00506771" w:rsidRPr="003D74DE" w:rsidRDefault="00506771" w:rsidP="00506771">
      <w:pPr>
        <w:pStyle w:val="3"/>
        <w:spacing w:before="156" w:after="156"/>
        <w:rPr>
          <w:color w:val="000000" w:themeColor="text1"/>
        </w:rPr>
      </w:pPr>
      <w:bookmarkStart w:id="41" w:name="_Toc131581227"/>
      <w:r w:rsidRPr="003D74DE">
        <w:rPr>
          <w:rFonts w:hint="eastAsia"/>
          <w:color w:val="000000" w:themeColor="text1"/>
        </w:rPr>
        <w:t>2.3.1</w:t>
      </w:r>
      <w:r w:rsidR="00041554" w:rsidRPr="003D74DE">
        <w:rPr>
          <w:rFonts w:hint="eastAsia"/>
          <w:color w:val="000000" w:themeColor="text1"/>
        </w:rPr>
        <w:t>8</w:t>
      </w:r>
      <w:r w:rsidRPr="003D74DE">
        <w:rPr>
          <w:rFonts w:hint="eastAsia"/>
          <w:color w:val="000000" w:themeColor="text1"/>
        </w:rPr>
        <w:t xml:space="preserve"> 固件列表</w:t>
      </w:r>
      <w:bookmarkEnd w:id="41"/>
    </w:p>
    <w:p w:rsidR="00506771" w:rsidRPr="003D74DE" w:rsidRDefault="00506771" w:rsidP="00506771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</w:t>
      </w:r>
      <w:r w:rsidR="00945DB7" w:rsidRPr="003D74DE">
        <w:rPr>
          <w:rFonts w:cs="微软雅黑" w:hint="eastAsia"/>
          <w:color w:val="000000" w:themeColor="text1"/>
          <w:kern w:val="0"/>
        </w:rPr>
        <w:t>4</w:t>
      </w:r>
      <w:r w:rsidRPr="003D74DE">
        <w:rPr>
          <w:rFonts w:cs="微软雅黑"/>
          <w:color w:val="000000" w:themeColor="text1"/>
          <w:kern w:val="0"/>
        </w:rPr>
        <w:t>)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506771" w:rsidRPr="003D74DE" w:rsidRDefault="00CD0A2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</w:t>
            </w:r>
            <w:r w:rsidR="004766F5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中包）个数</w:t>
            </w:r>
          </w:p>
        </w:tc>
        <w:tc>
          <w:tcPr>
            <w:tcW w:w="1572" w:type="dxa"/>
          </w:tcPr>
          <w:p w:rsidR="00506771" w:rsidRPr="003D74DE" w:rsidRDefault="004766F5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方式</w:t>
            </w:r>
          </w:p>
        </w:tc>
        <w:tc>
          <w:tcPr>
            <w:tcW w:w="1572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433" w:type="dxa"/>
          </w:tcPr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  <w:r w:rsidR="002111D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所有固件传输完成后直接进行更新</w:t>
            </w:r>
          </w:p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  <w:r w:rsidR="002111DA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所有固件传输完成后，暂时保存起来</w:t>
            </w:r>
            <w:r w:rsidR="002039A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，等待更新条件（如时间条件）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时间</w:t>
            </w:r>
          </w:p>
        </w:tc>
        <w:tc>
          <w:tcPr>
            <w:tcW w:w="1572" w:type="dxa"/>
          </w:tcPr>
          <w:p w:rsidR="006A5CE4" w:rsidRPr="003D74DE" w:rsidRDefault="006A5CE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非0：时区为0的时间戳</w:t>
            </w:r>
          </w:p>
          <w:p w:rsidR="006A5CE4" w:rsidRPr="003D74DE" w:rsidRDefault="006A5CE4" w:rsidP="006A5CE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进行定时更新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506771" w:rsidP="00FD7EA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</w:t>
            </w:r>
            <w:r w:rsidR="00DD2512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（中包）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1的</w:t>
            </w:r>
            <w:r w:rsidR="00DA723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506771" w:rsidRPr="003D74DE" w:rsidRDefault="006D2929" w:rsidP="001775F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 w:rsidR="001775F4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</w:t>
            </w:r>
            <w:proofErr w:type="gramEnd"/>
            <w:r w:rsidR="001775F4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识别码</w:t>
            </w:r>
            <w:r w:rsidR="001775F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B000E2" w:rsidRPr="003D74DE" w:rsidRDefault="00B000E2" w:rsidP="00FD7EA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小包）</w:t>
            </w:r>
            <w:r w:rsidR="00027C4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1总数</w:t>
            </w:r>
          </w:p>
        </w:tc>
        <w:tc>
          <w:tcPr>
            <w:tcW w:w="1572" w:type="dxa"/>
          </w:tcPr>
          <w:p w:rsidR="00B000E2" w:rsidRPr="003D74DE" w:rsidRDefault="00B000E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B000E2" w:rsidRPr="003D74DE" w:rsidRDefault="00B000E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DD2512" w:rsidP="0050677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506771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2的</w:t>
            </w:r>
            <w:r w:rsidR="00DA723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506771" w:rsidRPr="003D74DE" w:rsidRDefault="001775F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027C46" w:rsidRPr="003D74DE" w:rsidRDefault="00027C46" w:rsidP="0050677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小包）#2总数</w:t>
            </w:r>
          </w:p>
        </w:tc>
        <w:tc>
          <w:tcPr>
            <w:tcW w:w="1572" w:type="dxa"/>
          </w:tcPr>
          <w:p w:rsidR="00027C46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027C46" w:rsidRPr="003D74DE" w:rsidRDefault="00027C46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43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506771" w:rsidRPr="003D74DE" w:rsidRDefault="00DD251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506771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n的</w:t>
            </w:r>
            <w:r w:rsidR="00DA7236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识别码</w:t>
            </w:r>
          </w:p>
        </w:tc>
        <w:tc>
          <w:tcPr>
            <w:tcW w:w="1572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506771" w:rsidRPr="003D74DE" w:rsidRDefault="001775F4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874862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小包）#n总数</w:t>
            </w:r>
          </w:p>
        </w:tc>
        <w:tc>
          <w:tcPr>
            <w:tcW w:w="1572" w:type="dxa"/>
          </w:tcPr>
          <w:p w:rsidR="00874862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874862" w:rsidRPr="003D74DE" w:rsidRDefault="0087486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06771" w:rsidRPr="003D74DE" w:rsidRDefault="00506771" w:rsidP="00506771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5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06771" w:rsidRPr="003D74DE" w:rsidRDefault="00506771" w:rsidP="00506771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02307F">
        <w:trPr>
          <w:trHeight w:val="125"/>
          <w:jc w:val="center"/>
        </w:trPr>
        <w:tc>
          <w:tcPr>
            <w:tcW w:w="1566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06771" w:rsidRPr="003D74DE" w:rsidTr="0002307F">
        <w:trPr>
          <w:trHeight w:val="736"/>
          <w:jc w:val="center"/>
        </w:trPr>
        <w:tc>
          <w:tcPr>
            <w:tcW w:w="1566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506771" w:rsidRPr="003D74DE" w:rsidRDefault="0050677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506771" w:rsidRPr="003D74DE" w:rsidRDefault="00506771" w:rsidP="00625395">
      <w:pPr>
        <w:rPr>
          <w:color w:val="000000" w:themeColor="text1"/>
        </w:rPr>
      </w:pPr>
    </w:p>
    <w:p w:rsidR="003F6DA2" w:rsidRPr="003D74DE" w:rsidRDefault="003F6DA2" w:rsidP="003F6DA2">
      <w:pPr>
        <w:pStyle w:val="3"/>
        <w:spacing w:before="156" w:after="156"/>
        <w:rPr>
          <w:color w:val="000000" w:themeColor="text1"/>
        </w:rPr>
      </w:pPr>
      <w:bookmarkStart w:id="42" w:name="_Toc131581228"/>
      <w:r w:rsidRPr="003D74DE">
        <w:rPr>
          <w:rFonts w:hint="eastAsia"/>
          <w:color w:val="000000" w:themeColor="text1"/>
        </w:rPr>
        <w:t>2.3.</w:t>
      </w:r>
      <w:r w:rsidR="00B470B7" w:rsidRPr="003D74DE">
        <w:rPr>
          <w:rFonts w:hint="eastAsia"/>
          <w:color w:val="000000" w:themeColor="text1"/>
        </w:rPr>
        <w:t>19</w:t>
      </w:r>
      <w:r w:rsidRPr="003D74DE">
        <w:rPr>
          <w:rFonts w:hint="eastAsia"/>
          <w:color w:val="000000" w:themeColor="text1"/>
        </w:rPr>
        <w:t xml:space="preserve"> 请求</w:t>
      </w:r>
      <w:r w:rsidR="003A7C4F" w:rsidRPr="003D74DE">
        <w:rPr>
          <w:rFonts w:hint="eastAsia"/>
          <w:color w:val="000000" w:themeColor="text1"/>
        </w:rPr>
        <w:t>固件断点更新</w:t>
      </w:r>
      <w:bookmarkEnd w:id="42"/>
    </w:p>
    <w:p w:rsidR="003F6DA2" w:rsidRPr="003D74DE" w:rsidRDefault="003F6DA2" w:rsidP="003F6DA2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</w:t>
      </w:r>
      <w:r w:rsidR="00087ED1" w:rsidRPr="003D74DE">
        <w:rPr>
          <w:rFonts w:cs="微软雅黑" w:hint="eastAsia"/>
          <w:color w:val="000000" w:themeColor="text1"/>
          <w:kern w:val="0"/>
        </w:rPr>
        <w:t>6</w:t>
      </w:r>
      <w:r w:rsidRPr="003D74DE">
        <w:rPr>
          <w:rFonts w:cs="微软雅黑"/>
          <w:color w:val="000000" w:themeColor="text1"/>
          <w:kern w:val="0"/>
        </w:rPr>
        <w:t>)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7"/>
        <w:gridCol w:w="1572"/>
        <w:gridCol w:w="3433"/>
      </w:tblGrid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572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33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固件（中包）个数</w:t>
            </w:r>
          </w:p>
        </w:tc>
        <w:tc>
          <w:tcPr>
            <w:tcW w:w="1572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33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方式</w:t>
            </w:r>
          </w:p>
        </w:tc>
        <w:tc>
          <w:tcPr>
            <w:tcW w:w="1572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433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直接更新</w:t>
            </w:r>
          </w:p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存储更新</w:t>
            </w:r>
          </w:p>
        </w:tc>
      </w:tr>
      <w:tr w:rsidR="0042791B" w:rsidRPr="003D74DE" w:rsidTr="0002307F">
        <w:trPr>
          <w:trHeight w:val="93"/>
          <w:jc w:val="center"/>
        </w:trPr>
        <w:tc>
          <w:tcPr>
            <w:tcW w:w="1957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时间</w:t>
            </w:r>
          </w:p>
        </w:tc>
        <w:tc>
          <w:tcPr>
            <w:tcW w:w="1572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非0：时区为0的时间戳</w:t>
            </w:r>
          </w:p>
          <w:p w:rsidR="004C2453" w:rsidRPr="003D74DE" w:rsidRDefault="004C245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进行定时更新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#1的唯一识别码</w:t>
            </w:r>
          </w:p>
        </w:tc>
        <w:tc>
          <w:tcPr>
            <w:tcW w:w="1572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6E1100" w:rsidRPr="003D74DE" w:rsidRDefault="004C4905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6E1100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1</w:t>
            </w:r>
            <w:r w:rsidR="00D6310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断点值</w:t>
            </w:r>
          </w:p>
        </w:tc>
        <w:tc>
          <w:tcPr>
            <w:tcW w:w="1572" w:type="dxa"/>
          </w:tcPr>
          <w:p w:rsidR="006E1100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6E1100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的断点值，固件传输方可以直接从本数据+1的固件包</w:t>
            </w:r>
            <w:r w:rsidR="00B0782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C17491" w:rsidRPr="003D74DE" w:rsidRDefault="00C17491" w:rsidP="00C1749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#2的唯一识别码</w:t>
            </w:r>
          </w:p>
        </w:tc>
        <w:tc>
          <w:tcPr>
            <w:tcW w:w="1572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D63103" w:rsidRPr="003D74DE" w:rsidRDefault="004C4905" w:rsidP="00D631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D6310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2断点值</w:t>
            </w:r>
          </w:p>
        </w:tc>
        <w:tc>
          <w:tcPr>
            <w:tcW w:w="1572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的断点值，固件传输方可以直接从本数据+1的固件</w:t>
            </w:r>
            <w:r w:rsidR="0072276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572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433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02307F">
        <w:trPr>
          <w:trHeight w:val="548"/>
          <w:jc w:val="center"/>
        </w:trPr>
        <w:tc>
          <w:tcPr>
            <w:tcW w:w="1957" w:type="dxa"/>
          </w:tcPr>
          <w:p w:rsidR="00C17491" w:rsidRPr="003D74DE" w:rsidRDefault="00C17491" w:rsidP="00C1749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#n的唯一识别码</w:t>
            </w:r>
          </w:p>
        </w:tc>
        <w:tc>
          <w:tcPr>
            <w:tcW w:w="1572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433" w:type="dxa"/>
          </w:tcPr>
          <w:p w:rsidR="00C17491" w:rsidRPr="003D74DE" w:rsidRDefault="00C17491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唯一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识别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于识别一个PAC文件的唯一编号</w:t>
            </w:r>
          </w:p>
        </w:tc>
      </w:tr>
      <w:tr w:rsidR="00D63103" w:rsidRPr="003D74DE" w:rsidTr="0002307F">
        <w:trPr>
          <w:trHeight w:val="548"/>
          <w:jc w:val="center"/>
        </w:trPr>
        <w:tc>
          <w:tcPr>
            <w:tcW w:w="1957" w:type="dxa"/>
          </w:tcPr>
          <w:p w:rsidR="00D63103" w:rsidRPr="003D74DE" w:rsidRDefault="004C4905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固件（中包）</w:t>
            </w:r>
            <w:r w:rsidR="00D63103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#n断点值</w:t>
            </w:r>
          </w:p>
        </w:tc>
        <w:tc>
          <w:tcPr>
            <w:tcW w:w="1572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33" w:type="dxa"/>
          </w:tcPr>
          <w:p w:rsidR="00D63103" w:rsidRPr="003D74DE" w:rsidRDefault="00D63103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的断点值，固件传输方可以直接从本数据+1的固件</w:t>
            </w:r>
            <w:r w:rsidR="0072276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序号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传输。</w:t>
            </w:r>
          </w:p>
        </w:tc>
      </w:tr>
    </w:tbl>
    <w:p w:rsidR="0080703F" w:rsidRPr="003D74DE" w:rsidRDefault="0080703F" w:rsidP="003F6DA2">
      <w:pPr>
        <w:rPr>
          <w:rFonts w:ascii="宋体" w:hAnsi="宋体"/>
          <w:color w:val="000000" w:themeColor="text1"/>
          <w:szCs w:val="21"/>
        </w:rPr>
      </w:pPr>
    </w:p>
    <w:p w:rsidR="003F6DA2" w:rsidRPr="003D74DE" w:rsidRDefault="003F6DA2" w:rsidP="003F6DA2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7</w:t>
      </w:r>
      <w:r w:rsidR="00087ED1" w:rsidRPr="003D74DE">
        <w:rPr>
          <w:rFonts w:cs="微软雅黑" w:hint="eastAsia"/>
          <w:color w:val="000000" w:themeColor="text1"/>
          <w:kern w:val="0"/>
        </w:rPr>
        <w:t>7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F6DA2" w:rsidRPr="003D74DE" w:rsidRDefault="003F6DA2" w:rsidP="003F6DA2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02307F">
        <w:trPr>
          <w:trHeight w:val="125"/>
          <w:jc w:val="center"/>
        </w:trPr>
        <w:tc>
          <w:tcPr>
            <w:tcW w:w="1566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3F6DA2" w:rsidRPr="003D74DE" w:rsidTr="0002307F">
        <w:trPr>
          <w:trHeight w:val="736"/>
          <w:jc w:val="center"/>
        </w:trPr>
        <w:tc>
          <w:tcPr>
            <w:tcW w:w="1566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3F6DA2" w:rsidRPr="003D74DE" w:rsidRDefault="003F6DA2" w:rsidP="0002307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3F6DA2" w:rsidRPr="003D74DE" w:rsidRDefault="003F6DA2" w:rsidP="00625395">
      <w:pPr>
        <w:rPr>
          <w:color w:val="000000" w:themeColor="text1"/>
        </w:rPr>
      </w:pPr>
    </w:p>
    <w:p w:rsidR="003222B3" w:rsidRPr="003D74DE" w:rsidRDefault="003222B3" w:rsidP="003222B3">
      <w:pPr>
        <w:pStyle w:val="3"/>
        <w:spacing w:before="156" w:after="156"/>
        <w:rPr>
          <w:color w:val="000000" w:themeColor="text1"/>
        </w:rPr>
      </w:pPr>
      <w:bookmarkStart w:id="43" w:name="_Toc131581229"/>
      <w:r w:rsidRPr="003D74DE">
        <w:rPr>
          <w:rFonts w:hint="eastAsia"/>
          <w:color w:val="000000" w:themeColor="text1"/>
        </w:rPr>
        <w:t>2.3.20</w:t>
      </w:r>
      <w:r w:rsidR="007A0E1E" w:rsidRPr="003D74DE">
        <w:rPr>
          <w:rFonts w:cs="Calibri" w:hint="eastAsia"/>
          <w:color w:val="000000" w:themeColor="text1"/>
          <w:kern w:val="0"/>
        </w:rPr>
        <w:t>数据属性</w:t>
      </w:r>
      <w:proofErr w:type="gramStart"/>
      <w:r w:rsidR="007A0E1E" w:rsidRPr="003D74DE">
        <w:rPr>
          <w:rFonts w:cs="Calibri" w:hint="eastAsia"/>
          <w:color w:val="000000" w:themeColor="text1"/>
          <w:kern w:val="0"/>
        </w:rPr>
        <w:t>树主动</w:t>
      </w:r>
      <w:proofErr w:type="gramEnd"/>
      <w:r w:rsidR="007A0E1E" w:rsidRPr="003D74DE">
        <w:rPr>
          <w:rFonts w:cs="Calibri" w:hint="eastAsia"/>
          <w:color w:val="000000" w:themeColor="text1"/>
          <w:kern w:val="0"/>
        </w:rPr>
        <w:t>发送</w:t>
      </w:r>
      <w:bookmarkEnd w:id="43"/>
    </w:p>
    <w:p w:rsidR="003222B3" w:rsidRPr="003D74DE" w:rsidRDefault="003222B3" w:rsidP="003222B3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A</w:t>
      </w:r>
      <w:r w:rsidR="007A0E1E"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)</w:t>
      </w:r>
    </w:p>
    <w:p w:rsidR="003222B3" w:rsidRPr="003D74DE" w:rsidRDefault="003222B3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7A0E1E" w:rsidRPr="003D74DE" w:rsidRDefault="007A0E1E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</w:t>
            </w:r>
            <w:r w:rsidRPr="003D74DE">
              <w:rPr>
                <w:rFonts w:hint="eastAsia"/>
                <w:color w:val="000000" w:themeColor="text1"/>
              </w:rPr>
              <w:lastRenderedPageBreak/>
              <w:t>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</w:t>
            </w:r>
            <w:r w:rsidRPr="003D74DE">
              <w:rPr>
                <w:rFonts w:hint="eastAsia"/>
                <w:color w:val="000000" w:themeColor="text1"/>
              </w:rPr>
              <w:lastRenderedPageBreak/>
              <w:t>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6D5A54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6D5A54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7A0E1E" w:rsidRPr="003D74DE" w:rsidRDefault="007A0E1E" w:rsidP="006D5A54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7A0E1E" w:rsidRPr="003D74DE" w:rsidRDefault="007A0E1E" w:rsidP="006D5A54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</w:tbl>
    <w:p w:rsidR="003222B3" w:rsidRPr="003D74DE" w:rsidRDefault="003222B3" w:rsidP="003222B3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br/>
      </w: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 w:rsidRPr="003D74DE">
        <w:rPr>
          <w:rFonts w:hint="eastAsia"/>
          <w:color w:val="000000" w:themeColor="text1"/>
        </w:rPr>
        <w:t>A</w:t>
      </w:r>
      <w:r w:rsidR="0076007B" w:rsidRPr="003D74DE">
        <w:rPr>
          <w:rFonts w:hint="eastAsia"/>
          <w:color w:val="000000" w:themeColor="text1"/>
        </w:rPr>
        <w:t>5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3222B3" w:rsidRPr="003D74DE" w:rsidRDefault="003222B3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222B3" w:rsidRPr="003D74DE" w:rsidRDefault="003222B3" w:rsidP="003222B3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6D5A54">
        <w:trPr>
          <w:trHeight w:val="125"/>
          <w:jc w:val="center"/>
        </w:trPr>
        <w:tc>
          <w:tcPr>
            <w:tcW w:w="1566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6D5A54">
        <w:trPr>
          <w:trHeight w:val="395"/>
          <w:jc w:val="center"/>
        </w:trPr>
        <w:tc>
          <w:tcPr>
            <w:tcW w:w="1566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3222B3" w:rsidRPr="003D74DE" w:rsidRDefault="003222B3" w:rsidP="006D5A5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525D82" w:rsidRPr="003D74DE" w:rsidRDefault="00525D82" w:rsidP="00525D82">
      <w:pPr>
        <w:rPr>
          <w:color w:val="000000" w:themeColor="text1"/>
        </w:rPr>
      </w:pPr>
      <w:r w:rsidRPr="003D74DE">
        <w:rPr>
          <w:color w:val="000000" w:themeColor="text1"/>
        </w:rPr>
        <w:t>注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color w:val="000000" w:themeColor="text1"/>
        </w:rPr>
        <w:t>可能会分多条发送属性数据给服务器</w:t>
      </w:r>
    </w:p>
    <w:p w:rsidR="00E93BBA" w:rsidRPr="003D74DE" w:rsidRDefault="00E93BBA" w:rsidP="00525D82">
      <w:pPr>
        <w:rPr>
          <w:color w:val="000000" w:themeColor="text1"/>
        </w:rPr>
      </w:pPr>
    </w:p>
    <w:p w:rsidR="00E93BBA" w:rsidRPr="003D74DE" w:rsidRDefault="00E93BBA" w:rsidP="00E93BBA">
      <w:pPr>
        <w:pStyle w:val="3"/>
        <w:spacing w:before="156" w:after="156"/>
        <w:rPr>
          <w:color w:val="000000" w:themeColor="text1"/>
        </w:rPr>
      </w:pPr>
      <w:bookmarkStart w:id="44" w:name="_Toc131581230"/>
      <w:r w:rsidRPr="003D74DE">
        <w:rPr>
          <w:rFonts w:hint="eastAsia"/>
          <w:color w:val="000000" w:themeColor="text1"/>
        </w:rPr>
        <w:t>2.3.21离线数据属性树发送</w:t>
      </w:r>
      <w:bookmarkEnd w:id="44"/>
    </w:p>
    <w:p w:rsidR="00E93BBA" w:rsidRPr="003D74DE" w:rsidRDefault="00E93BBA" w:rsidP="00E93BBA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A6)</w:t>
      </w:r>
    </w:p>
    <w:p w:rsidR="00E93BBA" w:rsidRPr="003D74DE" w:rsidRDefault="00E93BBA" w:rsidP="00E93BBA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E93BBA" w:rsidRPr="003D74DE" w:rsidRDefault="00E93BBA" w:rsidP="00E93BBA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330"/>
        <w:gridCol w:w="1897"/>
        <w:gridCol w:w="1623"/>
        <w:gridCol w:w="3672"/>
      </w:tblGrid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1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#2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3227" w:type="dxa"/>
            <w:gridSpan w:val="2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 w:val="restart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属性</w:t>
            </w: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属性长度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  <w:r w:rsidRPr="003D74DE">
              <w:rPr>
                <w:rFonts w:hint="eastAsia"/>
                <w:color w:val="000000" w:themeColor="text1"/>
              </w:rPr>
              <w:t>的属性内容长度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读写属性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-</w:t>
            </w:r>
            <w:r w:rsidRPr="003D74DE">
              <w:rPr>
                <w:rFonts w:hint="eastAsia"/>
                <w:color w:val="000000" w:themeColor="text1"/>
              </w:rPr>
              <w:t>只读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-</w:t>
            </w:r>
            <w:r w:rsidRPr="003D74DE">
              <w:rPr>
                <w:rFonts w:hint="eastAsia"/>
                <w:color w:val="000000" w:themeColor="text1"/>
              </w:rPr>
              <w:t>只写</w:t>
            </w:r>
          </w:p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-</w:t>
            </w:r>
            <w:r w:rsidRPr="003D74DE">
              <w:rPr>
                <w:rFonts w:hint="eastAsia"/>
                <w:color w:val="000000" w:themeColor="text1"/>
              </w:rPr>
              <w:t>读</w:t>
            </w:r>
            <w:r w:rsidRPr="003D74DE">
              <w:rPr>
                <w:rFonts w:hint="eastAsia"/>
                <w:color w:val="000000" w:themeColor="text1"/>
              </w:rPr>
              <w:t>/</w:t>
            </w:r>
            <w:r w:rsidRPr="003D74DE">
              <w:rPr>
                <w:rFonts w:hint="eastAsia"/>
                <w:color w:val="000000" w:themeColor="text1"/>
              </w:rPr>
              <w:t>写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长度</w:t>
            </w: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单位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见</w:t>
            </w:r>
            <w:hyperlink w:anchor="_附录1_单位对应表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1</w:t>
              </w:r>
            </w:hyperlink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大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大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42791B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最小值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允许的最小写入数据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  <w:tr w:rsidR="00E93BBA" w:rsidRPr="003D74DE" w:rsidTr="00080C8A">
        <w:trPr>
          <w:jc w:val="center"/>
        </w:trPr>
        <w:tc>
          <w:tcPr>
            <w:tcW w:w="1330" w:type="dxa"/>
            <w:vMerge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</w:p>
        </w:tc>
        <w:tc>
          <w:tcPr>
            <w:tcW w:w="1897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置步长（设置参考）</w:t>
            </w:r>
          </w:p>
        </w:tc>
        <w:tc>
          <w:tcPr>
            <w:tcW w:w="1623" w:type="dxa"/>
            <w:shd w:val="clear" w:color="auto" w:fill="auto"/>
          </w:tcPr>
          <w:p w:rsidR="00E93BBA" w:rsidRPr="003D74DE" w:rsidRDefault="00E93BBA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n</w:t>
            </w:r>
          </w:p>
        </w:tc>
        <w:tc>
          <w:tcPr>
            <w:tcW w:w="3672" w:type="dxa"/>
            <w:shd w:val="clear" w:color="auto" w:fill="auto"/>
          </w:tcPr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可对数据进行写操作时，调整数据的步长</w:t>
            </w:r>
          </w:p>
          <w:p w:rsidR="00E93BBA" w:rsidRPr="003D74DE" w:rsidRDefault="00E93BBA" w:rsidP="00080C8A">
            <w:pPr>
              <w:ind w:firstLineChars="200" w:firstLine="420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当数据的读写属性为只读，或不提供设置参考时，不存在该字段</w:t>
            </w:r>
          </w:p>
        </w:tc>
      </w:tr>
    </w:tbl>
    <w:p w:rsidR="00E93BBA" w:rsidRPr="003D74DE" w:rsidRDefault="00E93BBA" w:rsidP="00E93BBA">
      <w:pPr>
        <w:rPr>
          <w:color w:val="000000" w:themeColor="text1"/>
        </w:rPr>
      </w:pPr>
    </w:p>
    <w:p w:rsidR="00E93BBA" w:rsidRPr="003D74DE" w:rsidRDefault="00E93BBA" w:rsidP="00E93BBA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hint="eastAsia"/>
          <w:color w:val="000000" w:themeColor="text1"/>
        </w:rPr>
        <w:t>应答</w:t>
      </w:r>
      <w:r w:rsidRPr="003D74DE">
        <w:rPr>
          <w:rFonts w:ascii="宋体" w:hAnsi="宋体"/>
          <w:color w:val="000000" w:themeColor="text1"/>
          <w:szCs w:val="21"/>
        </w:rPr>
        <w:t>(</w:t>
      </w:r>
      <w:r w:rsidRPr="003D74DE">
        <w:rPr>
          <w:rFonts w:ascii="宋体" w:hAnsi="宋体" w:hint="eastAsia"/>
          <w:color w:val="000000" w:themeColor="text1"/>
          <w:szCs w:val="21"/>
        </w:rPr>
        <w:t>命令字：</w:t>
      </w:r>
      <w:r w:rsidRPr="003D74DE">
        <w:rPr>
          <w:rFonts w:ascii="宋体" w:hAnsi="宋体"/>
          <w:color w:val="000000" w:themeColor="text1"/>
          <w:szCs w:val="21"/>
        </w:rPr>
        <w:t>0</w:t>
      </w:r>
      <w:r w:rsidRPr="003D74DE">
        <w:rPr>
          <w:rFonts w:ascii="宋体" w:hAnsi="宋体" w:hint="eastAsia"/>
          <w:color w:val="000000" w:themeColor="text1"/>
          <w:szCs w:val="21"/>
        </w:rPr>
        <w:t>x</w:t>
      </w:r>
      <w:r w:rsidRPr="003D74DE">
        <w:rPr>
          <w:rFonts w:ascii="宋体" w:hAnsi="宋体"/>
          <w:color w:val="000000" w:themeColor="text1"/>
          <w:szCs w:val="21"/>
        </w:rPr>
        <w:t>00</w:t>
      </w:r>
      <w:r w:rsidRPr="003D74DE">
        <w:rPr>
          <w:rFonts w:hint="eastAsia"/>
          <w:color w:val="000000" w:themeColor="text1"/>
        </w:rPr>
        <w:t>A7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E93BBA" w:rsidRPr="003D74DE" w:rsidRDefault="00390E14" w:rsidP="00E93BBA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+</w:t>
      </w:r>
    </w:p>
    <w:p w:rsidR="00E93BBA" w:rsidRPr="003D74DE" w:rsidRDefault="00E93BBA" w:rsidP="00E93BBA">
      <w:pPr>
        <w:pStyle w:val="af4"/>
        <w:spacing w:line="280" w:lineRule="exact"/>
        <w:ind w:left="360" w:firstLineChars="0" w:firstLine="0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080C8A">
        <w:trPr>
          <w:trHeight w:val="125"/>
          <w:jc w:val="center"/>
        </w:trPr>
        <w:tc>
          <w:tcPr>
            <w:tcW w:w="1566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80C8A">
        <w:trPr>
          <w:trHeight w:val="395"/>
          <w:jc w:val="center"/>
        </w:trPr>
        <w:tc>
          <w:tcPr>
            <w:tcW w:w="1566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E93BBA" w:rsidRPr="003D74DE" w:rsidRDefault="00E93BBA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E93BBA" w:rsidRPr="003D74DE" w:rsidRDefault="00E93BBA" w:rsidP="00E93BBA">
      <w:pPr>
        <w:pStyle w:val="af4"/>
        <w:ind w:left="360" w:firstLineChars="0" w:firstLine="0"/>
        <w:rPr>
          <w:color w:val="000000" w:themeColor="text1"/>
        </w:rPr>
      </w:pPr>
      <w:r w:rsidRPr="003D74DE">
        <w:rPr>
          <w:color w:val="000000" w:themeColor="text1"/>
        </w:rPr>
        <w:t>注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color w:val="000000" w:themeColor="text1"/>
        </w:rPr>
        <w:t>可能会分多条发送属性数据给服务器</w:t>
      </w:r>
    </w:p>
    <w:p w:rsidR="001E2093" w:rsidRPr="003D74DE" w:rsidRDefault="001E2093" w:rsidP="001E2093">
      <w:pPr>
        <w:pStyle w:val="3"/>
        <w:spacing w:before="156" w:after="156"/>
        <w:rPr>
          <w:color w:val="000000" w:themeColor="text1"/>
        </w:rPr>
      </w:pPr>
      <w:bookmarkStart w:id="45" w:name="_Toc131581231"/>
      <w:r w:rsidRPr="003D74DE">
        <w:rPr>
          <w:rFonts w:hint="eastAsia"/>
          <w:color w:val="000000" w:themeColor="text1"/>
        </w:rPr>
        <w:lastRenderedPageBreak/>
        <w:t>2</w:t>
      </w:r>
      <w:r w:rsidR="00E93BBA" w:rsidRPr="003D74DE">
        <w:rPr>
          <w:color w:val="000000" w:themeColor="text1"/>
        </w:rPr>
        <w:t>.3.2</w:t>
      </w:r>
      <w:r w:rsidR="00E93BBA" w:rsidRPr="003D74DE">
        <w:rPr>
          <w:rFonts w:hint="eastAsia"/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离线数据发送</w:t>
      </w:r>
      <w:bookmarkEnd w:id="45"/>
    </w:p>
    <w:p w:rsidR="001E2093" w:rsidRPr="003D74DE" w:rsidRDefault="001E2093" w:rsidP="001E2093">
      <w:pPr>
        <w:rPr>
          <w:rFonts w:cs="微软雅黑"/>
          <w:color w:val="000000" w:themeColor="text1"/>
          <w:kern w:val="0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22)</w:t>
      </w:r>
    </w:p>
    <w:p w:rsidR="001E2093" w:rsidRPr="003D74DE" w:rsidRDefault="001E2093" w:rsidP="001E2093">
      <w:pPr>
        <w:jc w:val="left"/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协议体</w:t>
      </w:r>
      <w:r w:rsidRPr="003D74DE">
        <w:rPr>
          <w:rFonts w:ascii="宋体" w:hAnsi="宋体"/>
          <w:b/>
          <w:color w:val="000000" w:themeColor="text1"/>
          <w:szCs w:val="21"/>
        </w:rPr>
        <w:t>:</w:t>
      </w:r>
    </w:p>
    <w:tbl>
      <w:tblPr>
        <w:tblW w:w="0" w:type="auto"/>
        <w:tblInd w:w="8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080C8A">
        <w:trPr>
          <w:trHeight w:val="95"/>
        </w:trPr>
        <w:tc>
          <w:tcPr>
            <w:tcW w:w="1378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段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大小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yte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描述</w:t>
            </w:r>
          </w:p>
        </w:tc>
      </w:tr>
      <w:tr w:rsidR="0042791B" w:rsidRPr="003D74DE" w:rsidTr="00080C8A">
        <w:trPr>
          <w:trHeight w:val="95"/>
        </w:trPr>
        <w:tc>
          <w:tcPr>
            <w:tcW w:w="1378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U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NIX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戳</w:t>
            </w:r>
          </w:p>
        </w:tc>
      </w:tr>
      <w:tr w:rsidR="0042791B" w:rsidRPr="003D74DE" w:rsidTr="00080C8A">
        <w:trPr>
          <w:trHeight w:val="366"/>
        </w:trPr>
        <w:tc>
          <w:tcPr>
            <w:tcW w:w="1378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离线数据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数据内容如下表</w:t>
            </w:r>
          </w:p>
        </w:tc>
      </w:tr>
    </w:tbl>
    <w:p w:rsidR="001E2093" w:rsidRPr="003D74DE" w:rsidRDefault="001E2093" w:rsidP="001E2093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离线数据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236"/>
        <w:gridCol w:w="1424"/>
        <w:gridCol w:w="2190"/>
        <w:gridCol w:w="3672"/>
      </w:tblGrid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8522" w:type="dxa"/>
            <w:gridSpan w:val="4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080C8A">
        <w:trPr>
          <w:jc w:val="center"/>
        </w:trPr>
        <w:tc>
          <w:tcPr>
            <w:tcW w:w="2660" w:type="dxa"/>
            <w:gridSpan w:val="2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状态数据条目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 w:val="restart"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ind w:left="360"/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42791B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  <w:tr w:rsidR="001E2093" w:rsidRPr="003D74DE" w:rsidTr="00080C8A">
        <w:trPr>
          <w:jc w:val="center"/>
        </w:trPr>
        <w:tc>
          <w:tcPr>
            <w:tcW w:w="1236" w:type="dxa"/>
            <w:vMerge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  <w:tc>
          <w:tcPr>
            <w:tcW w:w="1424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1E2093" w:rsidRPr="003D74DE" w:rsidRDefault="001E2093" w:rsidP="00080C8A">
            <w:pPr>
              <w:rPr>
                <w:color w:val="000000" w:themeColor="text1"/>
              </w:rPr>
            </w:pPr>
          </w:p>
        </w:tc>
      </w:tr>
    </w:tbl>
    <w:p w:rsidR="001E2093" w:rsidRPr="003D74DE" w:rsidRDefault="001E2093" w:rsidP="001E2093">
      <w:pPr>
        <w:jc w:val="left"/>
        <w:rPr>
          <w:rFonts w:ascii="宋体" w:hAnsi="宋体"/>
          <w:color w:val="000000" w:themeColor="text1"/>
          <w:szCs w:val="21"/>
        </w:rPr>
      </w:pPr>
    </w:p>
    <w:p w:rsidR="001E2093" w:rsidRPr="003D74DE" w:rsidRDefault="001E2093" w:rsidP="001E2093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2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1E2093" w:rsidRPr="003D74DE" w:rsidRDefault="001E2093" w:rsidP="001E2093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8"/>
        <w:gridCol w:w="1807"/>
        <w:gridCol w:w="3099"/>
      </w:tblGrid>
      <w:tr w:rsidR="0042791B" w:rsidRPr="003D74DE" w:rsidTr="00080C8A">
        <w:trPr>
          <w:trHeight w:val="325"/>
          <w:jc w:val="center"/>
        </w:trPr>
        <w:tc>
          <w:tcPr>
            <w:tcW w:w="1378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80C8A">
        <w:trPr>
          <w:trHeight w:val="473"/>
          <w:jc w:val="center"/>
        </w:trPr>
        <w:tc>
          <w:tcPr>
            <w:tcW w:w="1378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807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099" w:type="dxa"/>
          </w:tcPr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E2093" w:rsidRPr="003D74DE" w:rsidRDefault="001E2093" w:rsidP="00080C8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</w:tbl>
    <w:p w:rsidR="007E5AEB" w:rsidRPr="003D74DE" w:rsidRDefault="007E5AEB" w:rsidP="007E5AEB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6" w:name="_Toc131581232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r w:rsidR="00D02B83" w:rsidRPr="003D74DE">
        <w:rPr>
          <w:rFonts w:ascii="Times New Roman" w:eastAsiaTheme="minorEastAsia" w:hAnsi="Times New Roman" w:hint="eastAsia"/>
          <w:color w:val="000000" w:themeColor="text1"/>
        </w:rPr>
        <w:t>3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数据更新广播</w:t>
      </w:r>
      <w:bookmarkEnd w:id="46"/>
    </w:p>
    <w:p w:rsidR="007E5AEB" w:rsidRPr="003D74DE" w:rsidRDefault="007E5AEB" w:rsidP="007E5AEB">
      <w:pPr>
        <w:rPr>
          <w:rFonts w:eastAsiaTheme="minorEastAsia"/>
          <w:color w:val="000000" w:themeColor="text1"/>
          <w:kern w:val="0"/>
        </w:rPr>
      </w:pPr>
      <w:r w:rsidRPr="003D74DE">
        <w:rPr>
          <w:rFonts w:eastAsiaTheme="minorEastAsia"/>
          <w:color w:val="000000" w:themeColor="text1"/>
        </w:rPr>
        <w:t>发送</w:t>
      </w:r>
      <w:r w:rsidRPr="003D74DE">
        <w:rPr>
          <w:rFonts w:eastAsiaTheme="minorEastAsia"/>
          <w:color w:val="000000" w:themeColor="text1"/>
          <w:kern w:val="0"/>
        </w:rPr>
        <w:t>(</w:t>
      </w:r>
      <w:r w:rsidRPr="003D74DE">
        <w:rPr>
          <w:rFonts w:eastAsiaTheme="minorEastAsia"/>
          <w:color w:val="000000" w:themeColor="text1"/>
          <w:kern w:val="0"/>
        </w:rPr>
        <w:t>命令字：</w:t>
      </w:r>
      <w:r w:rsidRPr="003D74DE">
        <w:rPr>
          <w:rFonts w:eastAsiaTheme="minorEastAsia"/>
          <w:color w:val="000000" w:themeColor="text1"/>
          <w:kern w:val="0"/>
        </w:rPr>
        <w:t>0x00</w:t>
      </w:r>
      <w:r w:rsidR="00C71624" w:rsidRPr="003D74DE">
        <w:rPr>
          <w:rFonts w:eastAsiaTheme="minorEastAsia" w:hint="eastAsia"/>
          <w:color w:val="000000" w:themeColor="text1"/>
          <w:kern w:val="0"/>
        </w:rPr>
        <w:t>D6</w:t>
      </w:r>
      <w:r w:rsidRPr="003D74DE">
        <w:rPr>
          <w:rFonts w:eastAsiaTheme="minorEastAsia"/>
          <w:color w:val="000000" w:themeColor="text1"/>
          <w:kern w:val="0"/>
        </w:rPr>
        <w:t>)</w:t>
      </w:r>
    </w:p>
    <w:p w:rsidR="007E5AEB" w:rsidRPr="003D74DE" w:rsidRDefault="007E5AEB" w:rsidP="007E5AEB">
      <w:pPr>
        <w:rPr>
          <w:rFonts w:eastAsiaTheme="minorEastAsia"/>
          <w:color w:val="000000" w:themeColor="text1"/>
          <w:kern w:val="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C4062E">
        <w:trPr>
          <w:trHeight w:val="125"/>
          <w:jc w:val="center"/>
        </w:trPr>
        <w:tc>
          <w:tcPr>
            <w:tcW w:w="1566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C4062E">
        <w:trPr>
          <w:trHeight w:val="736"/>
          <w:jc w:val="center"/>
        </w:trPr>
        <w:tc>
          <w:tcPr>
            <w:tcW w:w="1566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lastRenderedPageBreak/>
              <w:t>state:</w:t>
            </w:r>
          </w:p>
        </w:tc>
        <w:tc>
          <w:tcPr>
            <w:tcW w:w="2053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005C3A" w:rsidRPr="003D74DE" w:rsidTr="00C4062E">
        <w:trPr>
          <w:trHeight w:val="395"/>
          <w:jc w:val="center"/>
        </w:trPr>
        <w:tc>
          <w:tcPr>
            <w:tcW w:w="1566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005C3A" w:rsidRPr="003D74DE" w:rsidRDefault="00005C3A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005C3A" w:rsidRPr="003D74DE" w:rsidRDefault="00005C3A" w:rsidP="00926E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</w:t>
            </w:r>
            <w:r w:rsidR="00926ED7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送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的数据</w:t>
            </w:r>
          </w:p>
        </w:tc>
      </w:tr>
    </w:tbl>
    <w:p w:rsidR="00005C3A" w:rsidRPr="003D74DE" w:rsidRDefault="00005C3A" w:rsidP="007E5AEB">
      <w:pPr>
        <w:rPr>
          <w:rFonts w:eastAsiaTheme="minorEastAsia"/>
          <w:color w:val="000000" w:themeColor="text1"/>
          <w:kern w:val="0"/>
        </w:rPr>
      </w:pPr>
    </w:p>
    <w:p w:rsidR="007E5AEB" w:rsidRPr="003D74DE" w:rsidRDefault="007E5AEB" w:rsidP="007E5AEB">
      <w:pPr>
        <w:rPr>
          <w:rFonts w:eastAsiaTheme="minorEastAsia"/>
          <w:color w:val="000000" w:themeColor="text1"/>
        </w:rPr>
      </w:pPr>
      <w:r w:rsidRPr="003D74DE">
        <w:rPr>
          <w:rFonts w:eastAsiaTheme="minorEastAsia" w:hint="eastAsia"/>
          <w:color w:val="000000" w:themeColor="text1"/>
        </w:rPr>
        <w:t>数据格式如下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2190"/>
        <w:gridCol w:w="3672"/>
      </w:tblGrid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长度</w:t>
            </w:r>
            <w:r w:rsidRPr="003D74DE">
              <w:rPr>
                <w:rFonts w:eastAsiaTheme="minor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描述</w:t>
            </w: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标识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/>
                <w:color w:val="000000" w:themeColor="text1"/>
              </w:rPr>
              <w:t>+</w:t>
            </w:r>
            <w:r w:rsidRPr="003D74DE">
              <w:rPr>
                <w:rFonts w:eastAsiaTheme="minorEastAsia"/>
                <w:color w:val="000000" w:themeColor="text1"/>
              </w:rPr>
              <w:t>数据条目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2</w:t>
              </w:r>
            </w:hyperlink>
            <w:r w:rsidRPr="003D74DE">
              <w:rPr>
                <w:rFonts w:eastAsiaTheme="minorEastAsia"/>
                <w:color w:val="000000" w:themeColor="text1"/>
              </w:rPr>
              <w:t>，以及对应的数据条目</w:t>
            </w: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  <w:vertAlign w:val="superscript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n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标识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/>
                <w:color w:val="000000" w:themeColor="text1"/>
              </w:rPr>
              <w:t>+</w:t>
            </w:r>
            <w:r w:rsidRPr="003D74DE">
              <w:rPr>
                <w:rFonts w:eastAsiaTheme="minorEastAsia"/>
                <w:color w:val="000000" w:themeColor="text1"/>
              </w:rPr>
              <w:t>数据条目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eastAsiaTheme="minorEastAsia"/>
                  <w:color w:val="000000" w:themeColor="text1"/>
                </w:rPr>
                <w:t>2</w:t>
              </w:r>
            </w:hyperlink>
            <w:r w:rsidRPr="003D74DE">
              <w:rPr>
                <w:rFonts w:eastAsiaTheme="minorEastAsia"/>
                <w:color w:val="000000" w:themeColor="text1"/>
              </w:rPr>
              <w:t>，以及对应的数据条目</w:t>
            </w: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  <w:vertAlign w:val="superscript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1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地址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数据</w:t>
            </w: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</w:rPr>
              <w:t>长度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数据</w:t>
            </w: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该数据具体长度</w:t>
            </w: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415345">
        <w:trPr>
          <w:jc w:val="center"/>
        </w:trPr>
        <w:tc>
          <w:tcPr>
            <w:tcW w:w="266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2190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3672" w:type="dxa"/>
            <w:shd w:val="clear" w:color="auto" w:fill="auto"/>
          </w:tcPr>
          <w:p w:rsidR="007E5AEB" w:rsidRPr="003D74DE" w:rsidRDefault="007E5AEB" w:rsidP="00415345">
            <w:pPr>
              <w:rPr>
                <w:rFonts w:eastAsiaTheme="minorEastAsia"/>
                <w:color w:val="000000" w:themeColor="text1"/>
              </w:rPr>
            </w:pPr>
          </w:p>
        </w:tc>
      </w:tr>
    </w:tbl>
    <w:p w:rsidR="00387279" w:rsidRPr="003D74DE" w:rsidRDefault="00387279" w:rsidP="00387279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7" w:name="_Toc131581233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4</w:t>
      </w:r>
      <w:r w:rsidR="008D0F0C" w:rsidRPr="003D74DE">
        <w:rPr>
          <w:rFonts w:ascii="Times New Roman" w:eastAsiaTheme="minorEastAsia" w:hAnsi="Times New Roman" w:hint="eastAsia"/>
          <w:color w:val="000000" w:themeColor="text1"/>
        </w:rPr>
        <w:t>设备记录查询</w:t>
      </w:r>
      <w:bookmarkEnd w:id="47"/>
    </w:p>
    <w:p w:rsidR="00387279" w:rsidRPr="003D74DE" w:rsidRDefault="00387279" w:rsidP="00387279">
      <w:pPr>
        <w:rPr>
          <w:rFonts w:eastAsiaTheme="minorEastAsia"/>
          <w:color w:val="000000" w:themeColor="text1"/>
          <w:kern w:val="0"/>
        </w:rPr>
      </w:pPr>
      <w:r w:rsidRPr="003D74DE">
        <w:rPr>
          <w:rFonts w:eastAsiaTheme="minorEastAsia"/>
          <w:color w:val="000000" w:themeColor="text1"/>
        </w:rPr>
        <w:t>发送</w:t>
      </w:r>
      <w:r w:rsidRPr="003D74DE">
        <w:rPr>
          <w:rFonts w:eastAsiaTheme="minorEastAsia"/>
          <w:color w:val="000000" w:themeColor="text1"/>
          <w:kern w:val="0"/>
        </w:rPr>
        <w:t>(</w:t>
      </w:r>
      <w:r w:rsidRPr="003D74DE">
        <w:rPr>
          <w:rFonts w:eastAsiaTheme="minorEastAsia"/>
          <w:color w:val="000000" w:themeColor="text1"/>
          <w:kern w:val="0"/>
        </w:rPr>
        <w:t>命令字：</w:t>
      </w:r>
      <w:r w:rsidRPr="003D74DE">
        <w:rPr>
          <w:rFonts w:eastAsiaTheme="minorEastAsia"/>
          <w:color w:val="000000" w:themeColor="text1"/>
          <w:kern w:val="0"/>
        </w:rPr>
        <w:t>0x00</w:t>
      </w:r>
      <w:r w:rsidRPr="003D74DE">
        <w:rPr>
          <w:rFonts w:eastAsiaTheme="minorEastAsia" w:hint="eastAsia"/>
          <w:color w:val="000000" w:themeColor="text1"/>
          <w:kern w:val="0"/>
        </w:rPr>
        <w:t>D</w:t>
      </w:r>
      <w:r w:rsidR="002B5ECB" w:rsidRPr="003D74DE">
        <w:rPr>
          <w:rFonts w:eastAsiaTheme="minorEastAsia" w:hint="eastAsia"/>
          <w:color w:val="000000" w:themeColor="text1"/>
          <w:kern w:val="0"/>
        </w:rPr>
        <w:t>8</w:t>
      </w:r>
      <w:r w:rsidRPr="003D74DE">
        <w:rPr>
          <w:rFonts w:eastAsiaTheme="minorEastAsia"/>
          <w:color w:val="000000" w:themeColor="text1"/>
          <w:kern w:val="0"/>
        </w:rPr>
        <w:t>)</w:t>
      </w:r>
    </w:p>
    <w:p w:rsidR="00387279" w:rsidRPr="003D74DE" w:rsidRDefault="00387279" w:rsidP="0038727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387279" w:rsidRPr="003D74DE" w:rsidRDefault="00387279" w:rsidP="0038727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C70DB8" w:rsidRPr="003D74DE" w:rsidRDefault="00C70DB8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日志类型</w:t>
            </w:r>
          </w:p>
        </w:tc>
        <w:tc>
          <w:tcPr>
            <w:tcW w:w="2053" w:type="dxa"/>
          </w:tcPr>
          <w:p w:rsidR="00C70DB8" w:rsidRPr="003D74DE" w:rsidRDefault="00C70DB8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C70DB8" w:rsidRPr="003D74DE" w:rsidRDefault="00C70DB8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用户</w:t>
            </w:r>
          </w:p>
          <w:p w:rsidR="00C70DB8" w:rsidRPr="003D74DE" w:rsidRDefault="00C70DB8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车厂</w:t>
            </w:r>
          </w:p>
          <w:p w:rsidR="00C70DB8" w:rsidRDefault="00C70DB8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TBB</w:t>
            </w:r>
          </w:p>
          <w:p w:rsidR="007E63E7" w:rsidRPr="00406CD1" w:rsidRDefault="007E63E7" w:rsidP="00C70D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406CD1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3：全部</w:t>
            </w:r>
          </w:p>
        </w:tc>
      </w:tr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第一个设备ID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类型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  <w:tr w:rsidR="0042791B" w:rsidRPr="003D74DE" w:rsidTr="00F018DD">
        <w:trPr>
          <w:trHeight w:val="39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第几个记录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8D0F0C" w:rsidRPr="003D74DE" w:rsidRDefault="00BB094B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请求记录起始下标</w:t>
            </w:r>
          </w:p>
        </w:tc>
      </w:tr>
      <w:tr w:rsidR="0042791B" w:rsidRPr="003D74DE" w:rsidTr="00F018DD">
        <w:trPr>
          <w:trHeight w:val="395"/>
          <w:jc w:val="center"/>
        </w:trPr>
        <w:tc>
          <w:tcPr>
            <w:tcW w:w="1566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查询记录数</w:t>
            </w:r>
          </w:p>
        </w:tc>
        <w:tc>
          <w:tcPr>
            <w:tcW w:w="2053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8D0F0C" w:rsidRPr="003D74DE" w:rsidRDefault="008D0F0C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需要查询的记录数</w:t>
            </w: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992C0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第N</w:t>
            </w:r>
            <w:proofErr w:type="gramStart"/>
            <w:r w:rsidRPr="00992C0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</w:t>
            </w:r>
            <w:proofErr w:type="gramEnd"/>
            <w:r w:rsidRPr="00992C0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记录类型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事件记录</w:t>
            </w:r>
          </w:p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分时数据记录</w:t>
            </w: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第几个记录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请求记录起始下标</w:t>
            </w:r>
          </w:p>
        </w:tc>
      </w:tr>
      <w:tr w:rsidR="00992C03" w:rsidRPr="003D74DE" w:rsidTr="00F018DD">
        <w:trPr>
          <w:trHeight w:val="395"/>
          <w:jc w:val="center"/>
        </w:trPr>
        <w:tc>
          <w:tcPr>
            <w:tcW w:w="1566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查询记录数</w:t>
            </w:r>
          </w:p>
        </w:tc>
        <w:tc>
          <w:tcPr>
            <w:tcW w:w="2053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992C03" w:rsidRPr="003D74DE" w:rsidRDefault="00992C03" w:rsidP="00992C0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需要查询的记录数</w:t>
            </w:r>
          </w:p>
        </w:tc>
      </w:tr>
    </w:tbl>
    <w:p w:rsidR="00387279" w:rsidRPr="003D74DE" w:rsidRDefault="00387279" w:rsidP="00387279">
      <w:pPr>
        <w:rPr>
          <w:rFonts w:ascii="宋体" w:hAnsi="宋体"/>
          <w:color w:val="000000" w:themeColor="text1"/>
          <w:szCs w:val="21"/>
        </w:rPr>
      </w:pPr>
    </w:p>
    <w:p w:rsidR="00387279" w:rsidRPr="003D74DE" w:rsidRDefault="00387279" w:rsidP="0038727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</w:t>
      </w:r>
      <w:r w:rsidR="002B5ECB" w:rsidRPr="003D74DE">
        <w:rPr>
          <w:rFonts w:cs="微软雅黑" w:hint="eastAsia"/>
          <w:color w:val="000000" w:themeColor="text1"/>
          <w:kern w:val="0"/>
        </w:rPr>
        <w:t>9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387279" w:rsidRPr="003D74DE" w:rsidRDefault="00387279" w:rsidP="0038727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F018DD">
        <w:trPr>
          <w:trHeight w:val="125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018DD">
        <w:trPr>
          <w:trHeight w:val="736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F018DD">
        <w:trPr>
          <w:trHeight w:val="736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数量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际读取的记录数量（state为0时才有此字段）</w:t>
            </w:r>
          </w:p>
        </w:tc>
      </w:tr>
      <w:tr w:rsidR="00BC2F03" w:rsidRPr="003D74DE" w:rsidTr="00F018DD">
        <w:trPr>
          <w:trHeight w:val="736"/>
          <w:jc w:val="center"/>
        </w:trPr>
        <w:tc>
          <w:tcPr>
            <w:tcW w:w="1566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记录数据</w:t>
            </w:r>
          </w:p>
        </w:tc>
        <w:tc>
          <w:tcPr>
            <w:tcW w:w="2053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BC2F03" w:rsidRPr="003D74DE" w:rsidRDefault="00BC2F03" w:rsidP="00F018D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记录（state为0时才有此字段）</w:t>
            </w:r>
          </w:p>
        </w:tc>
      </w:tr>
    </w:tbl>
    <w:p w:rsidR="00387279" w:rsidRPr="003D74DE" w:rsidRDefault="00387279" w:rsidP="0038727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E64C9C" w:rsidRPr="003D74DE" w:rsidRDefault="00E64C9C" w:rsidP="00E64C9C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8" w:name="_Toc131581234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5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查询数据库</w:t>
      </w:r>
      <w:bookmarkEnd w:id="48"/>
    </w:p>
    <w:p w:rsidR="006B5719" w:rsidRPr="003D74DE" w:rsidRDefault="006B5719" w:rsidP="006B5719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Pr="003D74DE">
        <w:rPr>
          <w:color w:val="000000" w:themeColor="text1"/>
        </w:rPr>
        <w:t>D</w:t>
      </w:r>
      <w:r w:rsidRPr="003D74DE">
        <w:rPr>
          <w:rFonts w:hint="eastAsia"/>
          <w:color w:val="000000" w:themeColor="text1"/>
        </w:rPr>
        <w:t>A)</w:t>
      </w:r>
    </w:p>
    <w:p w:rsidR="006B5719" w:rsidRPr="003D74DE" w:rsidRDefault="006B5719" w:rsidP="006B5719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B5719" w:rsidRPr="003D74DE" w:rsidRDefault="006B5719" w:rsidP="006B571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时间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戳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结束时间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戳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固定点获取）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0：年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：月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2：日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小时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4：最小刻度 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随机范围统计）</w:t>
            </w:r>
          </w:p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5：某个时间段的数据总和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  <w:shd w:val="clear" w:color="auto" w:fill="auto"/>
          </w:tcPr>
          <w:p w:rsidR="0096290A" w:rsidRPr="003D74DE" w:rsidRDefault="004555E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缩放倍数</w:t>
            </w:r>
          </w:p>
        </w:tc>
        <w:tc>
          <w:tcPr>
            <w:tcW w:w="2053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/n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取值地址1</w:t>
            </w:r>
          </w:p>
        </w:tc>
        <w:tc>
          <w:tcPr>
            <w:tcW w:w="2053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  <w:shd w:val="clear" w:color="auto" w:fill="auto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取值地址2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96290A" w:rsidRPr="003D74DE" w:rsidTr="00DD22D7">
        <w:trPr>
          <w:trHeight w:val="395"/>
          <w:jc w:val="center"/>
        </w:trPr>
        <w:tc>
          <w:tcPr>
            <w:tcW w:w="1566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取值地址N</w:t>
            </w:r>
          </w:p>
        </w:tc>
        <w:tc>
          <w:tcPr>
            <w:tcW w:w="2053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96290A" w:rsidRPr="003D74DE" w:rsidRDefault="0096290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</w:tbl>
    <w:p w:rsidR="006B5719" w:rsidRPr="003D74DE" w:rsidRDefault="006B5719" w:rsidP="006B5719">
      <w:pPr>
        <w:rPr>
          <w:rFonts w:ascii="宋体" w:hAnsi="宋体"/>
          <w:color w:val="000000" w:themeColor="text1"/>
          <w:szCs w:val="21"/>
        </w:rPr>
      </w:pPr>
    </w:p>
    <w:p w:rsidR="006B5719" w:rsidRPr="003D74DE" w:rsidRDefault="006B5719" w:rsidP="006B571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</w:t>
      </w:r>
      <w:r w:rsidRPr="003D74DE">
        <w:rPr>
          <w:rFonts w:cs="微软雅黑" w:hint="eastAsia"/>
          <w:color w:val="000000" w:themeColor="text1"/>
          <w:kern w:val="0"/>
        </w:rPr>
        <w:t>B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6B5719" w:rsidRPr="003D74DE" w:rsidRDefault="006B5719" w:rsidP="006B571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B5719" w:rsidRPr="003D74DE" w:rsidRDefault="006B5719" w:rsidP="006B5719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lastRenderedPageBreak/>
              <w:t>state: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+地址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  <w:shd w:val="clear" w:color="auto" w:fill="auto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2053" w:type="dxa"/>
            <w:shd w:val="clear" w:color="auto" w:fill="auto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  <w:shd w:val="clear" w:color="auto" w:fill="auto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1时间戳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1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2时间戳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2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...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...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...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n时间戳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n</w:t>
            </w:r>
          </w:p>
        </w:tc>
        <w:tc>
          <w:tcPr>
            <w:tcW w:w="2053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长度</w:t>
            </w:r>
          </w:p>
        </w:tc>
        <w:tc>
          <w:tcPr>
            <w:tcW w:w="3521" w:type="dxa"/>
          </w:tcPr>
          <w:p w:rsidR="00392674" w:rsidRPr="003D74DE" w:rsidRDefault="0039267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6A0F1D" w:rsidRPr="003D74DE" w:rsidRDefault="006A0F1D" w:rsidP="006A0F1D">
      <w:pPr>
        <w:pStyle w:val="3"/>
        <w:spacing w:before="156" w:after="156"/>
        <w:rPr>
          <w:rFonts w:ascii="Times New Roman" w:eastAsiaTheme="minorEastAsia" w:hAnsi="Times New Roman"/>
          <w:color w:val="000000" w:themeColor="text1"/>
        </w:rPr>
      </w:pPr>
      <w:bookmarkStart w:id="49" w:name="_Toc131581235"/>
      <w:r w:rsidRPr="003D74DE">
        <w:rPr>
          <w:rFonts w:ascii="Times New Roman" w:eastAsiaTheme="minorEastAsia" w:hAnsi="Times New Roman"/>
          <w:color w:val="000000" w:themeColor="text1"/>
        </w:rPr>
        <w:t>2.3.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r w:rsidRPr="003D74DE">
        <w:rPr>
          <w:rFonts w:ascii="Times New Roman" w:eastAsiaTheme="minorEastAsia" w:hAnsi="Times New Roman"/>
          <w:color w:val="000000" w:themeColor="text1"/>
        </w:rPr>
        <w:t>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删除数据库</w:t>
      </w:r>
      <w:bookmarkEnd w:id="49"/>
    </w:p>
    <w:p w:rsidR="006A0F1D" w:rsidRPr="003D74DE" w:rsidRDefault="006A0F1D" w:rsidP="006A0F1D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hint="eastAsia"/>
          <w:color w:val="000000" w:themeColor="text1"/>
        </w:rPr>
        <w:t>命令字：</w:t>
      </w:r>
      <w:r w:rsidRPr="003D74DE">
        <w:rPr>
          <w:rFonts w:hint="eastAsia"/>
          <w:color w:val="000000" w:themeColor="text1"/>
        </w:rPr>
        <w:t>0x00</w:t>
      </w:r>
      <w:r w:rsidRPr="003D74DE">
        <w:rPr>
          <w:color w:val="000000" w:themeColor="text1"/>
        </w:rPr>
        <w:t>DC</w:t>
      </w:r>
      <w:r w:rsidRPr="003D74DE">
        <w:rPr>
          <w:rFonts w:hint="eastAsia"/>
          <w:color w:val="000000" w:themeColor="text1"/>
        </w:rPr>
        <w:t>)</w:t>
      </w:r>
    </w:p>
    <w:p w:rsidR="006A0F1D" w:rsidRPr="003D74DE" w:rsidRDefault="006A0F1D" w:rsidP="006A0F1D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A0F1D" w:rsidRPr="003D74DE" w:rsidRDefault="006A0F1D" w:rsidP="006A0F1D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删除类型</w:t>
            </w:r>
          </w:p>
        </w:tc>
        <w:tc>
          <w:tcPr>
            <w:tcW w:w="2053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全部删除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逐个删除</w:t>
            </w:r>
            <w:r w:rsidR="006B6597"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="006B6597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按照地址删除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</w:t>
            </w: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 xml:space="preserve"> 1</w:t>
            </w:r>
          </w:p>
        </w:tc>
        <w:tc>
          <w:tcPr>
            <w:tcW w:w="2053" w:type="dxa"/>
          </w:tcPr>
          <w:p w:rsidR="006A0F1D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6A0F1D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A0F1D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N</w:t>
            </w:r>
          </w:p>
        </w:tc>
        <w:tc>
          <w:tcPr>
            <w:tcW w:w="2053" w:type="dxa"/>
          </w:tcPr>
          <w:p w:rsidR="006A0F1D" w:rsidRPr="003D74DE" w:rsidRDefault="006B659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6A0F1D" w:rsidRPr="003D74DE" w:rsidRDefault="006A0F1D" w:rsidP="006A0F1D">
      <w:pPr>
        <w:rPr>
          <w:rFonts w:ascii="宋体" w:hAnsi="宋体"/>
          <w:color w:val="000000" w:themeColor="text1"/>
          <w:szCs w:val="21"/>
        </w:rPr>
      </w:pPr>
    </w:p>
    <w:p w:rsidR="006A0F1D" w:rsidRPr="003D74DE" w:rsidRDefault="006A0F1D" w:rsidP="006A0F1D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/>
          <w:color w:val="000000" w:themeColor="text1"/>
          <w:kern w:val="0"/>
        </w:rPr>
        <w:t>DD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6A0F1D" w:rsidRPr="003D74DE" w:rsidRDefault="006A0F1D" w:rsidP="006A0F1D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6A0F1D" w:rsidRPr="003D74DE" w:rsidRDefault="006A0F1D" w:rsidP="006A0F1D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6A0F1D" w:rsidRPr="003D74DE" w:rsidRDefault="006A0F1D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D16C14" w:rsidRPr="003D74DE" w:rsidRDefault="00D16C1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1</w:t>
            </w:r>
          </w:p>
        </w:tc>
        <w:tc>
          <w:tcPr>
            <w:tcW w:w="2053" w:type="dxa"/>
          </w:tcPr>
          <w:p w:rsidR="00D16C14" w:rsidRPr="003D74DE" w:rsidRDefault="00D16C1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D16C14" w:rsidRPr="003D74DE" w:rsidRDefault="00D16C14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删除失败的设备ID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053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设备ID1</w:t>
            </w:r>
          </w:p>
        </w:tc>
        <w:tc>
          <w:tcPr>
            <w:tcW w:w="2053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8A17CB" w:rsidRPr="003D74DE" w:rsidRDefault="008A17C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删除失败的设备ID</w:t>
            </w:r>
          </w:p>
        </w:tc>
      </w:tr>
    </w:tbl>
    <w:p w:rsidR="00572C3E" w:rsidRPr="003D74DE" w:rsidRDefault="00572C3E" w:rsidP="00572C3E">
      <w:pPr>
        <w:pStyle w:val="3"/>
        <w:spacing w:before="156" w:after="156"/>
        <w:rPr>
          <w:color w:val="000000" w:themeColor="text1"/>
        </w:rPr>
      </w:pPr>
      <w:bookmarkStart w:id="50" w:name="_Toc131581236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 xml:space="preserve">27 </w:t>
      </w:r>
      <w:r w:rsidRPr="003D74DE">
        <w:rPr>
          <w:rFonts w:hint="eastAsia"/>
          <w:color w:val="000000" w:themeColor="text1"/>
        </w:rPr>
        <w:t>文件传输控制命令</w:t>
      </w:r>
      <w:bookmarkEnd w:id="50"/>
    </w:p>
    <w:p w:rsidR="00572C3E" w:rsidRPr="003D74DE" w:rsidRDefault="00572C3E" w:rsidP="00572C3E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E</w:t>
      </w:r>
      <w:r w:rsidRPr="003D74DE">
        <w:rPr>
          <w:color w:val="000000" w:themeColor="text1"/>
        </w:rPr>
        <w:t>0</w:t>
      </w:r>
      <w:r w:rsidRPr="003D74DE">
        <w:rPr>
          <w:rFonts w:hint="eastAsia"/>
          <w:color w:val="000000" w:themeColor="text1"/>
        </w:rPr>
        <w:t>)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类型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开始确认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完成确认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补发确认（将进入补发模式）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清除确认（无论是否完成）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文件名</w:t>
            </w:r>
          </w:p>
        </w:tc>
        <w:tc>
          <w:tcPr>
            <w:tcW w:w="2053" w:type="dxa"/>
          </w:tcPr>
          <w:p w:rsidR="00572C3E" w:rsidRPr="005F40AB" w:rsidRDefault="005F40AB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5F40AB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50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SCII编码，包括后缀名,如:“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MP1.0.0-1108.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.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pk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”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单数据包大小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</w:p>
        </w:tc>
      </w:tr>
      <w:tr w:rsidR="0042791B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分包总数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乘以单包确认文件所需存储空间</w:t>
            </w:r>
          </w:p>
        </w:tc>
      </w:tr>
      <w:tr w:rsidR="00572C3E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MD5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SCII编码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注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为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8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位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节</w:t>
            </w:r>
          </w:p>
        </w:tc>
      </w:tr>
    </w:tbl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E</w:t>
      </w:r>
      <w:r w:rsidRPr="003D74DE">
        <w:rPr>
          <w:rFonts w:cs="微软雅黑"/>
          <w:color w:val="000000" w:themeColor="text1"/>
          <w:kern w:val="0"/>
        </w:rPr>
        <w:t>1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送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文件已完整存在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不接受的后缀名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与已部分存储的目标文件信息不一致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空间不足无法接收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    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完成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存在需要补发的数据包</w:t>
            </w:r>
          </w:p>
          <w:p w:rsidR="00BF55D1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当前不存在该文件信息传输</w:t>
            </w:r>
          </w:p>
          <w:p w:rsidR="00BF55D1" w:rsidRDefault="00BF55D1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BF55D1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与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已发起的</w:t>
            </w:r>
            <w:r w:rsidRPr="00BF55D1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目标文件信息不一致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补发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已不存在需要补发的数据包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当前不存在该文件信息传输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    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清除确认回复错误码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已不存在该文件信息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       …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开始确认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完成确认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补发确认（将进入补发模式）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清除确认（无论是否完成）</w:t>
            </w:r>
          </w:p>
        </w:tc>
      </w:tr>
      <w:tr w:rsidR="00572C3E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断点值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*n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根据类型返回：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已接收的最大下标，n为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为0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3：所需补发的数据包根据大小排列下标，n单次最大上限为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：n为0</w:t>
            </w:r>
          </w:p>
        </w:tc>
      </w:tr>
    </w:tbl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文件传输时避免主动推送任何数据；补发模式的指令会持续确认</w:t>
      </w:r>
    </w:p>
    <w:p w:rsidR="00572C3E" w:rsidRPr="003D74DE" w:rsidRDefault="00572C3E" w:rsidP="00572C3E">
      <w:pPr>
        <w:pStyle w:val="3"/>
        <w:spacing w:before="156" w:after="156"/>
        <w:rPr>
          <w:color w:val="000000" w:themeColor="text1"/>
        </w:rPr>
      </w:pPr>
      <w:bookmarkStart w:id="51" w:name="_Toc131581237"/>
      <w:r w:rsidRPr="003D74DE">
        <w:rPr>
          <w:rFonts w:hint="eastAsia"/>
          <w:color w:val="000000" w:themeColor="text1"/>
        </w:rPr>
        <w:t>2.3.</w:t>
      </w:r>
      <w:r w:rsidRPr="003D74DE">
        <w:rPr>
          <w:color w:val="000000" w:themeColor="text1"/>
        </w:rPr>
        <w:t xml:space="preserve">28 </w:t>
      </w:r>
      <w:r w:rsidRPr="003D74DE">
        <w:rPr>
          <w:rFonts w:hint="eastAsia"/>
          <w:color w:val="000000" w:themeColor="text1"/>
        </w:rPr>
        <w:t>文件传输数据包发送</w:t>
      </w:r>
      <w:bookmarkEnd w:id="51"/>
    </w:p>
    <w:p w:rsidR="00572C3E" w:rsidRPr="003D74DE" w:rsidRDefault="00572C3E" w:rsidP="00572C3E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hint="eastAsia"/>
          <w:color w:val="000000" w:themeColor="text1"/>
        </w:rPr>
        <w:t>(</w:t>
      </w:r>
      <w:r w:rsidRPr="003D74DE">
        <w:rPr>
          <w:rFonts w:ascii="宋体" w:hAnsi="宋体" w:cs="微软雅黑" w:hint="eastAsia"/>
          <w:color w:val="000000" w:themeColor="text1"/>
          <w:szCs w:val="21"/>
        </w:rPr>
        <w:t>命令字：</w:t>
      </w:r>
      <w:r w:rsidRPr="003D74DE">
        <w:rPr>
          <w:rFonts w:hint="eastAsia"/>
          <w:color w:val="000000" w:themeColor="text1"/>
        </w:rPr>
        <w:t>0x00E</w:t>
      </w:r>
      <w:r w:rsidRPr="003D74DE">
        <w:rPr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)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下标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从0开始</w:t>
            </w:r>
          </w:p>
        </w:tc>
      </w:tr>
      <w:tr w:rsidR="00572C3E" w:rsidRPr="003D74DE" w:rsidTr="00DD22D7">
        <w:trPr>
          <w:trHeight w:val="39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据包内容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单数据包大小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Pr="003D74DE">
        <w:rPr>
          <w:rFonts w:cs="微软雅黑" w:hint="eastAsia"/>
          <w:color w:val="000000" w:themeColor="text1"/>
          <w:kern w:val="0"/>
        </w:rPr>
        <w:t>E</w:t>
      </w:r>
      <w:r w:rsidRPr="003D74DE">
        <w:rPr>
          <w:rFonts w:cs="微软雅黑"/>
          <w:color w:val="000000" w:themeColor="text1"/>
          <w:kern w:val="0"/>
        </w:rPr>
        <w:t>3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</w:p>
    <w:p w:rsidR="00572C3E" w:rsidRPr="003D74DE" w:rsidRDefault="00572C3E" w:rsidP="00572C3E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42791B" w:rsidRPr="003D74DE" w:rsidTr="00DD22D7">
        <w:trPr>
          <w:trHeight w:val="125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72C3E" w:rsidRPr="003D74DE" w:rsidTr="00DD22D7">
        <w:trPr>
          <w:trHeight w:val="736"/>
          <w:jc w:val="center"/>
        </w:trPr>
        <w:tc>
          <w:tcPr>
            <w:tcW w:w="1566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572C3E" w:rsidRPr="003D74DE" w:rsidRDefault="00572C3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结束发送</w:t>
            </w:r>
          </w:p>
        </w:tc>
      </w:tr>
    </w:tbl>
    <w:p w:rsidR="00572C3E" w:rsidRPr="003D74DE" w:rsidRDefault="00572C3E" w:rsidP="00572C3E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p w:rsidR="00572C3E" w:rsidRPr="003D74DE" w:rsidRDefault="00572C3E" w:rsidP="00572C3E">
      <w:pPr>
        <w:spacing w:line="280" w:lineRule="exact"/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正常接收中无需应答回复，该事项最为关键</w:t>
      </w:r>
    </w:p>
    <w:p w:rsidR="00FB660B" w:rsidRPr="003D74DE" w:rsidRDefault="00FB660B" w:rsidP="00FB660B">
      <w:pPr>
        <w:pStyle w:val="3"/>
        <w:spacing w:before="156" w:after="156"/>
        <w:rPr>
          <w:color w:val="000000" w:themeColor="text1"/>
        </w:rPr>
      </w:pPr>
      <w:bookmarkStart w:id="52" w:name="_Toc131581238"/>
      <w:r w:rsidRPr="003D74DE">
        <w:rPr>
          <w:rFonts w:hint="eastAsia"/>
          <w:color w:val="000000" w:themeColor="text1"/>
        </w:rPr>
        <w:t>2.3.</w:t>
      </w:r>
      <w:r>
        <w:rPr>
          <w:rFonts w:hint="eastAsia"/>
          <w:color w:val="000000" w:themeColor="text1"/>
        </w:rPr>
        <w:t>29</w:t>
      </w:r>
      <w:proofErr w:type="gramStart"/>
      <w:r>
        <w:rPr>
          <w:rFonts w:hint="eastAsia"/>
          <w:color w:val="000000" w:themeColor="text1"/>
        </w:rPr>
        <w:t>带参</w:t>
      </w:r>
      <w:r w:rsidRPr="003D74DE">
        <w:rPr>
          <w:rFonts w:hint="eastAsia"/>
          <w:color w:val="000000" w:themeColor="text1"/>
        </w:rPr>
        <w:t>查询</w:t>
      </w:r>
      <w:proofErr w:type="gramEnd"/>
      <w:r w:rsidRPr="003D74DE">
        <w:rPr>
          <w:rFonts w:hint="eastAsia"/>
          <w:color w:val="000000" w:themeColor="text1"/>
        </w:rPr>
        <w:t>指令</w:t>
      </w:r>
      <w:bookmarkEnd w:id="52"/>
    </w:p>
    <w:p w:rsidR="00FB660B" w:rsidRPr="003D74DE" w:rsidRDefault="00FB660B" w:rsidP="00FB660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Pr="003D74DE">
        <w:rPr>
          <w:rFonts w:cs="微软雅黑"/>
          <w:color w:val="000000" w:themeColor="text1"/>
          <w:kern w:val="0"/>
        </w:rPr>
        <w:t>00</w:t>
      </w:r>
      <w:r w:rsidR="00A92424">
        <w:rPr>
          <w:rFonts w:cs="微软雅黑" w:hint="eastAsia"/>
          <w:color w:val="000000" w:themeColor="text1"/>
          <w:kern w:val="0"/>
        </w:rPr>
        <w:t>DE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)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FB660B" w:rsidRPr="003D74DE" w:rsidTr="00C53DBF">
        <w:trPr>
          <w:trHeight w:val="125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B660B" w:rsidRPr="003D74DE" w:rsidTr="00C53DBF">
        <w:trPr>
          <w:trHeight w:val="736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1 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地址长度</w:t>
            </w:r>
          </w:p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B660B" w:rsidRPr="003D74DE" w:rsidTr="00C53DBF">
        <w:trPr>
          <w:trHeight w:val="1116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起始地址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地址长度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571FB" w:rsidRPr="003D74DE" w:rsidTr="00C53DBF">
        <w:trPr>
          <w:trHeight w:val="1116"/>
          <w:jc w:val="center"/>
        </w:trPr>
        <w:tc>
          <w:tcPr>
            <w:tcW w:w="1566" w:type="dxa"/>
          </w:tcPr>
          <w:p w:rsidR="00E571FB" w:rsidRPr="003D74DE" w:rsidRDefault="00E571F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参数长度</w:t>
            </w:r>
          </w:p>
        </w:tc>
        <w:tc>
          <w:tcPr>
            <w:tcW w:w="2053" w:type="dxa"/>
          </w:tcPr>
          <w:p w:rsidR="00E571FB" w:rsidRPr="003D74DE" w:rsidRDefault="00E571F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521" w:type="dxa"/>
          </w:tcPr>
          <w:p w:rsidR="00E571FB" w:rsidRPr="003D74DE" w:rsidRDefault="00E571FB" w:rsidP="00C53DBF">
            <w:pPr>
              <w:autoSpaceDE w:val="0"/>
              <w:autoSpaceDN w:val="0"/>
              <w:adjustRightInd w:val="0"/>
              <w:spacing w:line="280" w:lineRule="exact"/>
              <w:ind w:left="105" w:hangingChars="50" w:hanging="105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B660B" w:rsidRPr="003D74DE" w:rsidTr="00C53DBF">
        <w:trPr>
          <w:trHeight w:val="1116"/>
          <w:jc w:val="center"/>
        </w:trPr>
        <w:tc>
          <w:tcPr>
            <w:tcW w:w="1566" w:type="dxa"/>
          </w:tcPr>
          <w:p w:rsidR="00FB660B" w:rsidRPr="003D74DE" w:rsidRDefault="006712C3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  <w:vertAlign w:val="superscript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参数</w:t>
            </w:r>
          </w:p>
        </w:tc>
        <w:tc>
          <w:tcPr>
            <w:tcW w:w="2053" w:type="dxa"/>
          </w:tcPr>
          <w:p w:rsidR="00FB660B" w:rsidRPr="003D74DE" w:rsidRDefault="006712C3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参数长度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ind w:leftChars="48" w:left="101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FB660B" w:rsidRPr="003D74DE" w:rsidRDefault="00FB660B" w:rsidP="00FB660B">
      <w:pPr>
        <w:ind w:firstLineChars="200"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lastRenderedPageBreak/>
        <w:t>注：</w:t>
      </w:r>
    </w:p>
    <w:p w:rsidR="00FB660B" w:rsidRPr="003D74DE" w:rsidRDefault="00FB660B" w:rsidP="00AC0081">
      <w:pPr>
        <w:ind w:left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“起始地址”格式为：</w:t>
      </w:r>
      <w:hyperlink w:anchor="_附录2_系统中的设备标识" w:history="1">
        <w:r w:rsidRPr="003D74DE">
          <w:rPr>
            <w:rStyle w:val="aa"/>
            <w:rFonts w:hint="eastAsia"/>
            <w:color w:val="000000" w:themeColor="text1"/>
          </w:rPr>
          <w:t>设备标识</w:t>
        </w:r>
      </w:hyperlink>
      <w:r w:rsidRPr="003D74DE">
        <w:rPr>
          <w:rFonts w:hint="eastAsia"/>
          <w:color w:val="000000" w:themeColor="text1"/>
        </w:rPr>
        <w:t>+</w:t>
      </w:r>
      <w:r w:rsidRPr="003D74DE">
        <w:rPr>
          <w:rFonts w:hint="eastAsia"/>
          <w:color w:val="000000" w:themeColor="text1"/>
        </w:rPr>
        <w:t>起始地址，起始地址见附录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与附录</w:t>
      </w:r>
      <w:r w:rsidRPr="003D74DE">
        <w:rPr>
          <w:rFonts w:hint="eastAsia"/>
          <w:color w:val="000000" w:themeColor="text1"/>
        </w:rPr>
        <w:t>4</w:t>
      </w:r>
      <w:r w:rsidRPr="003D74DE">
        <w:rPr>
          <w:rFonts w:hint="eastAsia"/>
          <w:color w:val="000000" w:themeColor="text1"/>
        </w:rPr>
        <w:t>；</w:t>
      </w:r>
    </w:p>
    <w:p w:rsidR="00FB660B" w:rsidRPr="003D74DE" w:rsidRDefault="00FB660B" w:rsidP="00FB660B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0</w:t>
      </w:r>
      <w:r w:rsidR="00243459">
        <w:rPr>
          <w:rFonts w:cs="微软雅黑" w:hint="eastAsia"/>
          <w:color w:val="000000" w:themeColor="text1"/>
          <w:kern w:val="0"/>
        </w:rPr>
        <w:t>DF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FB660B" w:rsidRPr="003D74DE" w:rsidRDefault="00FB660B" w:rsidP="00FB660B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FB660B" w:rsidRPr="003D74DE" w:rsidTr="00C53DBF">
        <w:trPr>
          <w:trHeight w:val="125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B660B" w:rsidRPr="003D74DE" w:rsidTr="00C53DBF">
        <w:trPr>
          <w:trHeight w:val="736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: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FB660B" w:rsidRPr="003D74DE" w:rsidTr="00C53DBF">
        <w:trPr>
          <w:trHeight w:val="395"/>
          <w:jc w:val="center"/>
        </w:trPr>
        <w:tc>
          <w:tcPr>
            <w:tcW w:w="1566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data_number</w:t>
            </w:r>
          </w:p>
        </w:tc>
        <w:tc>
          <w:tcPr>
            <w:tcW w:w="3521" w:type="dxa"/>
          </w:tcPr>
          <w:p w:rsidR="00FB660B" w:rsidRPr="003D74DE" w:rsidRDefault="00FB660B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片机回复的数据</w:t>
            </w:r>
          </w:p>
        </w:tc>
      </w:tr>
    </w:tbl>
    <w:p w:rsidR="00FB660B" w:rsidRDefault="00FB660B" w:rsidP="00FB660B">
      <w:pPr>
        <w:rPr>
          <w:rFonts w:ascii="宋体" w:hAnsi="宋体"/>
          <w:color w:val="000000" w:themeColor="text1"/>
          <w:szCs w:val="21"/>
        </w:rPr>
      </w:pPr>
    </w:p>
    <w:p w:rsidR="0017071B" w:rsidRPr="003D74DE" w:rsidRDefault="0017071B" w:rsidP="0017071B">
      <w:pPr>
        <w:rPr>
          <w:rFonts w:ascii="宋体" w:hAnsi="宋体"/>
          <w:b/>
          <w:color w:val="000000" w:themeColor="text1"/>
          <w:szCs w:val="21"/>
        </w:rPr>
      </w:pPr>
      <w:r w:rsidRPr="003D74DE">
        <w:rPr>
          <w:rFonts w:ascii="宋体" w:hAnsi="宋体" w:hint="eastAsia"/>
          <w:b/>
          <w:color w:val="000000" w:themeColor="text1"/>
          <w:szCs w:val="21"/>
        </w:rPr>
        <w:t>回复数据格式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660"/>
        <w:gridCol w:w="2190"/>
        <w:gridCol w:w="3672"/>
      </w:tblGrid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定义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标识</w:t>
            </w:r>
            <w:r w:rsidRPr="003D74DE">
              <w:rPr>
                <w:rFonts w:hint="eastAsia"/>
                <w:color w:val="000000" w:themeColor="text1"/>
              </w:rPr>
              <w:t>+</w:t>
            </w:r>
            <w:r w:rsidRPr="003D74DE">
              <w:rPr>
                <w:rFonts w:hint="eastAsia"/>
                <w:color w:val="000000" w:themeColor="text1"/>
              </w:rPr>
              <w:t>数据起始地址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回复的数据条目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17071B" w:rsidRPr="003D74DE" w:rsidTr="00C53DBF">
        <w:trPr>
          <w:jc w:val="center"/>
        </w:trPr>
        <w:tc>
          <w:tcPr>
            <w:tcW w:w="266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2190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回复的数据</w:t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为</w:t>
            </w:r>
            <w:proofErr w:type="gramStart"/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定长</w:t>
            </w:r>
            <w:proofErr w:type="gramEnd"/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的根据协议地址定义的返回内容长度</w:t>
            </w:r>
          </w:p>
        </w:tc>
        <w:tc>
          <w:tcPr>
            <w:tcW w:w="3672" w:type="dxa"/>
            <w:shd w:val="clear" w:color="auto" w:fill="auto"/>
          </w:tcPr>
          <w:p w:rsidR="0017071B" w:rsidRPr="003D74DE" w:rsidRDefault="0017071B" w:rsidP="00C53DBF">
            <w:pPr>
              <w:rPr>
                <w:color w:val="000000" w:themeColor="text1"/>
              </w:rPr>
            </w:pPr>
          </w:p>
        </w:tc>
      </w:tr>
    </w:tbl>
    <w:p w:rsidR="001359C4" w:rsidRPr="003D74DE" w:rsidRDefault="001359C4" w:rsidP="001359C4">
      <w:pPr>
        <w:pStyle w:val="3"/>
        <w:spacing w:before="156" w:after="156"/>
        <w:rPr>
          <w:color w:val="000000" w:themeColor="text1"/>
        </w:rPr>
      </w:pPr>
      <w:bookmarkStart w:id="53" w:name="_Toc131581239"/>
      <w:r w:rsidRPr="003D74DE">
        <w:rPr>
          <w:rFonts w:hint="eastAsia"/>
          <w:color w:val="000000" w:themeColor="text1"/>
        </w:rPr>
        <w:t>2.3.</w:t>
      </w:r>
      <w:r>
        <w:rPr>
          <w:rFonts w:hint="eastAsia"/>
          <w:color w:val="000000" w:themeColor="text1"/>
        </w:rPr>
        <w:t>30测试</w:t>
      </w:r>
      <w:r w:rsidRPr="003D74DE">
        <w:rPr>
          <w:rFonts w:hint="eastAsia"/>
          <w:color w:val="000000" w:themeColor="text1"/>
        </w:rPr>
        <w:t>指令</w:t>
      </w:r>
      <w:bookmarkEnd w:id="53"/>
    </w:p>
    <w:p w:rsidR="001359C4" w:rsidRPr="003D74DE" w:rsidRDefault="001359C4" w:rsidP="001359C4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发送</w:t>
      </w:r>
      <w:r w:rsidRPr="003D74DE">
        <w:rPr>
          <w:rFonts w:cs="微软雅黑"/>
          <w:color w:val="000000" w:themeColor="text1"/>
          <w:kern w:val="0"/>
        </w:rPr>
        <w:t>(</w:t>
      </w:r>
      <w:r w:rsidRPr="003D74DE">
        <w:rPr>
          <w:rFonts w:cs="微软雅黑" w:hint="eastAsia"/>
          <w:color w:val="000000" w:themeColor="text1"/>
          <w:kern w:val="0"/>
        </w:rPr>
        <w:t>命令字：</w:t>
      </w:r>
      <w:r w:rsidRPr="003D74DE">
        <w:rPr>
          <w:rFonts w:cs="微软雅黑"/>
          <w:color w:val="000000" w:themeColor="text1"/>
          <w:kern w:val="0"/>
        </w:rPr>
        <w:t>0</w:t>
      </w:r>
      <w:r w:rsidRPr="003D74DE">
        <w:rPr>
          <w:rFonts w:cs="微软雅黑" w:hint="eastAsia"/>
          <w:color w:val="000000" w:themeColor="text1"/>
          <w:kern w:val="0"/>
        </w:rPr>
        <w:t>x</w:t>
      </w:r>
      <w:r w:rsidR="00525B52">
        <w:rPr>
          <w:rFonts w:cs="微软雅黑" w:hint="eastAsia"/>
          <w:color w:val="000000" w:themeColor="text1"/>
          <w:kern w:val="0"/>
        </w:rPr>
        <w:t>FFFF</w:t>
      </w:r>
      <w:r w:rsidRPr="003D74DE">
        <w:rPr>
          <w:rFonts w:cs="微软雅黑"/>
          <w:color w:val="000000" w:themeColor="text1"/>
          <w:kern w:val="0"/>
        </w:rPr>
        <w:t>)</w:t>
      </w:r>
      <w:r w:rsidRPr="003D74DE">
        <w:rPr>
          <w:color w:val="000000" w:themeColor="text1"/>
        </w:rPr>
        <w:t xml:space="preserve"> (</w:t>
      </w:r>
      <w:r w:rsidR="00525B52" w:rsidRPr="003D74DE">
        <w:rPr>
          <w:rFonts w:hint="eastAsia"/>
          <w:color w:val="000000" w:themeColor="text1"/>
        </w:rPr>
        <w:t>单片机</w:t>
      </w:r>
      <w:r w:rsidRPr="003D74DE">
        <w:rPr>
          <w:color w:val="000000" w:themeColor="text1"/>
        </w:rPr>
        <w:t>--</w:t>
      </w:r>
      <w:r w:rsidRPr="003D74DE">
        <w:rPr>
          <w:color w:val="000000" w:themeColor="text1"/>
        </w:rPr>
        <w:sym w:font="Wingdings" w:char="F0E0"/>
      </w:r>
      <w:r w:rsidR="00525B52" w:rsidRPr="003D74DE">
        <w:rPr>
          <w:rFonts w:hint="eastAsia"/>
          <w:color w:val="000000" w:themeColor="text1"/>
        </w:rPr>
        <w:t>服务器</w:t>
      </w:r>
      <w:r w:rsidRPr="003D74DE">
        <w:rPr>
          <w:color w:val="000000" w:themeColor="text1"/>
        </w:rPr>
        <w:t>)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1359C4" w:rsidRPr="003D74DE" w:rsidTr="00F33A14">
        <w:trPr>
          <w:trHeight w:val="125"/>
          <w:jc w:val="center"/>
        </w:trPr>
        <w:tc>
          <w:tcPr>
            <w:tcW w:w="1566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1359C4" w:rsidRPr="003D74DE" w:rsidTr="00F33A14">
        <w:trPr>
          <w:trHeight w:val="736"/>
          <w:jc w:val="center"/>
        </w:trPr>
        <w:tc>
          <w:tcPr>
            <w:tcW w:w="1566" w:type="dxa"/>
          </w:tcPr>
          <w:p w:rsidR="001359C4" w:rsidRPr="003D74DE" w:rsidRDefault="00525B52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data</w:t>
            </w:r>
          </w:p>
        </w:tc>
        <w:tc>
          <w:tcPr>
            <w:tcW w:w="2053" w:type="dxa"/>
          </w:tcPr>
          <w:p w:rsidR="001359C4" w:rsidRPr="003D74DE" w:rsidRDefault="00525B52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3521" w:type="dxa"/>
          </w:tcPr>
          <w:p w:rsidR="001359C4" w:rsidRPr="003D74DE" w:rsidRDefault="00525B52" w:rsidP="00525B5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任意内容</w:t>
            </w:r>
            <w:proofErr w:type="gramEnd"/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</w:t>
            </w:r>
          </w:p>
        </w:tc>
      </w:tr>
    </w:tbl>
    <w:p w:rsidR="00A97643" w:rsidRDefault="00A97643" w:rsidP="001359C4">
      <w:pPr>
        <w:rPr>
          <w:rFonts w:ascii="宋体" w:hAnsi="宋体"/>
          <w:color w:val="000000" w:themeColor="text1"/>
          <w:szCs w:val="21"/>
        </w:rPr>
      </w:pPr>
    </w:p>
    <w:p w:rsidR="001359C4" w:rsidRPr="003D74DE" w:rsidRDefault="001359C4" w:rsidP="001359C4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应答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(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命令字：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0</w:t>
      </w:r>
      <w:r w:rsidRPr="003D74DE">
        <w:rPr>
          <w:rFonts w:ascii="宋体" w:hAnsi="宋体" w:cs="微软雅黑" w:hint="eastAsia"/>
          <w:color w:val="000000" w:themeColor="text1"/>
          <w:kern w:val="0"/>
          <w:szCs w:val="21"/>
        </w:rPr>
        <w:t>x</w:t>
      </w:r>
      <w:r w:rsidR="003B1293">
        <w:rPr>
          <w:rFonts w:ascii="宋体" w:hAnsi="宋体" w:cs="微软雅黑" w:hint="eastAsia"/>
          <w:color w:val="000000" w:themeColor="text1"/>
          <w:kern w:val="0"/>
          <w:szCs w:val="21"/>
        </w:rPr>
        <w:t>FFFF</w:t>
      </w:r>
      <w:r w:rsidRPr="003D74DE">
        <w:rPr>
          <w:rFonts w:ascii="宋体" w:hAnsi="宋体" w:cs="微软雅黑"/>
          <w:color w:val="000000" w:themeColor="text1"/>
          <w:kern w:val="0"/>
          <w:szCs w:val="21"/>
        </w:rPr>
        <w:t>)</w:t>
      </w:r>
      <w:r w:rsidRPr="003D74DE">
        <w:rPr>
          <w:rFonts w:ascii="宋体" w:hAnsi="宋体"/>
          <w:color w:val="000000" w:themeColor="text1"/>
          <w:szCs w:val="21"/>
        </w:rPr>
        <w:t xml:space="preserve"> (</w:t>
      </w:r>
      <w:r w:rsidR="00525B52" w:rsidRPr="003D74DE">
        <w:rPr>
          <w:rFonts w:ascii="宋体" w:hAnsi="宋体" w:hint="eastAsia"/>
          <w:color w:val="000000" w:themeColor="text1"/>
          <w:szCs w:val="21"/>
        </w:rPr>
        <w:t>服务器</w:t>
      </w:r>
      <w:r w:rsidRPr="003D74DE">
        <w:rPr>
          <w:rFonts w:ascii="宋体" w:hAnsi="宋体"/>
          <w:color w:val="000000" w:themeColor="text1"/>
          <w:szCs w:val="21"/>
        </w:rPr>
        <w:t>--</w:t>
      </w:r>
      <w:r w:rsidRPr="003D74DE">
        <w:rPr>
          <w:rFonts w:ascii="宋体" w:hAnsi="宋体"/>
          <w:color w:val="000000" w:themeColor="text1"/>
          <w:szCs w:val="21"/>
        </w:rPr>
        <w:sym w:font="Wingdings" w:char="F0E0"/>
      </w:r>
      <w:r w:rsidR="00525B52" w:rsidRPr="003D74DE">
        <w:rPr>
          <w:rFonts w:ascii="宋体" w:hAnsi="宋体" w:hint="eastAsia"/>
          <w:color w:val="000000" w:themeColor="text1"/>
          <w:szCs w:val="21"/>
        </w:rPr>
        <w:t>单片机</w:t>
      </w:r>
      <w:r w:rsidRPr="003D74DE">
        <w:rPr>
          <w:rFonts w:ascii="宋体" w:hAnsi="宋体"/>
          <w:color w:val="000000" w:themeColor="text1"/>
          <w:szCs w:val="21"/>
        </w:rPr>
        <w:t>)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cs="微软雅黑" w:hint="eastAsia"/>
          <w:b/>
          <w:bCs/>
          <w:color w:val="000000" w:themeColor="text1"/>
          <w:kern w:val="0"/>
          <w:szCs w:val="21"/>
        </w:rPr>
        <w:t>协议体</w:t>
      </w:r>
      <w:r w:rsidRPr="003D74DE">
        <w:rPr>
          <w:rFonts w:ascii="宋体" w:hAnsi="宋体"/>
          <w:color w:val="000000" w:themeColor="text1"/>
          <w:szCs w:val="21"/>
        </w:rPr>
        <w:t>:</w:t>
      </w:r>
    </w:p>
    <w:p w:rsidR="001359C4" w:rsidRPr="003D74DE" w:rsidRDefault="001359C4" w:rsidP="001359C4">
      <w:pPr>
        <w:spacing w:line="280" w:lineRule="exact"/>
        <w:rPr>
          <w:rFonts w:ascii="宋体" w:hAnsi="宋体"/>
          <w:color w:val="000000" w:themeColor="text1"/>
          <w:szCs w:val="21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053"/>
        <w:gridCol w:w="3521"/>
      </w:tblGrid>
      <w:tr w:rsidR="001359C4" w:rsidRPr="003D74DE" w:rsidTr="00F33A14">
        <w:trPr>
          <w:trHeight w:val="125"/>
          <w:jc w:val="center"/>
        </w:trPr>
        <w:tc>
          <w:tcPr>
            <w:tcW w:w="1566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053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521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1359C4" w:rsidRPr="003D74DE" w:rsidTr="00F33A14">
        <w:trPr>
          <w:trHeight w:val="736"/>
          <w:jc w:val="center"/>
        </w:trPr>
        <w:tc>
          <w:tcPr>
            <w:tcW w:w="1566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color w:val="000000" w:themeColor="text1"/>
                <w:kern w:val="0"/>
                <w:szCs w:val="21"/>
              </w:rPr>
              <w:t>state</w:t>
            </w:r>
          </w:p>
        </w:tc>
        <w:tc>
          <w:tcPr>
            <w:tcW w:w="2053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521" w:type="dxa"/>
          </w:tcPr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应答状态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</w:p>
          <w:p w:rsidR="001359C4" w:rsidRPr="003D74DE" w:rsidRDefault="001359C4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    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</w:t>
            </w:r>
            <w:r w:rsidR="00A97643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非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</w:t>
            </w:r>
          </w:p>
        </w:tc>
      </w:tr>
      <w:tr w:rsidR="001359C4" w:rsidRPr="003D74DE" w:rsidTr="00F33A14">
        <w:trPr>
          <w:trHeight w:val="395"/>
          <w:jc w:val="center"/>
        </w:trPr>
        <w:tc>
          <w:tcPr>
            <w:tcW w:w="1566" w:type="dxa"/>
          </w:tcPr>
          <w:p w:rsidR="001359C4" w:rsidRPr="003D74DE" w:rsidRDefault="00A97643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d</w:t>
            </w:r>
            <w:r w:rsidR="001359C4"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ata</w:t>
            </w:r>
          </w:p>
        </w:tc>
        <w:tc>
          <w:tcPr>
            <w:tcW w:w="2053" w:type="dxa"/>
          </w:tcPr>
          <w:p w:rsidR="001359C4" w:rsidRPr="003D74DE" w:rsidRDefault="00103423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3521" w:type="dxa"/>
          </w:tcPr>
          <w:p w:rsidR="001359C4" w:rsidRPr="003D74DE" w:rsidRDefault="00A97643" w:rsidP="00F33A1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收到</w:t>
            </w:r>
            <w:r w:rsidR="0013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的数据</w:t>
            </w:r>
          </w:p>
        </w:tc>
      </w:tr>
    </w:tbl>
    <w:p w:rsidR="00E26893" w:rsidRPr="003D74DE" w:rsidRDefault="00E26893" w:rsidP="006B5719">
      <w:pPr>
        <w:pStyle w:val="1"/>
        <w:spacing w:before="312" w:after="312"/>
        <w:jc w:val="both"/>
        <w:rPr>
          <w:color w:val="000000" w:themeColor="text1"/>
        </w:rPr>
      </w:pPr>
      <w:bookmarkStart w:id="54" w:name="_Toc131581240"/>
      <w:r w:rsidRPr="003D74DE">
        <w:rPr>
          <w:rFonts w:hint="eastAsia"/>
          <w:color w:val="000000" w:themeColor="text1"/>
        </w:rPr>
        <w:t>3. 协议的应用</w:t>
      </w:r>
      <w:bookmarkEnd w:id="11"/>
      <w:bookmarkEnd w:id="54"/>
    </w:p>
    <w:p w:rsidR="00E26893" w:rsidRPr="003D74DE" w:rsidRDefault="00E26893" w:rsidP="00E26893">
      <w:pPr>
        <w:pStyle w:val="2"/>
        <w:spacing w:before="156" w:after="156"/>
        <w:rPr>
          <w:color w:val="000000" w:themeColor="text1"/>
        </w:rPr>
      </w:pPr>
      <w:bookmarkStart w:id="55" w:name="_Toc493513285"/>
      <w:bookmarkStart w:id="56" w:name="_Toc131581241"/>
      <w:r w:rsidRPr="003D74DE">
        <w:rPr>
          <w:rFonts w:hint="eastAsia"/>
          <w:color w:val="000000" w:themeColor="text1"/>
        </w:rPr>
        <w:t>3.1固件更新</w:t>
      </w:r>
      <w:bookmarkEnd w:id="55"/>
      <w:bookmarkEnd w:id="56"/>
    </w:p>
    <w:p w:rsidR="00E26893" w:rsidRPr="003D74DE" w:rsidRDefault="00E26893" w:rsidP="00E26893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将固件包发送至</w:t>
      </w:r>
      <w:r w:rsidR="003E77A4" w:rsidRPr="003D74DE">
        <w:rPr>
          <w:rFonts w:hint="eastAsia"/>
          <w:color w:val="000000" w:themeColor="text1"/>
        </w:rPr>
        <w:t>WirelessModule</w:t>
      </w:r>
      <w:r w:rsidRPr="003D74DE">
        <w:rPr>
          <w:rFonts w:hint="eastAsia"/>
          <w:color w:val="000000" w:themeColor="text1"/>
        </w:rPr>
        <w:t>，进行固件更新。固件</w:t>
      </w:r>
      <w:proofErr w:type="gramStart"/>
      <w:r w:rsidRPr="003D74DE">
        <w:rPr>
          <w:rFonts w:hint="eastAsia"/>
          <w:color w:val="000000" w:themeColor="text1"/>
        </w:rPr>
        <w:t>包内容</w:t>
      </w:r>
      <w:proofErr w:type="gramEnd"/>
      <w:r w:rsidRPr="003D74DE">
        <w:rPr>
          <w:rFonts w:hint="eastAsia"/>
          <w:color w:val="000000" w:themeColor="text1"/>
        </w:rPr>
        <w:t>可以是多个组件固件，也可以是单个组件的固件。</w:t>
      </w:r>
    </w:p>
    <w:p w:rsidR="00E26893" w:rsidRPr="003D74DE" w:rsidRDefault="00E26893" w:rsidP="00E26893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由于一个完整固件</w:t>
      </w:r>
      <w:proofErr w:type="gramStart"/>
      <w:r w:rsidRPr="003D74DE">
        <w:rPr>
          <w:rFonts w:hint="eastAsia"/>
          <w:color w:val="000000" w:themeColor="text1"/>
        </w:rPr>
        <w:t>包数据</w:t>
      </w:r>
      <w:proofErr w:type="gramEnd"/>
      <w:r w:rsidRPr="003D74DE">
        <w:rPr>
          <w:rFonts w:hint="eastAsia"/>
          <w:color w:val="000000" w:themeColor="text1"/>
        </w:rPr>
        <w:t>量较大，每个组件的固件需要分成多个条目发送。为了保证传</w:t>
      </w:r>
      <w:r w:rsidRPr="003D74DE">
        <w:rPr>
          <w:rFonts w:hint="eastAsia"/>
          <w:color w:val="000000" w:themeColor="text1"/>
        </w:rPr>
        <w:lastRenderedPageBreak/>
        <w:t>输的速度，在传输波特率不变的情况下，每个条目的数据长度不应太小。</w:t>
      </w:r>
    </w:p>
    <w:p w:rsidR="00E26893" w:rsidRPr="003D74DE" w:rsidRDefault="00E26893" w:rsidP="00E26893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固件更新，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将固件包发送给监控中心，监控中心将固件包保存到本地（监控中心内部存储单元），固件接收完成后，由监控中心自行更新组件代码。</w:t>
      </w:r>
    </w:p>
    <w:p w:rsidR="00E26893" w:rsidRPr="003D74DE" w:rsidRDefault="00E26893" w:rsidP="00E26893">
      <w:pPr>
        <w:pStyle w:val="3"/>
        <w:spacing w:before="156" w:after="156"/>
        <w:rPr>
          <w:color w:val="000000" w:themeColor="text1"/>
        </w:rPr>
      </w:pPr>
      <w:bookmarkStart w:id="57" w:name="_Toc493513286"/>
      <w:bookmarkStart w:id="58" w:name="_Toc131581242"/>
      <w:r w:rsidRPr="003D74DE">
        <w:rPr>
          <w:rFonts w:hint="eastAsia"/>
          <w:color w:val="000000" w:themeColor="text1"/>
        </w:rPr>
        <w:t>3.1.1更新流程</w:t>
      </w:r>
      <w:bookmarkEnd w:id="57"/>
      <w:bookmarkEnd w:id="58"/>
    </w:p>
    <w:p w:rsidR="001D46B8" w:rsidRPr="003D74DE" w:rsidRDefault="001D46B8" w:rsidP="00770E8F">
      <w:pPr>
        <w:ind w:firstLineChars="200"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更新流程，该流程不支持断点传输</w:t>
      </w:r>
    </w:p>
    <w:p w:rsidR="00E26893" w:rsidRPr="003D74DE" w:rsidRDefault="00A0344A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5417" w:dyaOrig="10117">
          <v:shape id="_x0000_i1026" type="#_x0000_t75" style="width:244.55pt;height:455.1pt" o:ole="">
            <v:imagedata r:id="rId13" o:title=""/>
          </v:shape>
          <o:OLEObject Type="Embed" ProgID="Visio.Drawing.11" ShapeID="_x0000_i1026" DrawAspect="Content" ObjectID="_1749284723" r:id="rId14"/>
        </w:object>
      </w:r>
    </w:p>
    <w:p w:rsidR="00F900C0" w:rsidRPr="003D74DE" w:rsidRDefault="00F900C0" w:rsidP="00E26893">
      <w:pPr>
        <w:ind w:firstLine="420"/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包更新流程（不支持断点烧录）</w:t>
      </w:r>
    </w:p>
    <w:p w:rsidR="00F900C0" w:rsidRPr="003D74DE" w:rsidRDefault="00F900C0" w:rsidP="001D46B8">
      <w:pPr>
        <w:ind w:firstLine="420"/>
        <w:rPr>
          <w:color w:val="000000" w:themeColor="text1"/>
        </w:rPr>
      </w:pPr>
    </w:p>
    <w:p w:rsidR="001D46B8" w:rsidRPr="003D74DE" w:rsidRDefault="001D46B8" w:rsidP="001D46B8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更新流程，该流程支持断点传输</w:t>
      </w:r>
    </w:p>
    <w:p w:rsidR="00B102CA" w:rsidRPr="003D74DE" w:rsidRDefault="00A45122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5417" w:dyaOrig="10117">
          <v:shape id="_x0000_i1027" type="#_x0000_t75" style="width:252.7pt;height:476.85pt" o:ole="">
            <v:imagedata r:id="rId15" o:title=""/>
          </v:shape>
          <o:OLEObject Type="Embed" ProgID="Visio.Drawing.11" ShapeID="_x0000_i1027" DrawAspect="Content" ObjectID="_1749284724" r:id="rId16"/>
        </w:object>
      </w:r>
    </w:p>
    <w:p w:rsidR="00B102CA" w:rsidRPr="003D74DE" w:rsidRDefault="00B102CA" w:rsidP="00E26893">
      <w:pPr>
        <w:ind w:firstLine="420"/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个固件更新流程，支持断点传输</w:t>
      </w:r>
    </w:p>
    <w:p w:rsidR="008A55DB" w:rsidRPr="003D74DE" w:rsidRDefault="008A55DB" w:rsidP="008A55DB">
      <w:pPr>
        <w:ind w:firstLine="420"/>
        <w:rPr>
          <w:color w:val="000000" w:themeColor="text1"/>
        </w:rPr>
      </w:pPr>
    </w:p>
    <w:p w:rsidR="008A55DB" w:rsidRPr="003D74DE" w:rsidRDefault="008A55DB" w:rsidP="008A55DB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多个固件传输流程。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首先要把将要传输的固件列表传给单片机，</w:t>
      </w:r>
      <w:r w:rsidR="00965F3A" w:rsidRPr="003D74DE">
        <w:rPr>
          <w:rFonts w:hint="eastAsia"/>
          <w:color w:val="000000" w:themeColor="text1"/>
        </w:rPr>
        <w:t>以备更新过程中通讯中断，单片机将主动请求固件传输方固件列表（见下一个流程图）。</w:t>
      </w:r>
    </w:p>
    <w:p w:rsidR="00C738E9" w:rsidRPr="003D74DE" w:rsidRDefault="00A45122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11653" w:dyaOrig="10117">
          <v:shape id="_x0000_i1028" type="#_x0000_t75" style="width:381.75pt;height:333.5pt" o:ole="">
            <v:imagedata r:id="rId17" o:title=""/>
          </v:shape>
          <o:OLEObject Type="Embed" ProgID="Visio.Drawing.11" ShapeID="_x0000_i1028" DrawAspect="Content" ObjectID="_1749284725" r:id="rId18"/>
        </w:object>
      </w:r>
    </w:p>
    <w:p w:rsidR="00C738E9" w:rsidRPr="003D74DE" w:rsidRDefault="00C738E9" w:rsidP="00E26893">
      <w:pPr>
        <w:ind w:firstLine="420"/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多个固件更新，服务器主动发送</w:t>
      </w:r>
    </w:p>
    <w:p w:rsidR="00E328A2" w:rsidRPr="003D74DE" w:rsidRDefault="00E328A2" w:rsidP="00E328A2">
      <w:pPr>
        <w:ind w:firstLine="420"/>
        <w:rPr>
          <w:color w:val="000000" w:themeColor="text1"/>
        </w:rPr>
      </w:pPr>
    </w:p>
    <w:p w:rsidR="00E328A2" w:rsidRPr="003D74DE" w:rsidRDefault="00E328A2" w:rsidP="00E328A2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单片机主动请求固件列表。当固件传输中断后，单片机将主动向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主动发送固件列表，以请求之前传输中断的固件。固件传输方（服务器或</w:t>
      </w:r>
      <w:r w:rsidRPr="003D74DE">
        <w:rPr>
          <w:rFonts w:hint="eastAsia"/>
          <w:color w:val="000000" w:themeColor="text1"/>
        </w:rPr>
        <w:t>APP</w:t>
      </w:r>
      <w:r w:rsidRPr="003D74DE">
        <w:rPr>
          <w:rFonts w:hint="eastAsia"/>
          <w:color w:val="000000" w:themeColor="text1"/>
        </w:rPr>
        <w:t>）收到命令后，将列表中未完成传输的固件再次传输给单片机。</w:t>
      </w:r>
    </w:p>
    <w:p w:rsidR="00F41013" w:rsidRPr="003D74DE" w:rsidRDefault="00A45122" w:rsidP="00E26893">
      <w:pPr>
        <w:ind w:firstLine="420"/>
        <w:jc w:val="center"/>
        <w:rPr>
          <w:color w:val="000000" w:themeColor="text1"/>
        </w:rPr>
      </w:pPr>
      <w:r w:rsidRPr="003D74DE">
        <w:rPr>
          <w:color w:val="000000" w:themeColor="text1"/>
        </w:rPr>
        <w:object w:dxaOrig="11478" w:dyaOrig="10118">
          <v:shape id="_x0000_i1029" type="#_x0000_t75" style="width:398.05pt;height:351.85pt" o:ole="">
            <v:imagedata r:id="rId19" o:title=""/>
          </v:shape>
          <o:OLEObject Type="Embed" ProgID="Visio.Drawing.11" ShapeID="_x0000_i1029" DrawAspect="Content" ObjectID="_1749284726" r:id="rId20"/>
        </w:object>
      </w:r>
    </w:p>
    <w:p w:rsidR="007D20F4" w:rsidRPr="003D74DE" w:rsidRDefault="007D20F4" w:rsidP="007D20F4">
      <w:pPr>
        <w:jc w:val="center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多个固件更新，单片机主动请求</w:t>
      </w:r>
    </w:p>
    <w:p w:rsidR="004B5688" w:rsidRPr="003D74DE" w:rsidRDefault="004B5688" w:rsidP="007D20F4">
      <w:pPr>
        <w:jc w:val="center"/>
        <w:rPr>
          <w:color w:val="000000" w:themeColor="text1"/>
        </w:rPr>
      </w:pPr>
    </w:p>
    <w:p w:rsidR="00E26893" w:rsidRPr="003D74DE" w:rsidRDefault="00E26893" w:rsidP="00E26893">
      <w:pPr>
        <w:pStyle w:val="3"/>
        <w:spacing w:before="156" w:after="156"/>
        <w:rPr>
          <w:color w:val="000000" w:themeColor="text1"/>
        </w:rPr>
      </w:pPr>
      <w:bookmarkStart w:id="59" w:name="_Toc493513287"/>
      <w:bookmarkStart w:id="60" w:name="_Toc131581243"/>
      <w:r w:rsidRPr="003D74DE">
        <w:rPr>
          <w:rFonts w:hint="eastAsia"/>
          <w:color w:val="000000" w:themeColor="text1"/>
        </w:rPr>
        <w:t>3.1.2错误应答处理</w:t>
      </w:r>
      <w:bookmarkEnd w:id="59"/>
      <w:bookmarkEnd w:id="60"/>
    </w:p>
    <w:p w:rsidR="00E26893" w:rsidRPr="003D74DE" w:rsidRDefault="00E26893" w:rsidP="00E26893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关于在固件更新过程中的错误情况，进行以下处理方式，以保证固件更新的正确进行：</w:t>
      </w:r>
    </w:p>
    <w:tbl>
      <w:tblPr>
        <w:tblW w:w="896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2895"/>
        <w:gridCol w:w="2147"/>
      </w:tblGrid>
      <w:tr w:rsidR="0042791B" w:rsidRPr="003D74DE" w:rsidTr="00C209E7">
        <w:trPr>
          <w:trHeight w:val="325"/>
          <w:jc w:val="center"/>
        </w:trPr>
        <w:tc>
          <w:tcPr>
            <w:tcW w:w="1376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码</w:t>
            </w:r>
          </w:p>
        </w:tc>
        <w:tc>
          <w:tcPr>
            <w:tcW w:w="2551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2895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处理方式</w:t>
            </w:r>
          </w:p>
        </w:tc>
        <w:tc>
          <w:tcPr>
            <w:tcW w:w="2147" w:type="dxa"/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户界面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固件更新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结束固件更新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继续原有的更新流程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固件更新方式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更新方式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总数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量错误</w:t>
            </w:r>
            <w:proofErr w:type="gramEnd"/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包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监控中心仅存在bootloader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监控中心仅存在bootloader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MCU类型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包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CU类型不匹配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程序ID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停止更新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“不支持的固件包”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程序ID不匹配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17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数据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序号不匹配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数据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讯通道未认证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登录认证，并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处理失败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42791B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强制停止固件更新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报出错误内容，继续原有的更新流程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  <w:tr w:rsidR="00E26893" w:rsidRPr="003D74DE" w:rsidTr="00C209E7">
        <w:trPr>
          <w:trHeight w:val="325"/>
          <w:jc w:val="center"/>
        </w:trPr>
        <w:tc>
          <w:tcPr>
            <w:tcW w:w="13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擦除失败</w:t>
            </w:r>
          </w:p>
        </w:tc>
        <w:tc>
          <w:tcPr>
            <w:tcW w:w="2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重发当前固件包重复3次，仍报错则进行重新更新流程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。</w:t>
            </w:r>
          </w:p>
        </w:tc>
        <w:tc>
          <w:tcPr>
            <w:tcW w:w="2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26893" w:rsidRPr="003D74DE" w:rsidRDefault="00E268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错误提示</w:t>
            </w:r>
          </w:p>
        </w:tc>
      </w:tr>
    </w:tbl>
    <w:p w:rsidR="00E26893" w:rsidRPr="003D74DE" w:rsidRDefault="00E26893" w:rsidP="00E26893">
      <w:pPr>
        <w:ind w:firstLine="420"/>
        <w:rPr>
          <w:color w:val="000000" w:themeColor="text1"/>
        </w:rPr>
      </w:pPr>
    </w:p>
    <w:p w:rsidR="00E26893" w:rsidRPr="003D74DE" w:rsidRDefault="00E26893" w:rsidP="00E26893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</w:t>
      </w:r>
    </w:p>
    <w:p w:rsidR="00E26893" w:rsidRPr="003D74DE" w:rsidRDefault="00E26893" w:rsidP="00E26893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 xml:space="preserve">(1) </w:t>
      </w:r>
      <w:r w:rsidRPr="003D74DE">
        <w:rPr>
          <w:rFonts w:hint="eastAsia"/>
          <w:color w:val="000000" w:themeColor="text1"/>
        </w:rPr>
        <w:t>重新更新流程：发送停止更新指令</w:t>
      </w:r>
      <w:r w:rsidRPr="003D74DE">
        <w:rPr>
          <w:rFonts w:hint="eastAsia"/>
          <w:color w:val="000000" w:themeColor="text1"/>
        </w:rPr>
        <w:t>-&gt;</w:t>
      </w:r>
      <w:r w:rsidRPr="003D74DE">
        <w:rPr>
          <w:rFonts w:hint="eastAsia"/>
          <w:color w:val="000000" w:themeColor="text1"/>
        </w:rPr>
        <w:t>发送开始更新指令</w:t>
      </w:r>
      <w:r w:rsidRPr="003D74DE">
        <w:rPr>
          <w:rFonts w:hint="eastAsia"/>
          <w:color w:val="000000" w:themeColor="text1"/>
        </w:rPr>
        <w:t>-&gt;</w:t>
      </w:r>
      <w:r w:rsidRPr="003D74DE">
        <w:rPr>
          <w:rFonts w:hint="eastAsia"/>
          <w:color w:val="000000" w:themeColor="text1"/>
        </w:rPr>
        <w:t>发送第</w:t>
      </w:r>
      <w:r w:rsidRPr="003D74DE">
        <w:rPr>
          <w:rFonts w:hint="eastAsia"/>
          <w:color w:val="000000" w:themeColor="text1"/>
        </w:rPr>
        <w:t>1</w:t>
      </w:r>
      <w:r w:rsidRPr="003D74DE">
        <w:rPr>
          <w:rFonts w:hint="eastAsia"/>
          <w:color w:val="000000" w:themeColor="text1"/>
        </w:rPr>
        <w:t>个数据包。若“重新更新流程”重复进行超过</w:t>
      </w:r>
      <w:r w:rsidRPr="003D74DE">
        <w:rPr>
          <w:rFonts w:hint="eastAsia"/>
          <w:color w:val="000000" w:themeColor="text1"/>
        </w:rPr>
        <w:t>5</w:t>
      </w:r>
      <w:r w:rsidRPr="003D74DE">
        <w:rPr>
          <w:rFonts w:hint="eastAsia"/>
          <w:color w:val="000000" w:themeColor="text1"/>
        </w:rPr>
        <w:t>次，则停止烧录，用户界面提示“烧录失败”。</w:t>
      </w:r>
    </w:p>
    <w:p w:rsidR="009E15F5" w:rsidRPr="003D74DE" w:rsidRDefault="00E26893" w:rsidP="009E15F5">
      <w:pPr>
        <w:ind w:firstLine="420"/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 xml:space="preserve">(2) </w:t>
      </w:r>
      <w:r w:rsidRPr="003D74DE">
        <w:rPr>
          <w:rFonts w:hint="eastAsia"/>
          <w:color w:val="000000" w:themeColor="text1"/>
        </w:rPr>
        <w:t>烧录过程中出现的故障代码需要记录至</w:t>
      </w:r>
      <w:r w:rsidRPr="003D74DE">
        <w:rPr>
          <w:rFonts w:hint="eastAsia"/>
          <w:color w:val="000000" w:themeColor="text1"/>
        </w:rPr>
        <w:t>log</w:t>
      </w:r>
      <w:r w:rsidRPr="003D74DE">
        <w:rPr>
          <w:rFonts w:hint="eastAsia"/>
          <w:color w:val="000000" w:themeColor="text1"/>
        </w:rPr>
        <w:t>文档中。</w:t>
      </w:r>
    </w:p>
    <w:p w:rsidR="009E15F5" w:rsidRPr="003D74DE" w:rsidRDefault="009E15F5" w:rsidP="009E15F5">
      <w:pPr>
        <w:pStyle w:val="2"/>
        <w:spacing w:before="156" w:after="156"/>
        <w:rPr>
          <w:color w:val="000000" w:themeColor="text1"/>
        </w:rPr>
      </w:pPr>
      <w:bookmarkStart w:id="61" w:name="_Toc131581244"/>
      <w:r w:rsidRPr="003D74DE">
        <w:rPr>
          <w:rFonts w:hint="eastAsia"/>
          <w:color w:val="000000" w:themeColor="text1"/>
        </w:rPr>
        <w:t>3.</w:t>
      </w:r>
      <w:r w:rsidR="00C578B0" w:rsidRPr="003D74DE">
        <w:rPr>
          <w:rFonts w:hint="eastAsia"/>
          <w:color w:val="000000" w:themeColor="text1"/>
        </w:rPr>
        <w:t>2</w:t>
      </w:r>
      <w:r w:rsidR="004A3300" w:rsidRPr="003D74DE">
        <w:rPr>
          <w:rFonts w:hint="eastAsia"/>
          <w:color w:val="000000" w:themeColor="text1"/>
        </w:rPr>
        <w:t>获取</w:t>
      </w:r>
      <w:r w:rsidR="00C578B0" w:rsidRPr="003D74DE">
        <w:rPr>
          <w:rFonts w:hint="eastAsia"/>
          <w:color w:val="000000" w:themeColor="text1"/>
        </w:rPr>
        <w:t>记录</w:t>
      </w:r>
      <w:bookmarkEnd w:id="61"/>
    </w:p>
    <w:p w:rsidR="009E15F5" w:rsidRPr="003D74DE" w:rsidRDefault="00C578B0" w:rsidP="00C578B0">
      <w:pPr>
        <w:pStyle w:val="3"/>
        <w:spacing w:before="156" w:after="156"/>
        <w:rPr>
          <w:color w:val="000000" w:themeColor="text1"/>
        </w:rPr>
      </w:pPr>
      <w:bookmarkStart w:id="62" w:name="_Toc131581245"/>
      <w:r w:rsidRPr="003D74DE">
        <w:rPr>
          <w:rFonts w:hint="eastAsia"/>
          <w:color w:val="000000" w:themeColor="text1"/>
        </w:rPr>
        <w:t>3.2.1</w:t>
      </w:r>
      <w:r w:rsidR="001D5428" w:rsidRPr="003D74DE">
        <w:rPr>
          <w:rFonts w:hint="eastAsia"/>
          <w:color w:val="000000" w:themeColor="text1"/>
        </w:rPr>
        <w:t>记录类型</w:t>
      </w:r>
      <w:r w:rsidR="00197933" w:rsidRPr="003D74DE">
        <w:rPr>
          <w:color w:val="000000" w:themeColor="text1"/>
        </w:rPr>
        <w:t>(</w:t>
      </w:r>
      <w:r w:rsidR="00A26464" w:rsidRPr="003D74DE">
        <w:rPr>
          <w:color w:val="000000" w:themeColor="text1"/>
        </w:rPr>
        <w:t>Reserve</w:t>
      </w:r>
      <w:r w:rsidR="00197933" w:rsidRPr="003D74DE">
        <w:rPr>
          <w:color w:val="000000" w:themeColor="text1"/>
        </w:rPr>
        <w:t>)</w:t>
      </w:r>
      <w:bookmarkEnd w:id="62"/>
    </w:p>
    <w:p w:rsidR="001D5428" w:rsidRPr="003D74DE" w:rsidRDefault="001D5428" w:rsidP="001D5428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事件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44"/>
        <w:gridCol w:w="2126"/>
        <w:gridCol w:w="3470"/>
      </w:tblGrid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时间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地时间戳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相关的设备ID，见附录2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编号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描述长度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DF0D9E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0D9E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表示此记录中携带的描述字符串长度</w:t>
            </w:r>
          </w:p>
        </w:tc>
      </w:tr>
      <w:tr w:rsidR="0042791B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类型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字符串的第一个字节为事件类型：</w:t>
            </w:r>
          </w:p>
          <w:p w:rsidR="0016486F" w:rsidRPr="003D74DE" w:rsidRDefault="0016486F" w:rsidP="0016486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0 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>状态切换事件</w:t>
            </w:r>
          </w:p>
          <w:p w:rsidR="0016486F" w:rsidRPr="003D74DE" w:rsidRDefault="0016486F" w:rsidP="0016486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1 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>故障告警事件</w:t>
            </w:r>
          </w:p>
          <w:p w:rsidR="0016486F" w:rsidRPr="003D74DE" w:rsidRDefault="0016486F" w:rsidP="0016486F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>操作事件</w:t>
            </w:r>
          </w:p>
          <w:p w:rsidR="0016486F" w:rsidRPr="003D74DE" w:rsidRDefault="0016486F" w:rsidP="0016486F">
            <w:pPr>
              <w:rPr>
                <w:color w:val="000000" w:themeColor="text1"/>
                <w:kern w:val="0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3 </w:t>
            </w:r>
            <w:r w:rsidRPr="003D74DE">
              <w:rPr>
                <w:color w:val="000000" w:themeColor="text1"/>
              </w:rPr>
              <w:t>–</w:t>
            </w:r>
            <w:r w:rsidRPr="003D74DE">
              <w:rPr>
                <w:rFonts w:hint="eastAsia"/>
                <w:color w:val="000000" w:themeColor="text1"/>
              </w:rPr>
              <w:t xml:space="preserve"> WCM</w:t>
            </w:r>
            <w:r w:rsidRPr="003D74DE">
              <w:rPr>
                <w:rFonts w:hint="eastAsia"/>
                <w:color w:val="000000" w:themeColor="text1"/>
              </w:rPr>
              <w:t>事件</w:t>
            </w:r>
          </w:p>
        </w:tc>
      </w:tr>
      <w:tr w:rsidR="0016486F" w:rsidRPr="003D74DE" w:rsidTr="0016486F">
        <w:trPr>
          <w:trHeight w:val="125"/>
          <w:jc w:val="center"/>
        </w:trPr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描述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描述长度 - 1</w:t>
            </w:r>
          </w:p>
        </w:tc>
        <w:tc>
          <w:tcPr>
            <w:tcW w:w="34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6486F" w:rsidRPr="003D74DE" w:rsidRDefault="0016486F" w:rsidP="00AE552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的描述</w:t>
            </w:r>
          </w:p>
        </w:tc>
      </w:tr>
    </w:tbl>
    <w:p w:rsidR="001D5428" w:rsidRPr="003D74DE" w:rsidRDefault="001D5428" w:rsidP="001D5428">
      <w:pPr>
        <w:rPr>
          <w:color w:val="000000" w:themeColor="text1"/>
        </w:rPr>
      </w:pPr>
    </w:p>
    <w:p w:rsidR="00055029" w:rsidRPr="003D74DE" w:rsidRDefault="0016486F" w:rsidP="002D6928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ab/>
      </w:r>
    </w:p>
    <w:p w:rsidR="0040571C" w:rsidRPr="003D74DE" w:rsidRDefault="00055029" w:rsidP="00055029">
      <w:pPr>
        <w:pStyle w:val="1"/>
        <w:spacing w:before="312" w:after="312"/>
        <w:rPr>
          <w:color w:val="000000" w:themeColor="text1"/>
        </w:rPr>
      </w:pPr>
      <w:bookmarkStart w:id="63" w:name="_Toc131581246"/>
      <w:r w:rsidRPr="003D74DE">
        <w:rPr>
          <w:rFonts w:hint="eastAsia"/>
          <w:color w:val="000000" w:themeColor="text1"/>
        </w:rPr>
        <w:t>附录 0 系统设备树</w:t>
      </w:r>
      <w:bookmarkEnd w:id="63"/>
    </w:p>
    <w:p w:rsidR="00055029" w:rsidRPr="003D74DE" w:rsidRDefault="00055029" w:rsidP="00055029">
      <w:pPr>
        <w:ind w:firstLineChars="200" w:firstLine="420"/>
        <w:jc w:val="left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数据格式与连接指令的协议体相同，每个地址内含有一个设备的相关数据，例如在</w:t>
      </w:r>
      <w:hyperlink w:anchor="_1.1_Cyber系统产品典型树状结构" w:history="1">
        <w:r w:rsidRPr="003D74DE">
          <w:rPr>
            <w:rStyle w:val="aa"/>
            <w:rFonts w:ascii="宋体" w:hAnsi="宋体" w:hint="eastAsia"/>
            <w:color w:val="000000" w:themeColor="text1"/>
            <w:szCs w:val="21"/>
          </w:rPr>
          <w:t>WirelessModule典型</w:t>
        </w:r>
        <w:r w:rsidRPr="003D74DE">
          <w:rPr>
            <w:rStyle w:val="aa"/>
            <w:rFonts w:hint="eastAsia"/>
            <w:color w:val="000000" w:themeColor="text1"/>
          </w:rPr>
          <w:t>树状结构中</w:t>
        </w:r>
      </w:hyperlink>
      <w:r w:rsidRPr="003D74DE">
        <w:rPr>
          <w:rFonts w:ascii="宋体" w:hAnsi="宋体" w:hint="eastAsia"/>
          <w:color w:val="000000" w:themeColor="text1"/>
          <w:szCs w:val="21"/>
        </w:rPr>
        <w:t>：</w:t>
      </w:r>
    </w:p>
    <w:tbl>
      <w:tblPr>
        <w:tblW w:w="955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76"/>
        <w:gridCol w:w="1083"/>
        <w:gridCol w:w="2807"/>
        <w:gridCol w:w="988"/>
        <w:gridCol w:w="3697"/>
      </w:tblGrid>
      <w:tr w:rsidR="0042791B" w:rsidRPr="003D74DE" w:rsidTr="00C17F07">
        <w:trPr>
          <w:jc w:val="center"/>
        </w:trPr>
        <w:tc>
          <w:tcPr>
            <w:tcW w:w="976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数据地址</w:t>
            </w:r>
          </w:p>
        </w:tc>
        <w:tc>
          <w:tcPr>
            <w:tcW w:w="1083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设备/组件</w:t>
            </w: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</w:rPr>
              <w:t>字段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大小（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by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）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描述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200</w:t>
            </w:r>
          </w:p>
        </w:tc>
        <w:tc>
          <w:tcPr>
            <w:tcW w:w="1083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Sys</w:t>
            </w: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WCM，1个子设备，则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1。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W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cm</w:t>
            </w: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见</w:t>
            </w:r>
            <w:hyperlink w:anchor="_附录2_系统中的设备标识/段标识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0"/>
                </w:rPr>
                <w:t>附录2</w:t>
              </w:r>
            </w:hyperlink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包括VirHost、Inverter、MPPT3个子设备，则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3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VirHost(CK_LCD)</w:t>
            </w: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SN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段标识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程序ID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color w:val="000000" w:themeColor="text1"/>
                <w:kern w:val="0"/>
                <w:szCs w:val="21"/>
              </w:rPr>
              <w:t>数量</w:t>
            </w:r>
          </w:p>
        </w:tc>
        <w:tc>
          <w:tcPr>
            <w:tcW w:w="988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0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CK</w:t>
            </w: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的序列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指示当前设备的标识符，表示设备类型与索引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程序ID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数量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为0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 w:val="restart"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SP120-150</w:t>
            </w: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当前设备SN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的序列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设备段标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/设备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示当前设备的标识符，表示设备类型与索引号</w:t>
            </w:r>
          </w:p>
        </w:tc>
      </w:tr>
      <w:tr w:rsidR="0042791B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程序ID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30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设备程序ID</w:t>
            </w:r>
          </w:p>
        </w:tc>
      </w:tr>
      <w:tr w:rsidR="00055029" w:rsidRPr="003D74DE" w:rsidTr="00C17F07">
        <w:trPr>
          <w:jc w:val="center"/>
        </w:trPr>
        <w:tc>
          <w:tcPr>
            <w:tcW w:w="976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1083" w:type="dxa"/>
            <w:vMerge/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</w:p>
        </w:tc>
        <w:tc>
          <w:tcPr>
            <w:tcW w:w="2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子设备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0"/>
              </w:rPr>
              <w:t>数量</w:t>
            </w:r>
          </w:p>
        </w:tc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0"/>
              </w:rPr>
              <w:t>1</w:t>
            </w:r>
          </w:p>
        </w:tc>
        <w:tc>
          <w:tcPr>
            <w:tcW w:w="3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029" w:rsidRPr="003D74DE" w:rsidRDefault="00055029" w:rsidP="00C17F0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子设备数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为0</w:t>
            </w:r>
          </w:p>
        </w:tc>
      </w:tr>
    </w:tbl>
    <w:p w:rsidR="00055029" w:rsidRPr="003D74DE" w:rsidRDefault="00055029" w:rsidP="00055029">
      <w:pPr>
        <w:ind w:firstLineChars="200" w:firstLine="420"/>
        <w:jc w:val="left"/>
        <w:rPr>
          <w:rFonts w:ascii="宋体" w:hAnsi="宋体"/>
          <w:color w:val="000000" w:themeColor="text1"/>
          <w:szCs w:val="21"/>
        </w:rPr>
      </w:pPr>
    </w:p>
    <w:p w:rsidR="00055029" w:rsidRPr="003D74DE" w:rsidRDefault="00055029" w:rsidP="00055029">
      <w:pPr>
        <w:ind w:firstLineChars="200" w:firstLine="420"/>
        <w:jc w:val="left"/>
        <w:rPr>
          <w:rFonts w:ascii="宋体" w:hAnsi="宋体"/>
          <w:color w:val="000000" w:themeColor="text1"/>
          <w:szCs w:val="21"/>
        </w:rPr>
      </w:pPr>
    </w:p>
    <w:p w:rsidR="00055029" w:rsidRPr="003D74DE" w:rsidRDefault="00055029">
      <w:pPr>
        <w:widowControl/>
        <w:jc w:val="left"/>
        <w:rPr>
          <w:rFonts w:ascii="宋体" w:hAnsi="宋体"/>
          <w:b/>
          <w:bCs/>
          <w:color w:val="000000" w:themeColor="text1"/>
          <w:szCs w:val="21"/>
        </w:rPr>
      </w:pPr>
    </w:p>
    <w:p w:rsidR="002744BA" w:rsidRPr="003D74DE" w:rsidRDefault="005A492D" w:rsidP="002744BA">
      <w:pPr>
        <w:pStyle w:val="1"/>
        <w:spacing w:before="312" w:after="312"/>
        <w:rPr>
          <w:color w:val="000000" w:themeColor="text1"/>
        </w:rPr>
      </w:pPr>
      <w:bookmarkStart w:id="64" w:name="_Toc131581247"/>
      <w:r w:rsidRPr="003D74DE">
        <w:rPr>
          <w:rFonts w:hint="eastAsia"/>
          <w:color w:val="000000" w:themeColor="text1"/>
        </w:rPr>
        <w:t>附录1</w:t>
      </w:r>
      <w:r w:rsidR="009927EC" w:rsidRPr="003D74DE">
        <w:rPr>
          <w:rFonts w:hint="eastAsia"/>
          <w:color w:val="000000" w:themeColor="text1"/>
        </w:rPr>
        <w:t>单位对应表</w:t>
      </w:r>
      <w:bookmarkStart w:id="65" w:name="_附录2_系统中的设备标识"/>
      <w:bookmarkStart w:id="66" w:name="_附录2_系统中的设备标识/段标识"/>
      <w:bookmarkEnd w:id="65"/>
      <w:bookmarkEnd w:id="66"/>
      <w:bookmarkEnd w:id="64"/>
    </w:p>
    <w:tbl>
      <w:tblPr>
        <w:tblW w:w="880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1382"/>
        <w:gridCol w:w="1701"/>
        <w:gridCol w:w="1134"/>
        <w:gridCol w:w="1584"/>
        <w:gridCol w:w="1701"/>
        <w:gridCol w:w="1300"/>
      </w:tblGrid>
      <w:tr w:rsidR="0042791B" w:rsidRPr="003D74DE" w:rsidTr="006D5A54">
        <w:trPr>
          <w:jc w:val="center"/>
        </w:trPr>
        <w:tc>
          <w:tcPr>
            <w:tcW w:w="1382" w:type="dxa"/>
          </w:tcPr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单位类别</w:t>
            </w:r>
          </w:p>
        </w:tc>
        <w:tc>
          <w:tcPr>
            <w:tcW w:w="1701" w:type="dxa"/>
          </w:tcPr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标准显示</w:t>
            </w:r>
          </w:p>
        </w:tc>
        <w:tc>
          <w:tcPr>
            <w:tcW w:w="1134" w:type="dxa"/>
          </w:tcPr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BIT15</w:t>
            </w:r>
          </w:p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表示是否有符号</w:t>
            </w:r>
          </w:p>
        </w:tc>
        <w:tc>
          <w:tcPr>
            <w:tcW w:w="1584" w:type="dxa"/>
          </w:tcPr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BIT14~BIT8</w:t>
            </w:r>
          </w:p>
        </w:tc>
        <w:tc>
          <w:tcPr>
            <w:tcW w:w="1701" w:type="dxa"/>
          </w:tcPr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定义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Bit7~Bit4</w:t>
            </w:r>
          </w:p>
        </w:tc>
        <w:tc>
          <w:tcPr>
            <w:tcW w:w="1300" w:type="dxa"/>
          </w:tcPr>
          <w:p w:rsidR="002744BA" w:rsidRPr="003D74DE" w:rsidRDefault="002744B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Bit3~bit0</w:t>
            </w:r>
          </w:p>
        </w:tc>
      </w:tr>
      <w:tr w:rsidR="0042791B" w:rsidRPr="003D74DE" w:rsidTr="006D5A54">
        <w:trPr>
          <w:jc w:val="center"/>
        </w:trPr>
        <w:tc>
          <w:tcPr>
            <w:tcW w:w="1382" w:type="dxa"/>
            <w:vMerge w:val="restart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压单位</w:t>
            </w: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</w:t>
            </w:r>
          </w:p>
        </w:tc>
        <w:tc>
          <w:tcPr>
            <w:tcW w:w="1134" w:type="dxa"/>
          </w:tcPr>
          <w:p w:rsidR="007D7B6C" w:rsidRPr="003D74DE" w:rsidRDefault="00C50886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  <w:tc>
          <w:tcPr>
            <w:tcW w:w="1300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42791B" w:rsidRPr="003D74DE" w:rsidTr="006D5A54">
        <w:trPr>
          <w:jc w:val="center"/>
        </w:trPr>
        <w:tc>
          <w:tcPr>
            <w:tcW w:w="1382" w:type="dxa"/>
            <w:vMerge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V</w:t>
            </w:r>
          </w:p>
        </w:tc>
        <w:tc>
          <w:tcPr>
            <w:tcW w:w="1134" w:type="dxa"/>
          </w:tcPr>
          <w:p w:rsidR="007D7B6C" w:rsidRPr="003D74DE" w:rsidRDefault="00C50886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  <w:tc>
          <w:tcPr>
            <w:tcW w:w="1300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42791B" w:rsidRPr="003D74DE" w:rsidTr="006D5A54">
        <w:trPr>
          <w:jc w:val="center"/>
        </w:trPr>
        <w:tc>
          <w:tcPr>
            <w:tcW w:w="1382" w:type="dxa"/>
            <w:vMerge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01V</w:t>
            </w:r>
          </w:p>
        </w:tc>
        <w:tc>
          <w:tcPr>
            <w:tcW w:w="1134" w:type="dxa"/>
          </w:tcPr>
          <w:p w:rsidR="007D7B6C" w:rsidRPr="003D74DE" w:rsidRDefault="00C50886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  <w:tc>
          <w:tcPr>
            <w:tcW w:w="1300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</w:tr>
      <w:tr w:rsidR="0042791B" w:rsidRPr="003D74DE" w:rsidTr="006D5A54">
        <w:trPr>
          <w:jc w:val="center"/>
        </w:trPr>
        <w:tc>
          <w:tcPr>
            <w:tcW w:w="1382" w:type="dxa"/>
            <w:vMerge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7D7B6C" w:rsidRPr="003D74DE" w:rsidRDefault="007D7B6C" w:rsidP="00D179FD">
            <w:pPr>
              <w:tabs>
                <w:tab w:val="left" w:pos="1053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mV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ab/>
            </w:r>
          </w:p>
        </w:tc>
        <w:tc>
          <w:tcPr>
            <w:tcW w:w="1134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7D7B6C" w:rsidRPr="003D74DE" w:rsidRDefault="007D7B6C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7D7B6C" w:rsidRPr="003D74DE" w:rsidRDefault="007D7B6C" w:rsidP="007D7B6C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16E0">
            <w:pPr>
              <w:tabs>
                <w:tab w:val="left" w:pos="1053"/>
              </w:tabs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mV</w:t>
            </w:r>
          </w:p>
        </w:tc>
        <w:tc>
          <w:tcPr>
            <w:tcW w:w="1134" w:type="dxa"/>
          </w:tcPr>
          <w:p w:rsidR="00FE2CEB" w:rsidRPr="003D74DE" w:rsidRDefault="00FE2CEB" w:rsidP="006D16E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16E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16E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16E0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1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9A3D16" w:rsidRDefault="00FE2CEB" w:rsidP="00D179FD">
            <w:pPr>
              <w:tabs>
                <w:tab w:val="left" w:pos="1053"/>
              </w:tabs>
              <w:rPr>
                <w:rFonts w:ascii="宋体" w:hAnsi="宋体"/>
                <w:color w:val="FF0000"/>
                <w:szCs w:val="21"/>
              </w:rPr>
            </w:pPr>
            <w:r w:rsidRPr="009A3D16">
              <w:rPr>
                <w:rFonts w:ascii="宋体" w:hAnsi="宋体" w:hint="eastAsia"/>
                <w:color w:val="FF0000"/>
                <w:szCs w:val="21"/>
              </w:rPr>
              <w:t>1mV/℃</w:t>
            </w:r>
          </w:p>
        </w:tc>
        <w:tc>
          <w:tcPr>
            <w:tcW w:w="1134" w:type="dxa"/>
          </w:tcPr>
          <w:p w:rsidR="00FE2CEB" w:rsidRPr="009A3D16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9A3D16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9A3D16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9A3D16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9A3D16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9A3D16">
              <w:rPr>
                <w:rFonts w:ascii="宋体" w:hAnsi="宋体" w:hint="eastAsia"/>
                <w:color w:val="FF0000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9A3D16" w:rsidRDefault="00FE2CEB" w:rsidP="00597895">
            <w:pPr>
              <w:rPr>
                <w:rFonts w:ascii="宋体" w:hAnsi="宋体"/>
                <w:color w:val="FF0000"/>
                <w:szCs w:val="21"/>
              </w:rPr>
            </w:pPr>
            <w:r w:rsidRPr="009A3D16">
              <w:rPr>
                <w:rFonts w:ascii="宋体" w:hAnsi="宋体" w:hint="eastAsia"/>
                <w:color w:val="FF0000"/>
                <w:szCs w:val="21"/>
              </w:rPr>
              <w:t>01</w:t>
            </w:r>
            <w:r w:rsidR="00597895" w:rsidRPr="009A3D16">
              <w:rPr>
                <w:rFonts w:ascii="宋体" w:hAnsi="宋体" w:hint="eastAsia"/>
                <w:color w:val="FF0000"/>
                <w:szCs w:val="21"/>
              </w:rPr>
              <w:t>0</w:t>
            </w:r>
            <w:r w:rsidRPr="009A3D16">
              <w:rPr>
                <w:rFonts w:ascii="宋体" w:hAnsi="宋体" w:hint="eastAsia"/>
                <w:color w:val="FF0000"/>
                <w:szCs w:val="21"/>
              </w:rPr>
              <w:t>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流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A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A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01A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552FA2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mA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01</w:t>
            </w:r>
          </w:p>
        </w:tc>
        <w:tc>
          <w:tcPr>
            <w:tcW w:w="1300" w:type="dxa"/>
          </w:tcPr>
          <w:p w:rsidR="00FE2CEB" w:rsidRPr="00552FA2" w:rsidRDefault="00FE2CEB" w:rsidP="00286304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</w:t>
            </w: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0.01</w:t>
            </w:r>
            <w:r w:rsidRPr="00552FA2">
              <w:rPr>
                <w:rFonts w:ascii="宋体" w:hAnsi="宋体" w:hint="eastAsia"/>
                <w:color w:val="FF0000"/>
                <w:szCs w:val="21"/>
              </w:rPr>
              <w:t>mA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01</w:t>
            </w:r>
          </w:p>
        </w:tc>
        <w:tc>
          <w:tcPr>
            <w:tcW w:w="1300" w:type="dxa"/>
          </w:tcPr>
          <w:p w:rsidR="00FE2CEB" w:rsidRPr="00552FA2" w:rsidRDefault="00FE2CEB" w:rsidP="00B433AB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</w:t>
            </w:r>
            <w:r>
              <w:rPr>
                <w:rFonts w:ascii="宋体" w:hAnsi="宋体" w:hint="eastAsia"/>
                <w:color w:val="FF0000"/>
                <w:szCs w:val="21"/>
              </w:rPr>
              <w:t>1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频率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HZ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HZ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HZ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功率单位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VA/W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VA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W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VA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W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VA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0</w:t>
            </w:r>
          </w:p>
        </w:tc>
      </w:tr>
      <w:tr w:rsidR="00FE2CEB" w:rsidRPr="003D74DE" w:rsidTr="006D5A54">
        <w:trPr>
          <w:trHeight w:val="30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W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1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W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552FA2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Var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2C04B8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11</w:t>
            </w: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1C61A9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1C61A9">
              <w:rPr>
                <w:rFonts w:ascii="宋体" w:hAnsi="宋体"/>
                <w:color w:val="FF0000"/>
                <w:szCs w:val="21"/>
              </w:rPr>
              <w:t>0.01W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000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1C61A9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/>
                <w:color w:val="FF0000"/>
                <w:szCs w:val="21"/>
              </w:rPr>
              <w:t>100</w:t>
            </w:r>
            <w:r>
              <w:rPr>
                <w:rFonts w:ascii="宋体" w:hAnsi="宋体" w:hint="eastAsia"/>
                <w:color w:val="FF0000"/>
                <w:szCs w:val="21"/>
              </w:rPr>
              <w:t>VA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203477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001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Default="00FE2CEB" w:rsidP="007128AA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00Var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7128AA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010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KW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237697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011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Default="00FE2CEB" w:rsidP="005315BA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KVA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5315BA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100</w:t>
            </w:r>
          </w:p>
        </w:tc>
      </w:tr>
      <w:tr w:rsidR="00FE2CEB" w:rsidRPr="003D74DE" w:rsidTr="006D5A54">
        <w:trPr>
          <w:trHeight w:val="330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Default="00FE2CEB" w:rsidP="005315BA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KVAR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/>
                <w:color w:val="FF0000"/>
                <w:szCs w:val="21"/>
              </w:rPr>
              <w:t>0011</w:t>
            </w:r>
          </w:p>
        </w:tc>
        <w:tc>
          <w:tcPr>
            <w:tcW w:w="1300" w:type="dxa"/>
          </w:tcPr>
          <w:p w:rsidR="00FE2CEB" w:rsidRPr="00552FA2" w:rsidRDefault="00FE2CEB" w:rsidP="005315BA">
            <w:pPr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11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温度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百分比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%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%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能量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WS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W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W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KW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KW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5914EF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/>
                <w:color w:val="FF0000"/>
                <w:szCs w:val="21"/>
              </w:rPr>
              <w:t>0.</w:t>
            </w:r>
            <w:r w:rsidRPr="005914EF">
              <w:rPr>
                <w:rFonts w:ascii="宋体" w:hAnsi="宋体" w:hint="eastAsia"/>
                <w:color w:val="FF0000"/>
                <w:szCs w:val="21"/>
              </w:rPr>
              <w:t>0</w:t>
            </w:r>
            <w:r w:rsidRPr="005914EF">
              <w:rPr>
                <w:rFonts w:ascii="宋体" w:hAnsi="宋体"/>
                <w:color w:val="FF0000"/>
                <w:szCs w:val="21"/>
              </w:rPr>
              <w:t>1KWH</w:t>
            </w:r>
          </w:p>
        </w:tc>
        <w:tc>
          <w:tcPr>
            <w:tcW w:w="1134" w:type="dxa"/>
          </w:tcPr>
          <w:p w:rsidR="00FE2CEB" w:rsidRPr="005914EF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914EF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914EF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/>
                <w:color w:val="FF0000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5914EF" w:rsidRDefault="00FE2CEB" w:rsidP="005914E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/>
                <w:color w:val="FF0000"/>
                <w:szCs w:val="21"/>
              </w:rPr>
              <w:t>010</w:t>
            </w:r>
            <w:r w:rsidRPr="005914EF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5914EF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EA5A30">
              <w:rPr>
                <w:rFonts w:ascii="宋体" w:hAnsi="宋体"/>
                <w:color w:val="FF0000"/>
                <w:szCs w:val="21"/>
              </w:rPr>
              <w:t>0.01kVArh</w:t>
            </w:r>
          </w:p>
        </w:tc>
        <w:tc>
          <w:tcPr>
            <w:tcW w:w="1134" w:type="dxa"/>
          </w:tcPr>
          <w:p w:rsidR="00FE2CEB" w:rsidRPr="005914EF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 w:hint="eastAsia"/>
                <w:color w:val="FF0000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5914EF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914EF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/>
                <w:color w:val="FF0000"/>
                <w:szCs w:val="21"/>
              </w:rPr>
              <w:t>0110</w:t>
            </w:r>
          </w:p>
        </w:tc>
        <w:tc>
          <w:tcPr>
            <w:tcW w:w="1300" w:type="dxa"/>
          </w:tcPr>
          <w:p w:rsidR="00FE2CEB" w:rsidRPr="005914EF" w:rsidRDefault="00FE2CEB" w:rsidP="00EA5A30">
            <w:pPr>
              <w:rPr>
                <w:rFonts w:ascii="宋体" w:hAnsi="宋体"/>
                <w:color w:val="FF0000"/>
                <w:szCs w:val="21"/>
              </w:rPr>
            </w:pPr>
            <w:r w:rsidRPr="005914EF">
              <w:rPr>
                <w:rFonts w:ascii="宋体" w:hAnsi="宋体"/>
                <w:color w:val="FF0000"/>
                <w:szCs w:val="21"/>
              </w:rPr>
              <w:t>01</w:t>
            </w:r>
            <w:r>
              <w:rPr>
                <w:rFonts w:ascii="宋体" w:hAnsi="宋体" w:hint="eastAsia"/>
                <w:color w:val="FF0000"/>
                <w:szCs w:val="21"/>
              </w:rPr>
              <w:t>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池容量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A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A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时间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s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min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Day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11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Mont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0</w:t>
            </w:r>
          </w:p>
        </w:tc>
      </w:tr>
      <w:tr w:rsidR="00FE2CEB" w:rsidRPr="003D74DE" w:rsidTr="006D5A54">
        <w:trPr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Year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01</w:t>
            </w:r>
          </w:p>
        </w:tc>
      </w:tr>
      <w:tr w:rsidR="00FE2CEB" w:rsidRPr="003D74DE" w:rsidTr="006D5A54">
        <w:trPr>
          <w:trHeight w:val="37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Week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H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11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0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ms</w:t>
            </w:r>
          </w:p>
        </w:tc>
        <w:tc>
          <w:tcPr>
            <w:tcW w:w="1134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000000</w:t>
            </w:r>
          </w:p>
        </w:tc>
        <w:tc>
          <w:tcPr>
            <w:tcW w:w="1701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000</w:t>
            </w:r>
          </w:p>
        </w:tc>
        <w:tc>
          <w:tcPr>
            <w:tcW w:w="1300" w:type="dxa"/>
          </w:tcPr>
          <w:p w:rsidR="00FE2CEB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11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ms</w:t>
            </w:r>
          </w:p>
        </w:tc>
        <w:tc>
          <w:tcPr>
            <w:tcW w:w="1134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000</w:t>
            </w:r>
          </w:p>
        </w:tc>
        <w:tc>
          <w:tcPr>
            <w:tcW w:w="1300" w:type="dxa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1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量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C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C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0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C</w:t>
            </w:r>
          </w:p>
        </w:tc>
        <w:tc>
          <w:tcPr>
            <w:tcW w:w="1134" w:type="dxa"/>
          </w:tcPr>
          <w:p w:rsidR="00FE2CEB" w:rsidRPr="003D74DE" w:rsidRDefault="00FE2CEB" w:rsidP="00AE0F4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AE0F4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AE0F4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01</w:t>
            </w:r>
          </w:p>
        </w:tc>
        <w:tc>
          <w:tcPr>
            <w:tcW w:w="1300" w:type="dxa"/>
          </w:tcPr>
          <w:p w:rsidR="00FE2CEB" w:rsidRPr="003D74DE" w:rsidRDefault="00FE2CEB" w:rsidP="0039593D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 w:val="restart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速度单位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KM/H</w:t>
            </w:r>
          </w:p>
        </w:tc>
        <w:tc>
          <w:tcPr>
            <w:tcW w:w="113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11</w:t>
            </w:r>
          </w:p>
        </w:tc>
        <w:tc>
          <w:tcPr>
            <w:tcW w:w="1300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M/H</w:t>
            </w:r>
          </w:p>
        </w:tc>
        <w:tc>
          <w:tcPr>
            <w:tcW w:w="113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11</w:t>
            </w:r>
          </w:p>
        </w:tc>
        <w:tc>
          <w:tcPr>
            <w:tcW w:w="1300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.1KM/H</w:t>
            </w:r>
          </w:p>
        </w:tc>
        <w:tc>
          <w:tcPr>
            <w:tcW w:w="1134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011</w:t>
            </w:r>
          </w:p>
        </w:tc>
        <w:tc>
          <w:tcPr>
            <w:tcW w:w="1300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010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  <w:shd w:val="clear" w:color="auto" w:fill="FFFF00"/>
          </w:tcPr>
          <w:p w:rsidR="00FE2CEB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.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M/H</w:t>
            </w:r>
          </w:p>
        </w:tc>
        <w:tc>
          <w:tcPr>
            <w:tcW w:w="1134" w:type="dxa"/>
            <w:shd w:val="clear" w:color="auto" w:fill="FFFF00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FFFF00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FFFF00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011</w:t>
            </w:r>
          </w:p>
        </w:tc>
        <w:tc>
          <w:tcPr>
            <w:tcW w:w="1300" w:type="dxa"/>
            <w:shd w:val="clear" w:color="auto" w:fill="FFFF00"/>
          </w:tcPr>
          <w:p w:rsidR="00FE2CEB" w:rsidRPr="003D74DE" w:rsidRDefault="00FE2CEB" w:rsidP="00C53DBF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01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 w:val="restart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距离单位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mm</w:t>
            </w:r>
          </w:p>
        </w:tc>
        <w:tc>
          <w:tcPr>
            <w:tcW w:w="113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00</w:t>
            </w:r>
          </w:p>
        </w:tc>
        <w:tc>
          <w:tcPr>
            <w:tcW w:w="1300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00</w:t>
            </w:r>
          </w:p>
        </w:tc>
        <w:tc>
          <w:tcPr>
            <w:tcW w:w="1300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3D74DE">
        <w:trPr>
          <w:trHeight w:val="195"/>
          <w:jc w:val="center"/>
        </w:trPr>
        <w:tc>
          <w:tcPr>
            <w:tcW w:w="1382" w:type="dxa"/>
            <w:vMerge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</w:t>
            </w:r>
          </w:p>
        </w:tc>
        <w:tc>
          <w:tcPr>
            <w:tcW w:w="113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100</w:t>
            </w:r>
          </w:p>
        </w:tc>
        <w:tc>
          <w:tcPr>
            <w:tcW w:w="1300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</w:t>
            </w:r>
            <w:r>
              <w:rPr>
                <w:rFonts w:ascii="宋体" w:hAnsi="宋体"/>
                <w:color w:val="000000" w:themeColor="text1"/>
                <w:szCs w:val="21"/>
              </w:rPr>
              <w:t>10</w:t>
            </w:r>
          </w:p>
        </w:tc>
      </w:tr>
      <w:tr w:rsidR="00FE2CEB" w:rsidRPr="003D74DE" w:rsidTr="009C5808">
        <w:trPr>
          <w:trHeight w:val="195"/>
          <w:jc w:val="center"/>
        </w:trPr>
        <w:tc>
          <w:tcPr>
            <w:tcW w:w="1382" w:type="dxa"/>
            <w:vMerge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.1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m</w:t>
            </w:r>
          </w:p>
        </w:tc>
        <w:tc>
          <w:tcPr>
            <w:tcW w:w="1134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100</w:t>
            </w:r>
          </w:p>
        </w:tc>
        <w:tc>
          <w:tcPr>
            <w:tcW w:w="1300" w:type="dxa"/>
            <w:shd w:val="clear" w:color="auto" w:fill="FFFF00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011</w:t>
            </w:r>
          </w:p>
        </w:tc>
      </w:tr>
      <w:tr w:rsidR="00FE2CEB" w:rsidRPr="003D74DE" w:rsidTr="009C5808">
        <w:trPr>
          <w:trHeight w:val="195"/>
          <w:jc w:val="center"/>
        </w:trPr>
        <w:tc>
          <w:tcPr>
            <w:tcW w:w="1382" w:type="dxa"/>
            <w:shd w:val="clear" w:color="auto" w:fill="auto"/>
          </w:tcPr>
          <w:p w:rsidR="00FE2CEB" w:rsidRPr="003D74DE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容量单位</w:t>
            </w:r>
          </w:p>
        </w:tc>
        <w:tc>
          <w:tcPr>
            <w:tcW w:w="1701" w:type="dxa"/>
            <w:shd w:val="clear" w:color="auto" w:fill="FFFF00"/>
          </w:tcPr>
          <w:p w:rsidR="00FE2CEB" w:rsidRDefault="00FE2CEB" w:rsidP="00DD22D7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.1L</w:t>
            </w:r>
          </w:p>
        </w:tc>
        <w:tc>
          <w:tcPr>
            <w:tcW w:w="1134" w:type="dxa"/>
            <w:shd w:val="clear" w:color="auto" w:fill="FFFF00"/>
          </w:tcPr>
          <w:p w:rsidR="00FE2CEB" w:rsidRPr="003D74DE" w:rsidRDefault="00FE2CEB" w:rsidP="002263FA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  <w:shd w:val="clear" w:color="auto" w:fill="FFFF00"/>
          </w:tcPr>
          <w:p w:rsidR="00FE2CEB" w:rsidRPr="003D74DE" w:rsidRDefault="00FE2CEB" w:rsidP="002263FA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  <w:shd w:val="clear" w:color="auto" w:fill="FFFF00"/>
          </w:tcPr>
          <w:p w:rsidR="00FE2CEB" w:rsidRPr="003D74DE" w:rsidRDefault="00FE2CEB" w:rsidP="00041389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1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  <w:r>
              <w:rPr>
                <w:rFonts w:ascii="宋体" w:hAnsi="宋体"/>
                <w:color w:val="000000" w:themeColor="text1"/>
                <w:szCs w:val="21"/>
              </w:rPr>
              <w:t>0</w:t>
            </w:r>
          </w:p>
        </w:tc>
        <w:tc>
          <w:tcPr>
            <w:tcW w:w="1300" w:type="dxa"/>
            <w:shd w:val="clear" w:color="auto" w:fill="FFFF00"/>
          </w:tcPr>
          <w:p w:rsidR="00FE2CEB" w:rsidRPr="003D74DE" w:rsidRDefault="00FE2CEB" w:rsidP="00041389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  <w:r>
              <w:rPr>
                <w:rFonts w:ascii="宋体" w:hAnsi="宋体"/>
                <w:color w:val="000000" w:themeColor="text1"/>
                <w:szCs w:val="21"/>
              </w:rPr>
              <w:t>0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0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其它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符串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mv/cell/℃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001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0.1mv/cell/℃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strike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strike/>
                <w:color w:val="000000" w:themeColor="text1"/>
                <w:szCs w:val="21"/>
              </w:rPr>
              <w:t>001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台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0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Rpm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11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01Rad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1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字节数组</w:t>
            </w:r>
          </w:p>
        </w:tc>
        <w:tc>
          <w:tcPr>
            <w:tcW w:w="113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1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552FA2" w:rsidRDefault="00FE2CEB" w:rsidP="006D5A54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.01°</w:t>
            </w:r>
          </w:p>
        </w:tc>
        <w:tc>
          <w:tcPr>
            <w:tcW w:w="113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</w:t>
            </w:r>
          </w:p>
        </w:tc>
        <w:tc>
          <w:tcPr>
            <w:tcW w:w="1584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0000000</w:t>
            </w:r>
          </w:p>
        </w:tc>
        <w:tc>
          <w:tcPr>
            <w:tcW w:w="1701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552FA2" w:rsidRDefault="00FE2CEB" w:rsidP="00C53DBF">
            <w:pPr>
              <w:rPr>
                <w:rFonts w:ascii="宋体" w:hAnsi="宋体"/>
                <w:color w:val="FF0000"/>
                <w:szCs w:val="21"/>
              </w:rPr>
            </w:pPr>
            <w:r w:rsidRPr="00552FA2">
              <w:rPr>
                <w:rFonts w:ascii="宋体" w:hAnsi="宋体" w:hint="eastAsia"/>
                <w:color w:val="FF0000"/>
                <w:szCs w:val="21"/>
              </w:rPr>
              <w:t>111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 w:val="restart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无单位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134" w:type="dxa"/>
          </w:tcPr>
          <w:p w:rsidR="00FE2CEB" w:rsidRPr="003D74DE" w:rsidRDefault="00E11AD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111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1</w:t>
            </w:r>
          </w:p>
        </w:tc>
        <w:tc>
          <w:tcPr>
            <w:tcW w:w="1134" w:type="dxa"/>
          </w:tcPr>
          <w:p w:rsidR="00FE2CEB" w:rsidRPr="003D74DE" w:rsidRDefault="00E11AD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111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01</w:t>
            </w:r>
          </w:p>
        </w:tc>
        <w:tc>
          <w:tcPr>
            <w:tcW w:w="1134" w:type="dxa"/>
          </w:tcPr>
          <w:p w:rsidR="00FE2CEB" w:rsidRPr="003D74DE" w:rsidRDefault="00E11AD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111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001</w:t>
            </w:r>
          </w:p>
        </w:tc>
        <w:tc>
          <w:tcPr>
            <w:tcW w:w="1134" w:type="dxa"/>
          </w:tcPr>
          <w:p w:rsidR="00FE2CEB" w:rsidRPr="003D74DE" w:rsidRDefault="00E11AD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111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0</w:t>
            </w:r>
          </w:p>
        </w:tc>
      </w:tr>
      <w:tr w:rsidR="00FE2CEB" w:rsidRPr="003D74DE" w:rsidTr="006D5A54">
        <w:trPr>
          <w:trHeight w:val="195"/>
          <w:jc w:val="center"/>
        </w:trPr>
        <w:tc>
          <w:tcPr>
            <w:tcW w:w="1382" w:type="dxa"/>
            <w:vMerge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.0001</w:t>
            </w:r>
          </w:p>
        </w:tc>
        <w:tc>
          <w:tcPr>
            <w:tcW w:w="1134" w:type="dxa"/>
          </w:tcPr>
          <w:p w:rsidR="00FE2CEB" w:rsidRPr="003D74DE" w:rsidRDefault="00E11ADA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1</w:t>
            </w:r>
          </w:p>
        </w:tc>
        <w:tc>
          <w:tcPr>
            <w:tcW w:w="1584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111</w:t>
            </w:r>
          </w:p>
        </w:tc>
        <w:tc>
          <w:tcPr>
            <w:tcW w:w="1701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1</w:t>
            </w:r>
          </w:p>
        </w:tc>
        <w:tc>
          <w:tcPr>
            <w:tcW w:w="1300" w:type="dxa"/>
          </w:tcPr>
          <w:p w:rsidR="00FE2CEB" w:rsidRPr="003D74DE" w:rsidRDefault="00FE2CEB" w:rsidP="006D5A54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1</w:t>
            </w:r>
          </w:p>
        </w:tc>
      </w:tr>
    </w:tbl>
    <w:p w:rsidR="002744BA" w:rsidRPr="003D74DE" w:rsidRDefault="002744BA" w:rsidP="00A14855">
      <w:pPr>
        <w:rPr>
          <w:color w:val="000000" w:themeColor="text1"/>
        </w:rPr>
      </w:pPr>
    </w:p>
    <w:p w:rsidR="00AF27A1" w:rsidRPr="003D74DE" w:rsidRDefault="0012437E" w:rsidP="00A4080E">
      <w:pPr>
        <w:pStyle w:val="1"/>
        <w:spacing w:before="312" w:after="312"/>
        <w:rPr>
          <w:color w:val="000000" w:themeColor="text1"/>
        </w:rPr>
      </w:pPr>
      <w:bookmarkStart w:id="67" w:name="_Toc131581248"/>
      <w:r w:rsidRPr="003D74DE">
        <w:rPr>
          <w:rFonts w:hint="eastAsia"/>
          <w:color w:val="000000" w:themeColor="text1"/>
        </w:rPr>
        <w:t>附录2</w:t>
      </w:r>
      <w:r w:rsidR="008259BD" w:rsidRPr="003D74DE">
        <w:rPr>
          <w:rFonts w:hint="eastAsia"/>
          <w:color w:val="000000" w:themeColor="text1"/>
        </w:rPr>
        <w:t>系统中的设备标识</w:t>
      </w:r>
      <w:r w:rsidR="002871DE" w:rsidRPr="003D74DE">
        <w:rPr>
          <w:rFonts w:hint="eastAsia"/>
          <w:color w:val="000000" w:themeColor="text1"/>
        </w:rPr>
        <w:t>/段标识</w:t>
      </w:r>
      <w:bookmarkEnd w:id="67"/>
    </w:p>
    <w:p w:rsidR="00526CE9" w:rsidRPr="003D74DE" w:rsidRDefault="00B9419F" w:rsidP="0071450F">
      <w:pPr>
        <w:ind w:firstLine="42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设备标识</w:t>
      </w:r>
      <w:r w:rsidR="00526CE9" w:rsidRPr="003D74DE">
        <w:rPr>
          <w:rFonts w:ascii="宋体" w:hAnsi="宋体" w:hint="eastAsia"/>
          <w:color w:val="000000" w:themeColor="text1"/>
          <w:szCs w:val="21"/>
        </w:rPr>
        <w:t>用于区分设备类型，以及设备序号。由</w:t>
      </w:r>
      <w:r w:rsidR="00AD2365" w:rsidRPr="003D74DE">
        <w:rPr>
          <w:rFonts w:ascii="宋体" w:hAnsi="宋体"/>
          <w:color w:val="000000" w:themeColor="text1"/>
          <w:szCs w:val="21"/>
        </w:rPr>
        <w:t>3</w:t>
      </w:r>
      <w:r w:rsidR="00526CE9" w:rsidRPr="003D74DE">
        <w:rPr>
          <w:rFonts w:ascii="宋体" w:hAnsi="宋体" w:hint="eastAsia"/>
          <w:color w:val="000000" w:themeColor="text1"/>
          <w:szCs w:val="21"/>
        </w:rPr>
        <w:t>个字节组成，</w:t>
      </w:r>
      <w:proofErr w:type="gramStart"/>
      <w:r w:rsidR="00526CE9" w:rsidRPr="003D74DE">
        <w:rPr>
          <w:rFonts w:ascii="宋体" w:hAnsi="宋体" w:hint="eastAsia"/>
          <w:color w:val="000000" w:themeColor="text1"/>
          <w:szCs w:val="21"/>
        </w:rPr>
        <w:t>高字用于</w:t>
      </w:r>
      <w:proofErr w:type="gramEnd"/>
      <w:r w:rsidR="00526CE9" w:rsidRPr="003D74DE">
        <w:rPr>
          <w:rFonts w:ascii="宋体" w:hAnsi="宋体" w:hint="eastAsia"/>
          <w:color w:val="000000" w:themeColor="text1"/>
          <w:szCs w:val="21"/>
        </w:rPr>
        <w:t>区分设备类型，</w:t>
      </w:r>
      <w:r w:rsidR="00AD2365" w:rsidRPr="003D74DE">
        <w:rPr>
          <w:rFonts w:ascii="宋体" w:hAnsi="宋体" w:hint="eastAsia"/>
          <w:color w:val="000000" w:themeColor="text1"/>
          <w:szCs w:val="21"/>
        </w:rPr>
        <w:t>最</w:t>
      </w:r>
      <w:r w:rsidR="00526CE9" w:rsidRPr="003D74DE">
        <w:rPr>
          <w:rFonts w:ascii="宋体" w:hAnsi="宋体" w:hint="eastAsia"/>
          <w:color w:val="000000" w:themeColor="text1"/>
          <w:szCs w:val="21"/>
        </w:rPr>
        <w:t>低字节用于区分设备编号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07"/>
        <w:gridCol w:w="1729"/>
        <w:gridCol w:w="1417"/>
        <w:gridCol w:w="1592"/>
      </w:tblGrid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名称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类型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编号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备注</w:t>
            </w: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CS#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yber#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2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OMBI#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EDU#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P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trl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#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P LCD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06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rystal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7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P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8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CM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9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S32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A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CMP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0B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LCM15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0C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MASTER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0D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670DB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DX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E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D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(DMT)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H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CM8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witch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2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XT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3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PPT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4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DC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5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S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6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S LCD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7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U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8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C LCD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9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 LCD#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A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Vision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1B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C_MPPT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C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C BOX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R62C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1E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S45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1F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5000 LCD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30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5000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31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994C0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P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-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32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K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 Inverter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0033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M</w:t>
            </w:r>
            <w:r w:rsidR="00A4302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</w:t>
            </w:r>
            <w:r w:rsidR="00A43028">
              <w:t>Kinergy I</w:t>
            </w:r>
            <w:r w:rsidR="00A43028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0034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A43028" w:rsidRPr="003D74DE" w:rsidTr="00CC32D2">
        <w:trPr>
          <w:trHeight w:val="325"/>
          <w:jc w:val="center"/>
        </w:trPr>
        <w:tc>
          <w:tcPr>
            <w:tcW w:w="1807" w:type="dxa"/>
          </w:tcPr>
          <w:p w:rsidR="00A43028" w:rsidRPr="003D74DE" w:rsidRDefault="00A4302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t>Kinergy II</w:t>
            </w:r>
          </w:p>
        </w:tc>
        <w:tc>
          <w:tcPr>
            <w:tcW w:w="1729" w:type="dxa"/>
          </w:tcPr>
          <w:p w:rsidR="00A43028" w:rsidRPr="003D74DE" w:rsidRDefault="00A4302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t>0x006B</w:t>
            </w:r>
          </w:p>
        </w:tc>
        <w:tc>
          <w:tcPr>
            <w:tcW w:w="1417" w:type="dxa"/>
          </w:tcPr>
          <w:p w:rsidR="00A43028" w:rsidRPr="003D74DE" w:rsidRDefault="00A4302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A43028" w:rsidRPr="003D74DE" w:rsidRDefault="00A4302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GK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3A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vInverter_0(锦浪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3F674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FF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3F6743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vInverter_1(锦浪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3F674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FF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3F6743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gkMaster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43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E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MP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0048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P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6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-I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x0045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B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M500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004A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A7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0x004E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GY485(陀螺仪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0x004D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M12-100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(</w:t>
            </w:r>
            <w:proofErr w:type="gramStart"/>
            <w:r w:rsidRPr="003D74DE">
              <w:rPr>
                <w:rFonts w:hint="eastAsia"/>
                <w:color w:val="000000" w:themeColor="text1"/>
                <w:highlight w:val="yellow"/>
              </w:rPr>
              <w:t>雄涛锂电池</w:t>
            </w:r>
            <w:proofErr w:type="gramEnd"/>
            <w:r w:rsidRPr="003D74DE">
              <w:rPr>
                <w:rFonts w:hint="eastAsia"/>
                <w:color w:val="000000" w:themeColor="text1"/>
                <w:highlight w:val="yellow"/>
              </w:rPr>
              <w:t>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0x8001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lastRenderedPageBreak/>
              <w:t>FAVS(</w:t>
            </w:r>
            <w:r w:rsidRPr="003D74DE">
              <w:rPr>
                <w:color w:val="000000" w:themeColor="text1"/>
                <w:highlight w:val="yellow"/>
              </w:rPr>
              <w:t>新风系统</w:t>
            </w:r>
            <w:r w:rsidRPr="003D74DE">
              <w:rPr>
                <w:color w:val="000000" w:themeColor="text1"/>
                <w:highlight w:val="yellow"/>
              </w:rPr>
              <w:t>) 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0x800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2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L6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0x004B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TPMS(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胎压模块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0x8003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GAS(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气瓶模块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0x8004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MCU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0x0047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41534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温度传感器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0x8005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855768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CM16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x0036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CRS28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4C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2A54C5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P</w:t>
            </w:r>
            <w:r w:rsidRPr="003D74DE">
              <w:rPr>
                <w:color w:val="000000" w:themeColor="text1"/>
                <w:highlight w:val="yellow"/>
              </w:rPr>
              <w:t>CU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0052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P</w:t>
            </w:r>
            <w:r w:rsidRPr="003D74DE">
              <w:rPr>
                <w:color w:val="000000" w:themeColor="text1"/>
                <w:highlight w:val="yellow"/>
              </w:rPr>
              <w:t>6-II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0x0053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空调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8006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D</w:t>
            </w:r>
            <w:r w:rsidRPr="003D74DE">
              <w:rPr>
                <w:color w:val="000000" w:themeColor="text1"/>
                <w:highlight w:val="yellow"/>
              </w:rPr>
              <w:t>CDC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8007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56" w:after="156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R62C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/</w:t>
            </w:r>
            <w:r w:rsidRPr="003D74DE">
              <w:rPr>
                <w:rFonts w:ascii="Microsoft YaHei UI" w:hAnsi="Microsoft YaHei UI"/>
                <w:color w:val="000000" w:themeColor="text1"/>
                <w:sz w:val="18"/>
                <w:szCs w:val="18"/>
                <w:highlight w:val="yellow"/>
              </w:rPr>
              <w:t>CCM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0x001E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AC BOX/</w:t>
            </w:r>
            <w:r w:rsidRPr="003D74DE">
              <w:rPr>
                <w:rFonts w:ascii="Microsoft YaHei UI" w:hAnsi="Microsoft YaHei UI"/>
                <w:color w:val="000000" w:themeColor="text1"/>
                <w:sz w:val="18"/>
                <w:szCs w:val="18"/>
                <w:highlight w:val="yellow"/>
              </w:rPr>
              <w:t>SDB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D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BMS-4S</w:t>
            </w:r>
            <w:r w:rsidRPr="003D74DE">
              <w:rPr>
                <w:rFonts w:hint="eastAsia"/>
                <w:color w:val="000000" w:themeColor="text1"/>
                <w:highlight w:val="yellow"/>
              </w:rPr>
              <w:t>/</w:t>
            </w:r>
            <w:r w:rsidRPr="003D74DE">
              <w:rPr>
                <w:rFonts w:ascii="Microsoft YaHei UI" w:hAnsi="Microsoft YaHei UI"/>
                <w:color w:val="000000" w:themeColor="text1"/>
                <w:sz w:val="18"/>
                <w:szCs w:val="18"/>
                <w:highlight w:val="yellow"/>
              </w:rPr>
              <w:t>M12-400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0051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JDDU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55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SMP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56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C4</w:t>
            </w:r>
            <w:r>
              <w:rPr>
                <w:rFonts w:hint="eastAsia"/>
                <w:color w:val="000000" w:themeColor="text1"/>
                <w:highlight w:val="yellow"/>
              </w:rPr>
              <w:t>(E4)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005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7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MCK/MEH</w:t>
            </w:r>
          </w:p>
        </w:tc>
        <w:tc>
          <w:tcPr>
            <w:tcW w:w="1729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  <w:t>x</w:t>
            </w:r>
            <w:r w:rsidRPr="003D74DE">
              <w:rPr>
                <w:color w:val="000000" w:themeColor="text1"/>
                <w:highlight w:val="yellow"/>
              </w:rPr>
              <w:t>004F</w:t>
            </w:r>
          </w:p>
        </w:tc>
        <w:tc>
          <w:tcPr>
            <w:tcW w:w="1417" w:type="dxa"/>
            <w:shd w:val="clear" w:color="auto" w:fill="auto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B4177B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SP100-40</w:t>
            </w:r>
          </w:p>
        </w:tc>
        <w:tc>
          <w:tcPr>
            <w:tcW w:w="1729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0x0042</w:t>
            </w:r>
          </w:p>
        </w:tc>
        <w:tc>
          <w:tcPr>
            <w:tcW w:w="1417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</w:rPr>
              <w:t>CVP</w:t>
            </w:r>
          </w:p>
        </w:tc>
        <w:tc>
          <w:tcPr>
            <w:tcW w:w="1729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color w:val="000000" w:themeColor="text1"/>
                <w:highlight w:val="yellow"/>
              </w:rPr>
              <w:t>0x</w:t>
            </w:r>
            <w:r w:rsidRPr="003D74DE">
              <w:rPr>
                <w:color w:val="000000" w:themeColor="text1"/>
              </w:rPr>
              <w:t>005A</w:t>
            </w:r>
          </w:p>
        </w:tc>
        <w:tc>
          <w:tcPr>
            <w:tcW w:w="1417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highlight w:val="yellow"/>
              </w:rPr>
              <w:t>n</w:t>
            </w:r>
          </w:p>
        </w:tc>
        <w:tc>
          <w:tcPr>
            <w:tcW w:w="1592" w:type="dxa"/>
          </w:tcPr>
          <w:p w:rsidR="00CC32D2" w:rsidRPr="003D74DE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  <w:highlight w:val="yellow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E732AA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</w:rPr>
            </w:pPr>
            <w:r w:rsidRPr="00E732AA">
              <w:rPr>
                <w:rFonts w:hint="eastAsia"/>
                <w:color w:val="000000" w:themeColor="text1"/>
              </w:rPr>
              <w:t>LMP</w:t>
            </w:r>
          </w:p>
        </w:tc>
        <w:tc>
          <w:tcPr>
            <w:tcW w:w="1729" w:type="dxa"/>
          </w:tcPr>
          <w:p w:rsidR="00CC32D2" w:rsidRPr="00E732AA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</w:rPr>
            </w:pPr>
            <w:r w:rsidRPr="00E732AA">
              <w:rPr>
                <w:color w:val="000000" w:themeColor="text1"/>
              </w:rPr>
              <w:t>0x</w:t>
            </w:r>
            <w:r w:rsidRPr="00E732AA">
              <w:rPr>
                <w:rFonts w:hint="eastAsia"/>
                <w:color w:val="000000" w:themeColor="text1"/>
              </w:rPr>
              <w:t>003D</w:t>
            </w:r>
          </w:p>
        </w:tc>
        <w:tc>
          <w:tcPr>
            <w:tcW w:w="1417" w:type="dxa"/>
          </w:tcPr>
          <w:p w:rsidR="00CC32D2" w:rsidRPr="00E732AA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</w:rPr>
            </w:pPr>
            <w:r w:rsidRPr="00E732AA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1592" w:type="dxa"/>
          </w:tcPr>
          <w:p w:rsidR="00CC32D2" w:rsidRPr="00E732AA" w:rsidRDefault="00CC32D2" w:rsidP="00D32242">
            <w:pPr>
              <w:autoSpaceDE w:val="0"/>
              <w:autoSpaceDN w:val="0"/>
              <w:adjustRightInd w:val="0"/>
              <w:spacing w:before="120" w:after="120" w:line="280" w:lineRule="exact"/>
              <w:jc w:val="left"/>
              <w:rPr>
                <w:color w:val="000000" w:themeColor="text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Qoma33H</w:t>
            </w:r>
            <w:r w:rsidR="00782401">
              <w:rPr>
                <w:rFonts w:ascii="宋体" w:hAnsi="宋体" w:hint="eastAsia"/>
                <w:color w:val="FF0000"/>
                <w:szCs w:val="21"/>
              </w:rPr>
              <w:t>_EMS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/>
                <w:color w:val="FF0000"/>
                <w:szCs w:val="21"/>
              </w:rPr>
              <w:t>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x</w:t>
            </w:r>
            <w:r w:rsidRPr="00C96CAD">
              <w:rPr>
                <w:rFonts w:ascii="宋体" w:hAnsi="宋体"/>
                <w:color w:val="FF0000"/>
                <w:szCs w:val="21"/>
              </w:rPr>
              <w:t>005D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Default="00180489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Qoma33H</w:t>
            </w: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6009D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/>
                <w:color w:val="FF0000"/>
                <w:szCs w:val="21"/>
              </w:rPr>
              <w:t>PCS</w:t>
            </w:r>
            <w:r w:rsidR="00190AA5">
              <w:rPr>
                <w:rFonts w:ascii="宋体" w:hAnsi="宋体" w:hint="eastAsia"/>
                <w:color w:val="FF0000"/>
                <w:szCs w:val="21"/>
              </w:rPr>
              <w:t>INV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(Power Conversion System)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/>
                <w:color w:val="FF0000"/>
                <w:szCs w:val="21"/>
              </w:rPr>
              <w:t>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x</w:t>
            </w:r>
            <w:r w:rsidRPr="00C96CAD">
              <w:rPr>
                <w:rFonts w:ascii="宋体" w:hAnsi="宋体"/>
                <w:color w:val="FF0000"/>
                <w:szCs w:val="21"/>
              </w:rPr>
              <w:t>005E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Default="0018131D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Qoma33H</w:t>
            </w: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 xml:space="preserve">光伏(Photovoltaic 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lastRenderedPageBreak/>
              <w:t>System)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/>
                <w:color w:val="FF0000"/>
                <w:szCs w:val="21"/>
              </w:rPr>
              <w:lastRenderedPageBreak/>
              <w:t>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x</w:t>
            </w:r>
            <w:r w:rsidRPr="00C96CAD">
              <w:rPr>
                <w:rFonts w:ascii="宋体" w:hAnsi="宋体"/>
                <w:color w:val="FF0000"/>
                <w:szCs w:val="21"/>
              </w:rPr>
              <w:t>005F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lastRenderedPageBreak/>
              <w:t>柴油发电机(Diesel Generator System)</w:t>
            </w:r>
          </w:p>
        </w:tc>
        <w:tc>
          <w:tcPr>
            <w:tcW w:w="1729" w:type="dxa"/>
          </w:tcPr>
          <w:p w:rsidR="00CC32D2" w:rsidRPr="00C96CAD" w:rsidRDefault="00CC32D2" w:rsidP="006009D2">
            <w:pPr>
              <w:spacing w:before="120" w:after="120"/>
              <w:jc w:val="left"/>
              <w:rPr>
                <w:rFonts w:ascii="宋体" w:hAnsi="宋体"/>
                <w:color w:val="FF0000"/>
                <w:szCs w:val="21"/>
              </w:rPr>
            </w:pPr>
            <w:r w:rsidRPr="00C96CA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C96CAD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800A</w:t>
            </w:r>
          </w:p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C32D2" w:rsidRPr="003D74DE" w:rsidTr="00CC32D2">
        <w:trPr>
          <w:trHeight w:val="325"/>
          <w:jc w:val="center"/>
        </w:trPr>
        <w:tc>
          <w:tcPr>
            <w:tcW w:w="180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Meter电表（型号S</w:t>
            </w:r>
            <w:r w:rsidRPr="00C96CAD">
              <w:rPr>
                <w:rFonts w:ascii="宋体" w:hAnsi="宋体"/>
                <w:color w:val="FF0000"/>
                <w:szCs w:val="21"/>
              </w:rPr>
              <w:t>DM230</w:t>
            </w:r>
            <w:r w:rsidRPr="00C96CAD">
              <w:rPr>
                <w:rFonts w:ascii="宋体" w:hAnsi="宋体" w:hint="eastAsia"/>
                <w:color w:val="FF0000"/>
                <w:szCs w:val="21"/>
              </w:rPr>
              <w:t>）</w:t>
            </w:r>
          </w:p>
        </w:tc>
        <w:tc>
          <w:tcPr>
            <w:tcW w:w="1729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C96CAD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800B</w:t>
            </w:r>
          </w:p>
        </w:tc>
        <w:tc>
          <w:tcPr>
            <w:tcW w:w="1417" w:type="dxa"/>
          </w:tcPr>
          <w:p w:rsidR="00CC32D2" w:rsidRPr="003D74DE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CC32D2" w:rsidRDefault="00CC32D2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750D0" w:rsidRPr="003D74DE" w:rsidTr="00CC32D2">
        <w:trPr>
          <w:trHeight w:val="325"/>
          <w:jc w:val="center"/>
        </w:trPr>
        <w:tc>
          <w:tcPr>
            <w:tcW w:w="1807" w:type="dxa"/>
          </w:tcPr>
          <w:p w:rsidR="00D750D0" w:rsidRPr="00C96CAD" w:rsidRDefault="00836D5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EPM</w:t>
            </w:r>
          </w:p>
        </w:tc>
        <w:tc>
          <w:tcPr>
            <w:tcW w:w="1729" w:type="dxa"/>
          </w:tcPr>
          <w:p w:rsidR="00D750D0" w:rsidRPr="00C96CAD" w:rsidRDefault="00836D5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800D</w:t>
            </w:r>
          </w:p>
        </w:tc>
        <w:tc>
          <w:tcPr>
            <w:tcW w:w="1417" w:type="dxa"/>
          </w:tcPr>
          <w:p w:rsidR="00D750D0" w:rsidRDefault="00836D58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D750D0" w:rsidRDefault="00D750D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C96CAD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BMSHIGH</w:t>
            </w:r>
          </w:p>
        </w:tc>
        <w:tc>
          <w:tcPr>
            <w:tcW w:w="1729" w:type="dxa"/>
          </w:tcPr>
          <w:p w:rsidR="00B577F0" w:rsidRPr="00C96CAD" w:rsidRDefault="00B577F0" w:rsidP="00B577F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006D</w:t>
            </w:r>
          </w:p>
        </w:tc>
        <w:tc>
          <w:tcPr>
            <w:tcW w:w="1417" w:type="dxa"/>
          </w:tcPr>
          <w:p w:rsidR="00B577F0" w:rsidRDefault="00B577F0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B577F0" w:rsidRDefault="00B577F0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817D80" w:rsidRPr="003D74DE" w:rsidTr="00CC32D2">
        <w:trPr>
          <w:trHeight w:val="325"/>
          <w:jc w:val="center"/>
        </w:trPr>
        <w:tc>
          <w:tcPr>
            <w:tcW w:w="1807" w:type="dxa"/>
          </w:tcPr>
          <w:p w:rsidR="00817D80" w:rsidRDefault="00817D8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  <w:r>
              <w:rPr>
                <w:rFonts w:ascii="宋体" w:hAnsi="宋体" w:hint="eastAsia"/>
                <w:color w:val="FF0000"/>
                <w:szCs w:val="21"/>
              </w:rPr>
              <w:t>PCSDC</w:t>
            </w:r>
          </w:p>
        </w:tc>
        <w:tc>
          <w:tcPr>
            <w:tcW w:w="1729" w:type="dxa"/>
          </w:tcPr>
          <w:p w:rsidR="00817D80" w:rsidRDefault="00817D80" w:rsidP="00B577F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x0075</w:t>
            </w:r>
          </w:p>
        </w:tc>
        <w:tc>
          <w:tcPr>
            <w:tcW w:w="1417" w:type="dxa"/>
          </w:tcPr>
          <w:p w:rsidR="00817D80" w:rsidRDefault="00817D80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1592" w:type="dxa"/>
          </w:tcPr>
          <w:p w:rsidR="00817D80" w:rsidRDefault="00180489" w:rsidP="004D3EB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C96CAD">
              <w:rPr>
                <w:rFonts w:ascii="宋体" w:hAnsi="宋体" w:hint="eastAsia"/>
                <w:color w:val="FF0000"/>
                <w:szCs w:val="21"/>
              </w:rPr>
              <w:t>Qoma33H</w:t>
            </w: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C96CAD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FF0000"/>
                <w:szCs w:val="21"/>
              </w:rPr>
            </w:pPr>
          </w:p>
        </w:tc>
        <w:tc>
          <w:tcPr>
            <w:tcW w:w="1729" w:type="dxa"/>
          </w:tcPr>
          <w:p w:rsidR="00B577F0" w:rsidRPr="00C96CAD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</w:p>
        </w:tc>
        <w:tc>
          <w:tcPr>
            <w:tcW w:w="1417" w:type="dxa"/>
          </w:tcPr>
          <w:p w:rsidR="00B577F0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92" w:type="dxa"/>
          </w:tcPr>
          <w:p w:rsidR="00B577F0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BB2399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车辆系统</w:t>
            </w:r>
          </w:p>
        </w:tc>
        <w:tc>
          <w:tcPr>
            <w:tcW w:w="1729" w:type="dxa"/>
          </w:tcPr>
          <w:p w:rsidR="00B577F0" w:rsidRPr="00BB2399" w:rsidRDefault="00B577F0" w:rsidP="00BB332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FF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</w:p>
        </w:tc>
        <w:tc>
          <w:tcPr>
            <w:tcW w:w="1417" w:type="dxa"/>
          </w:tcPr>
          <w:p w:rsidR="00B577F0" w:rsidRPr="00BB2399" w:rsidRDefault="00B577F0" w:rsidP="00BB332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</w:p>
        </w:tc>
        <w:tc>
          <w:tcPr>
            <w:tcW w:w="1592" w:type="dxa"/>
          </w:tcPr>
          <w:p w:rsidR="00B577F0" w:rsidRPr="00BB2399" w:rsidRDefault="00B577F0" w:rsidP="00BB332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高登4G</w:t>
            </w: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BB2399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车辆系统</w:t>
            </w:r>
          </w:p>
        </w:tc>
        <w:tc>
          <w:tcPr>
            <w:tcW w:w="1729" w:type="dxa"/>
          </w:tcPr>
          <w:p w:rsidR="00B577F0" w:rsidRPr="00BB2399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FF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</w:p>
        </w:tc>
        <w:tc>
          <w:tcPr>
            <w:tcW w:w="1417" w:type="dxa"/>
          </w:tcPr>
          <w:p w:rsidR="00B577F0" w:rsidRPr="00BB2399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1</w:t>
            </w:r>
          </w:p>
        </w:tc>
        <w:tc>
          <w:tcPr>
            <w:tcW w:w="1592" w:type="dxa"/>
          </w:tcPr>
          <w:p w:rsidR="00B577F0" w:rsidRPr="00BB2399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CC32D2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Energy Hub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 xml:space="preserve"> 4G</w:t>
            </w: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BB2399" w:rsidRDefault="00B577F0" w:rsidP="00BB239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能源系统</w:t>
            </w:r>
          </w:p>
        </w:tc>
        <w:tc>
          <w:tcPr>
            <w:tcW w:w="1729" w:type="dxa"/>
          </w:tcPr>
          <w:p w:rsidR="00B577F0" w:rsidRPr="00BB2399" w:rsidRDefault="00B577F0" w:rsidP="00BB332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FF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2</w:t>
            </w:r>
          </w:p>
        </w:tc>
        <w:tc>
          <w:tcPr>
            <w:tcW w:w="1417" w:type="dxa"/>
          </w:tcPr>
          <w:p w:rsidR="00B577F0" w:rsidRPr="00BB2399" w:rsidRDefault="00B577F0" w:rsidP="00BB239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BB2399"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x</w:t>
            </w:r>
            <w:r>
              <w:rPr>
                <w:rFonts w:ascii="宋体" w:hAnsi="宋体" w:cs="微软雅黑" w:hint="eastAsia"/>
                <w:bCs/>
                <w:color w:val="FF0000"/>
                <w:kern w:val="0"/>
                <w:szCs w:val="21"/>
              </w:rPr>
              <w:t>0</w:t>
            </w:r>
            <w:r w:rsidRPr="00BB2399"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  <w:t>00</w:t>
            </w:r>
          </w:p>
        </w:tc>
        <w:tc>
          <w:tcPr>
            <w:tcW w:w="1592" w:type="dxa"/>
          </w:tcPr>
          <w:p w:rsidR="00B577F0" w:rsidRPr="00BB2399" w:rsidRDefault="00B577F0" w:rsidP="00BB239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729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592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vertAlign w:val="superscript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标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vertAlign w:val="superscript"/>
              </w:rPr>
              <w:t>(1)</w:t>
            </w:r>
          </w:p>
        </w:tc>
        <w:tc>
          <w:tcPr>
            <w:tcW w:w="1729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F</w:t>
            </w:r>
          </w:p>
        </w:tc>
        <w:tc>
          <w:tcPr>
            <w:tcW w:w="1417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</w:t>
            </w:r>
          </w:p>
        </w:tc>
        <w:tc>
          <w:tcPr>
            <w:tcW w:w="1592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577F0" w:rsidRPr="003D74DE" w:rsidTr="00CC32D2">
        <w:trPr>
          <w:trHeight w:val="325"/>
          <w:jc w:val="center"/>
        </w:trPr>
        <w:tc>
          <w:tcPr>
            <w:tcW w:w="1807" w:type="dxa"/>
          </w:tcPr>
          <w:p w:rsidR="00B577F0" w:rsidRPr="003D74DE" w:rsidRDefault="00B577F0" w:rsidP="00A4144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云平台</w:t>
            </w:r>
          </w:p>
        </w:tc>
        <w:tc>
          <w:tcPr>
            <w:tcW w:w="1729" w:type="dxa"/>
          </w:tcPr>
          <w:p w:rsidR="00B577F0" w:rsidRPr="003D74DE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F</w:t>
            </w:r>
          </w:p>
        </w:tc>
        <w:tc>
          <w:tcPr>
            <w:tcW w:w="1417" w:type="dxa"/>
          </w:tcPr>
          <w:p w:rsidR="00B577F0" w:rsidRPr="003D74DE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</w:t>
            </w:r>
          </w:p>
        </w:tc>
        <w:tc>
          <w:tcPr>
            <w:tcW w:w="1592" w:type="dxa"/>
          </w:tcPr>
          <w:p w:rsidR="00B577F0" w:rsidRPr="003D74DE" w:rsidRDefault="00B577F0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26CE9" w:rsidRPr="003D74DE" w:rsidRDefault="00526CE9" w:rsidP="00526CE9">
      <w:pPr>
        <w:rPr>
          <w:rFonts w:ascii="宋体" w:hAnsi="宋体"/>
          <w:color w:val="000000" w:themeColor="text1"/>
          <w:szCs w:val="21"/>
        </w:rPr>
      </w:pPr>
    </w:p>
    <w:p w:rsidR="00526CE9" w:rsidRDefault="00526CE9" w:rsidP="00526CE9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：</w:t>
      </w:r>
    </w:p>
    <w:p w:rsidR="009A40AF" w:rsidRPr="003D74DE" w:rsidRDefault="009A40AF" w:rsidP="00526CE9">
      <w:pPr>
        <w:rPr>
          <w:rFonts w:ascii="宋体" w:hAnsi="宋体"/>
          <w:color w:val="000000" w:themeColor="text1"/>
          <w:szCs w:val="21"/>
        </w:rPr>
      </w:pPr>
      <w:r w:rsidRPr="00315B8F">
        <w:rPr>
          <w:rFonts w:ascii="宋体" w:hAnsi="宋体" w:hint="eastAsia"/>
          <w:color w:val="000000" w:themeColor="text1"/>
          <w:szCs w:val="21"/>
          <w:highlight w:val="yellow"/>
        </w:rPr>
        <w:t>车辆系统和能源系统跳转</w:t>
      </w:r>
      <w:proofErr w:type="gramStart"/>
      <w:r w:rsidRPr="00315B8F">
        <w:rPr>
          <w:rFonts w:ascii="宋体" w:hAnsi="宋体" w:hint="eastAsia"/>
          <w:color w:val="000000" w:themeColor="text1"/>
          <w:szCs w:val="21"/>
          <w:highlight w:val="yellow"/>
        </w:rPr>
        <w:t>表协议</w:t>
      </w:r>
      <w:proofErr w:type="gramEnd"/>
      <w:r w:rsidRPr="00315B8F">
        <w:rPr>
          <w:rFonts w:ascii="宋体" w:hAnsi="宋体" w:hint="eastAsia"/>
          <w:color w:val="000000" w:themeColor="text1"/>
          <w:szCs w:val="21"/>
          <w:highlight w:val="yellow"/>
        </w:rPr>
        <w:t>说明：设备类型第一个字节固定0xFF,后面两个字节中前4个bit代表系统类型，后</w:t>
      </w:r>
      <w:r w:rsidRPr="004517BD">
        <w:rPr>
          <w:rFonts w:ascii="宋体" w:hAnsi="宋体" w:hint="eastAsia"/>
          <w:color w:val="000000" w:themeColor="text1"/>
          <w:szCs w:val="21"/>
          <w:highlight w:val="yellow"/>
        </w:rPr>
        <w:t>面12个bit代表项目名称</w:t>
      </w:r>
      <w:r w:rsidR="00315B8F" w:rsidRPr="004517BD">
        <w:rPr>
          <w:rFonts w:ascii="宋体" w:hAnsi="宋体" w:hint="eastAsia"/>
          <w:color w:val="000000" w:themeColor="text1"/>
          <w:szCs w:val="21"/>
          <w:highlight w:val="yellow"/>
        </w:rPr>
        <w:t>，中间层检测名称为多媒体设备根目录下的</w:t>
      </w:r>
      <w:r w:rsidR="00315B8F" w:rsidRPr="004517BD">
        <w:rPr>
          <w:highlight w:val="yellow"/>
        </w:rPr>
        <w:t>/TbbPower/System</w:t>
      </w:r>
      <w:r w:rsidR="00315B8F" w:rsidRPr="004517BD">
        <w:rPr>
          <w:rFonts w:hint="eastAsia"/>
          <w:highlight w:val="yellow"/>
        </w:rPr>
        <w:t>此路径下的前缀为</w:t>
      </w:r>
      <w:r w:rsidR="00315B8F" w:rsidRPr="004517BD">
        <w:rPr>
          <w:rFonts w:hint="eastAsia"/>
          <w:highlight w:val="yellow"/>
        </w:rPr>
        <w:t>FFX000</w:t>
      </w:r>
      <w:r w:rsidR="00315B8F" w:rsidRPr="004517BD">
        <w:rPr>
          <w:rFonts w:hint="eastAsia"/>
          <w:highlight w:val="yellow"/>
        </w:rPr>
        <w:t>的</w:t>
      </w:r>
      <w:r w:rsidR="00315B8F" w:rsidRPr="004517BD">
        <w:rPr>
          <w:rFonts w:hint="eastAsia"/>
          <w:highlight w:val="yellow"/>
        </w:rPr>
        <w:t>json</w:t>
      </w:r>
      <w:r w:rsidR="00315B8F" w:rsidRPr="004517BD">
        <w:rPr>
          <w:rFonts w:hint="eastAsia"/>
          <w:highlight w:val="yellow"/>
        </w:rPr>
        <w:t>或者</w:t>
      </w:r>
      <w:r w:rsidR="00315B8F" w:rsidRPr="004517BD">
        <w:rPr>
          <w:rFonts w:hint="eastAsia"/>
          <w:highlight w:val="yellow"/>
        </w:rPr>
        <w:t>XML</w:t>
      </w:r>
      <w:r w:rsidR="00315B8F" w:rsidRPr="004517BD">
        <w:rPr>
          <w:rFonts w:hint="eastAsia"/>
          <w:highlight w:val="yellow"/>
        </w:rPr>
        <w:t>文件。</w:t>
      </w:r>
    </w:p>
    <w:p w:rsidR="00526CE9" w:rsidRPr="003D74DE" w:rsidRDefault="00526CE9" w:rsidP="001641DF">
      <w:pPr>
        <w:pStyle w:val="af4"/>
        <w:numPr>
          <w:ilvl w:val="0"/>
          <w:numId w:val="9"/>
        </w:numPr>
        <w:ind w:firstLineChars="0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系统状态以及设备树标识与其它设备区分开，作为监控</w:t>
      </w:r>
      <w:proofErr w:type="gramStart"/>
      <w:r w:rsidRPr="003D74DE">
        <w:rPr>
          <w:rFonts w:ascii="宋体" w:hAnsi="宋体" w:hint="eastAsia"/>
          <w:color w:val="000000" w:themeColor="text1"/>
          <w:szCs w:val="21"/>
        </w:rPr>
        <w:t>中心本地</w:t>
      </w:r>
      <w:proofErr w:type="gramEnd"/>
      <w:r w:rsidRPr="003D74DE">
        <w:rPr>
          <w:rFonts w:ascii="宋体" w:hAnsi="宋体" w:hint="eastAsia"/>
          <w:color w:val="000000" w:themeColor="text1"/>
          <w:szCs w:val="21"/>
        </w:rPr>
        <w:t>的数据，设备类型均为0xFF。</w:t>
      </w:r>
    </w:p>
    <w:p w:rsidR="00526CE9" w:rsidRPr="003D74DE" w:rsidRDefault="00526CE9" w:rsidP="00526CE9">
      <w:pPr>
        <w:rPr>
          <w:rFonts w:ascii="宋体" w:hAnsi="宋体"/>
          <w:color w:val="000000" w:themeColor="text1"/>
          <w:szCs w:val="21"/>
        </w:rPr>
      </w:pPr>
    </w:p>
    <w:p w:rsidR="00941051" w:rsidRPr="003D74DE" w:rsidRDefault="00C45348" w:rsidP="00941051">
      <w:pPr>
        <w:pStyle w:val="1"/>
        <w:spacing w:before="312" w:after="312"/>
        <w:rPr>
          <w:color w:val="000000" w:themeColor="text1"/>
        </w:rPr>
      </w:pPr>
      <w:bookmarkStart w:id="68" w:name="_Toc131581249"/>
      <w:r w:rsidRPr="003D74DE">
        <w:rPr>
          <w:rFonts w:hint="eastAsia"/>
          <w:color w:val="000000" w:themeColor="text1"/>
        </w:rPr>
        <w:t>附录3支持的配置</w:t>
      </w:r>
      <w:bookmarkEnd w:id="68"/>
    </w:p>
    <w:p w:rsidR="00941051" w:rsidRPr="003D74DE" w:rsidRDefault="00941051" w:rsidP="00941051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</w:t>
      </w:r>
    </w:p>
    <w:p w:rsidR="007246D0" w:rsidRPr="003D74DE" w:rsidRDefault="007246D0" w:rsidP="007246D0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对于</w:t>
      </w:r>
      <w:r w:rsidRPr="003D74DE">
        <w:rPr>
          <w:rFonts w:hint="eastAsia"/>
          <w:color w:val="000000" w:themeColor="text1"/>
        </w:rPr>
        <w:t>0.1V</w:t>
      </w:r>
      <w:r w:rsidRPr="003D74DE">
        <w:rPr>
          <w:rFonts w:hint="eastAsia"/>
          <w:color w:val="000000" w:themeColor="text1"/>
        </w:rPr>
        <w:t>、</w:t>
      </w:r>
      <w:r w:rsidRPr="003D74DE">
        <w:rPr>
          <w:rFonts w:hint="eastAsia"/>
          <w:color w:val="000000" w:themeColor="text1"/>
        </w:rPr>
        <w:t>0.01V</w:t>
      </w:r>
      <w:r w:rsidRPr="003D74DE">
        <w:rPr>
          <w:rFonts w:hint="eastAsia"/>
          <w:color w:val="000000" w:themeColor="text1"/>
        </w:rPr>
        <w:t>类型的单位，发送具体数据时根据单位形式将其乘上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  <w:vertAlign w:val="superscript"/>
        </w:rPr>
        <w:t>x</w:t>
      </w:r>
      <w:r w:rsidRPr="003D74DE">
        <w:rPr>
          <w:rFonts w:hint="eastAsia"/>
          <w:color w:val="000000" w:themeColor="text1"/>
        </w:rPr>
        <w:t>化为整数。如</w:t>
      </w:r>
    </w:p>
    <w:tbl>
      <w:tblPr>
        <w:tblStyle w:val="ae"/>
        <w:tblW w:w="8897" w:type="dxa"/>
        <w:tblLayout w:type="fixed"/>
        <w:tblLook w:val="04A0"/>
      </w:tblPr>
      <w:tblGrid>
        <w:gridCol w:w="959"/>
        <w:gridCol w:w="3118"/>
        <w:gridCol w:w="1701"/>
        <w:gridCol w:w="993"/>
        <w:gridCol w:w="1134"/>
        <w:gridCol w:w="992"/>
      </w:tblGrid>
      <w:tr w:rsidR="0042791B" w:rsidRPr="003D74DE" w:rsidTr="007D4D65">
        <w:tc>
          <w:tcPr>
            <w:tcW w:w="959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0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00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F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cs="Palatino Linotype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发电机启动电池低压点设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~65.535V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246D0" w:rsidRPr="003D74DE" w:rsidRDefault="007246D0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7246D0" w:rsidRPr="003D74DE" w:rsidRDefault="007246D0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7246D0" w:rsidRPr="003D74DE" w:rsidRDefault="007246D0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立即生效</w:t>
            </w:r>
          </w:p>
        </w:tc>
      </w:tr>
    </w:tbl>
    <w:p w:rsidR="007246D0" w:rsidRPr="003D74DE" w:rsidRDefault="007246D0" w:rsidP="007246D0">
      <w:pPr>
        <w:rPr>
          <w:color w:val="000000" w:themeColor="text1"/>
        </w:rPr>
      </w:pPr>
      <w:r w:rsidRPr="003D74DE">
        <w:rPr>
          <w:color w:val="000000" w:themeColor="text1"/>
        </w:rPr>
        <w:t>设置数据为</w:t>
      </w:r>
      <w:r w:rsidRPr="003D74DE">
        <w:rPr>
          <w:rFonts w:hint="eastAsia"/>
          <w:color w:val="000000" w:themeColor="text1"/>
        </w:rPr>
        <w:t>60.020</w:t>
      </w:r>
      <w:r w:rsidR="00241E8D" w:rsidRPr="003D74DE">
        <w:rPr>
          <w:rFonts w:hint="eastAsia"/>
          <w:color w:val="000000" w:themeColor="text1"/>
        </w:rPr>
        <w:t>V</w:t>
      </w:r>
      <w:r w:rsidR="00241E8D" w:rsidRPr="003D74DE">
        <w:rPr>
          <w:rFonts w:hint="eastAsia"/>
          <w:color w:val="000000" w:themeColor="text1"/>
        </w:rPr>
        <w:tab/>
      </w:r>
      <w:r w:rsidR="00241E8D" w:rsidRPr="003D74DE">
        <w:rPr>
          <w:rFonts w:hint="eastAsia"/>
          <w:color w:val="000000" w:themeColor="text1"/>
        </w:rPr>
        <w:t>发送时的数据为</w:t>
      </w:r>
      <w:r w:rsidR="00241E8D" w:rsidRPr="003D74DE">
        <w:rPr>
          <w:rFonts w:hint="eastAsia"/>
          <w:color w:val="000000" w:themeColor="text1"/>
        </w:rPr>
        <w:t>60.020*10</w:t>
      </w:r>
      <w:r w:rsidR="00241E8D" w:rsidRPr="003D74DE">
        <w:rPr>
          <w:rFonts w:hint="eastAsia"/>
          <w:color w:val="000000" w:themeColor="text1"/>
          <w:vertAlign w:val="superscript"/>
        </w:rPr>
        <w:t>3</w:t>
      </w:r>
      <w:r w:rsidR="00241E8D" w:rsidRPr="003D74DE">
        <w:rPr>
          <w:rFonts w:hint="eastAsia"/>
          <w:color w:val="000000" w:themeColor="text1"/>
        </w:rPr>
        <w:t>=0d60020=0xEA74</w:t>
      </w:r>
    </w:p>
    <w:p w:rsidR="00B9315E" w:rsidRPr="003D74DE" w:rsidRDefault="00B9315E" w:rsidP="00B9315E">
      <w:pPr>
        <w:pStyle w:val="2"/>
        <w:spacing w:before="156" w:after="156"/>
        <w:rPr>
          <w:color w:val="000000" w:themeColor="text1"/>
        </w:rPr>
      </w:pPr>
      <w:bookmarkStart w:id="69" w:name="_Toc131581250"/>
      <w:r w:rsidRPr="003D74DE">
        <w:rPr>
          <w:rFonts w:hint="eastAsia"/>
          <w:color w:val="000000" w:themeColor="text1"/>
        </w:rPr>
        <w:t>System</w:t>
      </w:r>
      <w:bookmarkEnd w:id="6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7"/>
        <w:gridCol w:w="1759"/>
        <w:gridCol w:w="1057"/>
        <w:gridCol w:w="1179"/>
        <w:gridCol w:w="3470"/>
      </w:tblGrid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036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时间设置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地时间的时间戳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若设置0，则表示自动从网络端进行对时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A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时数据上传间隔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s</w:t>
            </w: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0B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WiFi连接路由器的SSID设置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1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用户名：20字节，不足的字节以0补齐)&amp;(密码：20字节，不足的字节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以0补齐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000C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服务器IP设置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p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v4地址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D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服务器端口设置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服务器端口号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2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1"/>
              </w:rPr>
              <w:t>0x000F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监控中心序列号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30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符串形式，不足部分以</w:t>
            </w:r>
            <w:proofErr w:type="gramStart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’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\0</w:t>
            </w:r>
            <w:proofErr w:type="gramStart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’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补齐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2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1"/>
              </w:rPr>
              <w:t>0x0010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系统序列号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30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符串形式，不足部分以</w:t>
            </w:r>
            <w:proofErr w:type="gramStart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’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\0</w:t>
            </w:r>
            <w:proofErr w:type="gramStart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’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补齐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2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1"/>
              </w:rPr>
              <w:t>0x0016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更新固件时间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定时升级存储在监控中心下的固件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CB711F" w:rsidRPr="003D74DE" w:rsidRDefault="00CB711F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 w:val="22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1"/>
              </w:rPr>
              <w:t>0xAABB</w:t>
            </w:r>
          </w:p>
        </w:tc>
        <w:tc>
          <w:tcPr>
            <w:tcW w:w="1032" w:type="pct"/>
            <w:vAlign w:val="center"/>
          </w:tcPr>
          <w:p w:rsidR="00CB711F" w:rsidRPr="003D74DE" w:rsidRDefault="00CB711F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 Authorition</w:t>
            </w:r>
          </w:p>
        </w:tc>
        <w:tc>
          <w:tcPr>
            <w:tcW w:w="620" w:type="pct"/>
            <w:vAlign w:val="center"/>
          </w:tcPr>
          <w:p w:rsidR="00CB711F" w:rsidRPr="003D74DE" w:rsidRDefault="00CB711F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692" w:type="pct"/>
            <w:vAlign w:val="center"/>
          </w:tcPr>
          <w:p w:rsidR="00CB711F" w:rsidRPr="003D74DE" w:rsidRDefault="00CB711F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CB711F" w:rsidRPr="003D74DE" w:rsidRDefault="00CB711F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ON:0x01</w:t>
            </w:r>
          </w:p>
          <w:p w:rsidR="00CB711F" w:rsidRPr="003D74DE" w:rsidRDefault="00CB711F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OFF:0X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620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FF</w:t>
            </w:r>
          </w:p>
        </w:tc>
        <w:tc>
          <w:tcPr>
            <w:tcW w:w="103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恢复出厂设置</w:t>
            </w:r>
          </w:p>
        </w:tc>
        <w:tc>
          <w:tcPr>
            <w:tcW w:w="620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692" w:type="pct"/>
            <w:vAlign w:val="center"/>
          </w:tcPr>
          <w:p w:rsidR="00B9315E" w:rsidRPr="003D74DE" w:rsidRDefault="00B9315E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036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通过对本地址内容写入0xFFFF两字节数据，使能1次恢复出厂设置操作</w:t>
            </w:r>
          </w:p>
        </w:tc>
      </w:tr>
    </w:tbl>
    <w:p w:rsidR="007B5196" w:rsidRPr="003D74DE" w:rsidRDefault="007B5196" w:rsidP="007B5196">
      <w:pPr>
        <w:pStyle w:val="2"/>
        <w:spacing w:before="156" w:after="156"/>
        <w:rPr>
          <w:color w:val="000000" w:themeColor="text1"/>
        </w:rPr>
      </w:pPr>
      <w:bookmarkStart w:id="70" w:name="_Toc131581251"/>
      <w:r w:rsidRPr="003D74DE">
        <w:rPr>
          <w:rFonts w:hint="eastAsia"/>
          <w:color w:val="000000" w:themeColor="text1"/>
        </w:rPr>
        <w:t>WCM</w:t>
      </w:r>
      <w:bookmarkEnd w:id="70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7B5196">
        <w:trPr>
          <w:trHeight w:val="325"/>
          <w:jc w:val="center"/>
        </w:trPr>
        <w:tc>
          <w:tcPr>
            <w:tcW w:w="895" w:type="pct"/>
            <w:vAlign w:val="center"/>
          </w:tcPr>
          <w:p w:rsidR="007B5196" w:rsidRPr="003D74DE" w:rsidRDefault="007B519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7B5196" w:rsidRPr="003D74DE" w:rsidRDefault="007B519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7B5196" w:rsidRPr="003D74DE" w:rsidRDefault="007B519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7B5196" w:rsidRPr="003D74DE" w:rsidRDefault="007B519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7B5196" w:rsidRPr="003D74DE" w:rsidRDefault="007B519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7B5196">
        <w:trPr>
          <w:trHeight w:val="325"/>
          <w:jc w:val="center"/>
        </w:trPr>
        <w:tc>
          <w:tcPr>
            <w:tcW w:w="895" w:type="pct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1683" w:type="pct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LCD设置信息同步使能</w:t>
            </w:r>
          </w:p>
        </w:tc>
        <w:tc>
          <w:tcPr>
            <w:tcW w:w="620" w:type="pct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ind w:left="210" w:hangingChars="100" w:hanging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开始CKLCD设置信息同步</w:t>
            </w:r>
          </w:p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ind w:left="210" w:hangingChars="100" w:hanging="21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取消CKLCD设置信息同步</w:t>
            </w:r>
          </w:p>
        </w:tc>
      </w:tr>
    </w:tbl>
    <w:p w:rsidR="00B9315E" w:rsidRPr="003D74DE" w:rsidRDefault="00B9315E" w:rsidP="00B9315E">
      <w:pPr>
        <w:pStyle w:val="2"/>
        <w:spacing w:before="156" w:after="156"/>
        <w:rPr>
          <w:color w:val="000000" w:themeColor="text1"/>
        </w:rPr>
      </w:pPr>
      <w:bookmarkStart w:id="71" w:name="_Toc131581252"/>
      <w:r w:rsidRPr="003D74DE">
        <w:rPr>
          <w:color w:val="000000" w:themeColor="text1"/>
        </w:rPr>
        <w:t>CK LCD</w:t>
      </w:r>
      <w:bookmarkEnd w:id="7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60"/>
        <w:gridCol w:w="2593"/>
        <w:gridCol w:w="1043"/>
        <w:gridCol w:w="1146"/>
        <w:gridCol w:w="2180"/>
      </w:tblGrid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系统光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伏设备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类型设置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lar System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:N/A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:DC Couple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2:AC Coupl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:DC+AC Couple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大阳能充电器数量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PPT_CHG_NUM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台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4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光伏逆变器数量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V_Inverter_NUM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台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2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系统电池管理设备类型设置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K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_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odul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4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可设0、2、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8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可设0、1.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:N/A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:BGK-12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:BGK-Balancer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系统类型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INV_SYS_MOD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-CK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-A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ollo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xx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-CK-II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-RiiO SUN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4-CG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-RiiO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-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K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-CM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-CC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0005-0x000F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类型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efault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Type 1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Type 2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控制逻辑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 Logic Se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U_BA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Ctr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电池电压控制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Time Ctr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定时控制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Manual Ctr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手动控制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2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负载控制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oad AGS Logi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关闭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：使能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3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充电开启发电机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HGStart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充电关闭发电机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HGStop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5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开启发电机电压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tart U_B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低压告警点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关闭发电机电压点-0.5/节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高13.5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6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关闭发电机电压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top U_B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开启发电机电压点+0.5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4.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/节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低12.0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7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使能(模式1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0：定时器1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1：定时器2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2：定时器3使能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8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发电机开启时间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9</w:t>
            </w:r>
          </w:p>
        </w:tc>
        <w:tc>
          <w:tcPr>
            <w:tcW w:w="1521" w:type="pct"/>
          </w:tcPr>
          <w:p w:rsidR="00B9315E" w:rsidRPr="003D74DE" w:rsidRDefault="00B9315E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发电机关闭时间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A</w:t>
            </w:r>
          </w:p>
        </w:tc>
        <w:tc>
          <w:tcPr>
            <w:tcW w:w="1521" w:type="pct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开启发电机负载率</w:t>
            </w:r>
          </w:p>
          <w:p w:rsidR="00B9315E" w:rsidRPr="003D74DE" w:rsidRDefault="00B9315E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oad Start GEN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关闭发电机负载率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+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B</w:t>
            </w:r>
          </w:p>
        </w:tc>
        <w:tc>
          <w:tcPr>
            <w:tcW w:w="1521" w:type="pct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关闭发电机负载率</w:t>
            </w:r>
          </w:p>
          <w:p w:rsidR="00B9315E" w:rsidRPr="003D74DE" w:rsidRDefault="00B9315E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oad Stop GEN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开启发电机负载率-1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C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控制模式(锂电生效) 开启发电机SOC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tart SO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OC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告警点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~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关闭发电机SOC点 - 10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高90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D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控制模式(锂电生效)  关闭发电机SOC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op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SO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开启发电机SOC点+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00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低11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带载开启发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机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oadStart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带载关闭发电机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oadStop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市电接入逻辑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ACin Logi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AC 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Fir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t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交流主用)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:BAT First（直流主用）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2:Time Ctrl(定时控制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:Ubat/SOC Ctrl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电压/SOC控制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 Backup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交流备用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使能(模式2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0：定时器1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1：定时器2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2：定时器3使能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2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1并网时间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3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1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时间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2并网时间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5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2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时间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6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3并网时间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7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3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时间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8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模式下充电备用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ckup CHG EN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关闭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：使能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9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A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压控制模式(模式3，非锂电) 并网电压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onnect U_B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低压告警点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电压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点-0.5/节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高13.5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B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电压控制模式(模式3，非锂电) 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电压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isconnect U_B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并网电压点+0.5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4.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/节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低12.0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C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并网滤波时间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模式3生效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Connect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2D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滤波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时间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模式3生效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isconnect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E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控制模式(模式3，锂电) 并网SOC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tart SO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点 - 10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高90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F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SOC控制模式(模式3，锂电)  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离网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op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SO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并网SOC点+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00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低11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输出干接点逻辑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Relay Logi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Default（默认）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：User Define(自定义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AGS Driver(发电机驱动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x3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模式(模式1)发电机最小运行时间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in Ru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8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8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x32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模式(模式1)发电机最小启动间隔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Interval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0~18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3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1工作模式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igal Typ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：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evel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Pulse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2工作模式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igal Typ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：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evel(电平信号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Pulse（脉冲信号）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5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1开启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urn On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18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6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2开启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urn On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18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7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1关闭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urn Off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18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8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2关闭延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urn Off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18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9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1脉冲宽度Pulse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~18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A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干接点2脉冲宽度Pulse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~18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B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自定义干接点1逻辑(模式2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User Defin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电池低压告警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过载/过温告警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逆变故障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交流输入异常(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含无输入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4：逆变器正在充电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：市电准备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：市电有电压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：风机运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8：太阳能正在充电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3C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自定义干接点2逻辑(模式2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User Defin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同上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GS浮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充停充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使能（仅非锂电时有效）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HG Stop Flo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is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bl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Enable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第二交流输出逻辑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out2 Logi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Default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默认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 Ubat/SOC Ctrl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电压/SOC控制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Time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Ctrl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控制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PV_INV Ctrl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压控制模式(模式1，非锂电) ACOut2关断电压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isconnect U_B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低压告警点~ACOut2闭合电压点-0.5/节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高13.5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2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压控制模式(模式1，非锂电) ACOut2闭合电压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onnect U_BAT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Out2关断电压点+0.5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4.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/节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低12.0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3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压控制模式(模式1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Out2关断滤波时间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isconnect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压控制模式(模式1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Out2闭合滤波时间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onnect Delay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0~360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5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使能(模式2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0：定时器1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1：定时器2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it2：定时器3使能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6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1 ACOut2闭合时间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7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1 ACOut2关断时间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8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2 ACOut2闭合时间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9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2 ACOut2关断时间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A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3 ACOut2闭合时间Startup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4B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定时器3 ACOut2关断时间Shutdown 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8位表示：小时，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8位表示：分钟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C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控制模式(模式1，锂电) ACOut2关断SOC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tart SO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OC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保护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点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~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Out2闭合SOC点 - 10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高90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D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C控制模式(模式1，锂电)  ACOut2闭合SOC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op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SOC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Out2关断SOC点+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100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最低11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E-0x4F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类型(默认参数见</w:t>
            </w:r>
            <w:fldSimple w:instr=" REF _Ref30150728 \r \h  \* MERGEFORMAT ">
              <w:r w:rsidRPr="003D74DE">
                <w:rPr>
                  <w:rFonts w:ascii="宋体" w:hAnsi="宋体" w:cs="宋体"/>
                  <w:color w:val="000000" w:themeColor="text1"/>
                  <w:kern w:val="0"/>
                  <w:szCs w:val="21"/>
                </w:rPr>
                <w:t>2.1.1</w:t>
              </w:r>
            </w:fldSimple>
            <w:fldSimple w:instr=" REF _Ref30150728 \h  \* MERGEFORMAT ">
              <w:r w:rsidRPr="003D74DE">
                <w:rPr>
                  <w:rFonts w:ascii="宋体" w:hAnsi="宋体" w:cs="宋体" w:hint="eastAsia"/>
                  <w:color w:val="000000" w:themeColor="text1"/>
                  <w:kern w:val="0"/>
                  <w:szCs w:val="21"/>
                </w:rPr>
                <w:t>电池类型默认参数定义</w:t>
              </w:r>
            </w:fldSimple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Battery Typ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Basic 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:GEL/OPz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:AG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2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Lead-Carbon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3:Flooded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:Traction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: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ustomeriz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:TBB SUPER_L(仅48V系统可设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充电电流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CHG_MaxCur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User Contro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 Logic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额定交流输入最大电流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2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Q电压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U_EQ_CHG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电池类型为3、4、5有效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5.5~16.5V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3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Q持续时间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Q_Sustain_Tim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min</w:t>
            </w:r>
          </w:p>
        </w:tc>
        <w:tc>
          <w:tcPr>
            <w:tcW w:w="1279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0~90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低压时市电最大充电电流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LV_CHG_CUR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User Contro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 Logic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额定交流输入最大电流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（ACin backup mode时使用）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5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市电停充电压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Low_REC_VOLT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User Contro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 Logic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.0~14.0V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efault:13.0V/(12V/节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（ACin backup mode且为非锂电时使用）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6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市电停充S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OC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点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Low_REC_SOC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User Control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 Logic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（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SOC 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压告警点+5%）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0%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efault:80%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（ACin backup mode且为锂电时使用）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7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锂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降低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充电电压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Lower_CHG_Volt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72" w:type="pct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9" w:type="pct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~0.5V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Default:0.0V/(12V/节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0058-0x005F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6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市电低压告警屏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hiled_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LV Warn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isplay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hield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61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PPT离线告警屏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hiled_MPPT_Offlin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Warn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isplay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hield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80~ 0x8E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序列号(Word0~14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例如:“ST-1317662”，不足部分以0x00补齐。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90~ 0x9E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制造商(Word0~14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例如:“TBB Power Co.,Ltd”，不足部分以0x00补齐。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A0~ 0xAE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型号(Word0~14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例如:“CK_LCD”，不足部分以0x00补齐。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B0~ 0xBF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BB序列号(Word0~14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例如:“ST-1317662”，不足部分以0x00补齐。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C0~ 0xCE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BB型号(Word0~14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例如:“CK_LCD”，不足部分以0x00补齐。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0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CU firmware版本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如V1.11则表示成0x01 11(8421BCD码).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~ 0xD4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s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5~ 0xD6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UNIX时间戳(Word0~1)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16位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7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协议版本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如V1.11则表示成0x01 11(8421BCD码).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8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校验位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：无校验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奇校验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偶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校验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9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85波特率设置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1200；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2400；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4800；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9600；（默认)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：19200；暂不支持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：38400；暂不支持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: 57600；暂不支持</w:t>
            </w:r>
          </w:p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：115200；暂不支持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A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bus烧录地址设置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9" w:type="pct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DB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外部设置禁止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Remote Ctrl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-Disabl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Enable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：禁止对系统所有组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件进行参数设置和触发控制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开放所有设置</w:t>
            </w:r>
          </w:p>
        </w:tc>
      </w:tr>
      <w:tr w:rsidR="00B9315E" w:rsidRPr="003D74DE" w:rsidTr="00B4177B">
        <w:trPr>
          <w:trHeight w:val="325"/>
          <w:jc w:val="center"/>
        </w:trPr>
        <w:tc>
          <w:tcPr>
            <w:tcW w:w="91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DC</w:t>
            </w:r>
          </w:p>
        </w:tc>
        <w:tc>
          <w:tcPr>
            <w:tcW w:w="1521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外部烧录使能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Remote Update</w:t>
            </w:r>
          </w:p>
        </w:tc>
        <w:tc>
          <w:tcPr>
            <w:tcW w:w="61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72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　0-Disable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Enable</w:t>
            </w:r>
          </w:p>
        </w:tc>
        <w:tc>
          <w:tcPr>
            <w:tcW w:w="1279" w:type="pct"/>
            <w:vAlign w:val="center"/>
          </w:tcPr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禁止对系统所有组件进行烧录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允许烧录</w:t>
            </w:r>
          </w:p>
        </w:tc>
      </w:tr>
    </w:tbl>
    <w:p w:rsidR="00B9315E" w:rsidRPr="003D74DE" w:rsidRDefault="00B9315E" w:rsidP="00B9315E">
      <w:pPr>
        <w:rPr>
          <w:color w:val="000000" w:themeColor="text1"/>
        </w:rPr>
      </w:pPr>
    </w:p>
    <w:p w:rsidR="00B9315E" w:rsidRPr="003D74DE" w:rsidRDefault="00B9315E" w:rsidP="00B9315E">
      <w:pPr>
        <w:pStyle w:val="2"/>
        <w:spacing w:before="156" w:after="156"/>
        <w:rPr>
          <w:color w:val="000000" w:themeColor="text1"/>
        </w:rPr>
      </w:pPr>
      <w:bookmarkStart w:id="72" w:name="_Toc131581253"/>
      <w:r w:rsidRPr="003D74DE">
        <w:rPr>
          <w:rFonts w:hint="eastAsia"/>
          <w:color w:val="000000" w:themeColor="text1"/>
        </w:rPr>
        <w:t>CK Inverter</w:t>
      </w:r>
      <w:bookmarkEnd w:id="7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5"/>
        <w:gridCol w:w="2695"/>
        <w:gridCol w:w="992"/>
        <w:gridCol w:w="1133"/>
        <w:gridCol w:w="2177"/>
      </w:tblGrid>
      <w:tr w:rsidR="0042791B" w:rsidRPr="003D74DE" w:rsidTr="003A53D3">
        <w:trPr>
          <w:trHeight w:val="325"/>
          <w:jc w:val="center"/>
        </w:trPr>
        <w:tc>
          <w:tcPr>
            <w:tcW w:w="895" w:type="pct"/>
            <w:vAlign w:val="center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581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58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665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277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1</w:t>
            </w:r>
          </w:p>
        </w:tc>
        <w:tc>
          <w:tcPr>
            <w:tcW w:w="1581" w:type="pct"/>
            <w:vAlign w:val="center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INV_OUTPUT_FREQ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INV_Output_FREQ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_Inverter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</w:t>
            </w:r>
          </w:p>
          <w:p w:rsidR="00B9315E" w:rsidRPr="003D74DE" w:rsidRDefault="00B9315E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58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1HZ</w:t>
            </w:r>
          </w:p>
        </w:tc>
        <w:tc>
          <w:tcPr>
            <w:tcW w:w="1277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0/60Hz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27137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2-0x0F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271378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10</w:t>
            </w:r>
          </w:p>
        </w:tc>
        <w:tc>
          <w:tcPr>
            <w:tcW w:w="1581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_ACIN_PRIORITY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ogic Mode Set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User Control-&gt;ACinLogi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需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外控时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,使用广播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帧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实时控制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AC;1-DC;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581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INV_AC_COUPLING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olar_System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Solar_System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 Couple或DC+AC Couple设为1，否则为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2</w:t>
            </w:r>
          </w:p>
        </w:tc>
        <w:tc>
          <w:tcPr>
            <w:tcW w:w="1581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ARAM_MODE_COMMON_NEUTRAL_LINE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Common_N_Line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B9315E" w:rsidRPr="003D74DE" w:rsidRDefault="00B9315E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581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GND_CONNECT_EN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ND_Connect_EN</w:t>
            </w:r>
          </w:p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B9315E" w:rsidRPr="003D74DE" w:rsidRDefault="00B931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B9315E" w:rsidRPr="003D74DE" w:rsidRDefault="00B9315E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-0x16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7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BYPASS_SUPPLY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ypass_Supply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8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ARAM_MODE_BEEP_SILENC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ilent_Mode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9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U_N2G_DET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U_N2G_DET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A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ONOFF_SWITCH_SEL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ONOFF_Switch_SEL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 Defaul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 Mobile Only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- REGO System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B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EPO_DRY_IN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PO_DRY_IN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C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UBAT_EXT_EN (Rsv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D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RD_T_TEST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RD_T_TEST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E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ODE_IDC_CHG_OPTIMIZE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IDC_Optimize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od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F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0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PAR_SYS_INV_PARALLEL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L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System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System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 Stand-alon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 Parallel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2- Three Phase 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1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PAR_SYS_INV_PARALLEL_UVW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UVW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System)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当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L为0-Stand-alone，不支持相位设置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/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/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PAR_SYS_INV_PARALLEL_ADD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Address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System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~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当3Phase时1~2)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23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PAR_BAT_INDEPENDANT_MOD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_Independen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System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24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PAR_SYS_REDUNDANT_MOD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dundant_Mod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llel_System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5-0x2F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Del="00ED0E00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INV_SEARCH_LOAD_MOD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earch_Load_Mod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Inverter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on; 0-off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1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INV_SEARCH_LOAD_P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earch_Load_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Inverter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VA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500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32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INV_OUTPUT_VOL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INV_Output_Vol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Inverter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00~250V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3-0x3F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0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U_AVE_CHG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U_AVE_CHG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2~14.7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U_FLOAT_CHG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U_Float_CHG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1.5~14.5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U_DISCHARGE_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ND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U_DisCHG_End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9~11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LV_PROTECT_BAS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_LV_Protec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9~12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LV_WAR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_LV_WAR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~13V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5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CHG_MAX_CU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YS_CHG_MaxCur</w:t>
            </w:r>
          </w:p>
          <w:p w:rsidR="00271378" w:rsidRPr="003D74DE" w:rsidRDefault="00271378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A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~9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 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C)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47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AH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_AH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Basic 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AH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0~5000AH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E2F_DELAY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_MI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Min_Bulk_Tim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min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~600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MAX_ABSORPTION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HOU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Max_ABSORP_Tim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h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~240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REPEAT_CHG_CYC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HOU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uto_CHG_Cycl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h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4~2400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CHG_TEMP_COEF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_MV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HG_TEMP_Coef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mVdc/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℃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/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2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36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D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CHG_TEMP_CMPENSATE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HG_T_Compens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on; 0-off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E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LV_PROTECT_RECOVERY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LV_PRO_Recove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e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0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1.0~14.5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4F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LITHIUM_BMS_SE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T_TYPE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为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ylon Lithiu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时需联动设1，否则设0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Pylon; 0-N/A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50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REC_AC_U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AX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ACin_U_Max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30~265V @HV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40~280V @L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0x5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REC_AC_U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I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U_Mi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1V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45~220V @HV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~220V @LV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5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REC_AC_F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AX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F_Max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1Hz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5Hz(相对值+)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5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REC_AC_F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I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F_Mi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.01Hz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8Hz（相对值-）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4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GCI_HARMONIC_ADAPTATIO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Harmonic_Adapt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Normal;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Weak grid;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5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GCI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FEEDBACK_TO_GRID_EN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eedback_To_Grid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6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GCI_POWER_ASSIST_CUR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Limit_Cur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,(Power Assist)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A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RATE*(10%~100%)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~50A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7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GCI_FEE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CK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_MAX_CU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eedback_MaxCur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A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RATE*(10%~100%)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50A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58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_CONECT_DELAY_TIM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_Connect_Delay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~990（市电恢复并网最小延时）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9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GCI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FEEDBACK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_DELAY_TIM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eedback_Delay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s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~1800(并网后允许回馈能量延时)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A-0x5B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5C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_IN_SOURCE_SEL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Cin_Source_SEL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Cin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Grid(Default);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-Generator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D-0x90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91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SOC_LOW_WARN_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OC_Low_Warning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, 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ylon Lithiu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时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%~80%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92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SOC_LOW_PROTECT_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OC_Low_Protect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, 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ylon Lithiu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时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%~40%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93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ARAM_BAT_SOC_CHG_ENOUGH_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SOC_CHG_Enough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, 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Pylon 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Lithiu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)时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0%~99%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94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ARAM_BAT_SOC_DISCHG_ENOUGH_GAT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95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BAT_TEMP_OT_WARN_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AT_OT_WARN_Gate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attery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dvanced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℃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5~65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96-0x97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98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MASK_BMS_ERROR_EN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-Disable; 1-En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99-0xAF</w:t>
            </w:r>
          </w:p>
        </w:tc>
        <w:tc>
          <w:tcPr>
            <w:tcW w:w="1581" w:type="pct"/>
            <w:vAlign w:val="center"/>
          </w:tcPr>
          <w:p w:rsidR="00271378" w:rsidRPr="003D74DE" w:rsidRDefault="00271378" w:rsidP="00B4177B">
            <w:pPr>
              <w:spacing w:line="360" w:lineRule="auto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B0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AC_COUPLE_RAMP_START_DELTA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rop Start Freq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Solar_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req Drop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1Hz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1~1.0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B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AC_COUPLE_RAMP_END_DELTA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rop Stop Freq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Solar_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req Drop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1Hz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.1~3.5</w:t>
            </w:r>
          </w:p>
        </w:tc>
      </w:tr>
      <w:tr w:rsidR="0042791B" w:rsidRPr="003D74DE" w:rsidTr="003A53D3">
        <w:trPr>
          <w:trHeight w:val="325"/>
          <w:jc w:val="center"/>
        </w:trPr>
        <w:tc>
          <w:tcPr>
            <w:tcW w:w="895" w:type="pct"/>
          </w:tcPr>
          <w:p w:rsidR="00271378" w:rsidRPr="003D74DE" w:rsidRDefault="0027137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B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581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ARAM_AC_COUPLE_SHUNTDOWN_DELTA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isconnect Freq</w:t>
            </w:r>
          </w:p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(Para_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ystem-&gt;Solar_System-&gt;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req Drop Set)</w:t>
            </w:r>
          </w:p>
        </w:tc>
        <w:tc>
          <w:tcPr>
            <w:tcW w:w="582" w:type="pct"/>
            <w:vAlign w:val="center"/>
          </w:tcPr>
          <w:p w:rsidR="00271378" w:rsidRPr="003D74DE" w:rsidRDefault="0027137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5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01Hz</w:t>
            </w:r>
          </w:p>
        </w:tc>
        <w:tc>
          <w:tcPr>
            <w:tcW w:w="1277" w:type="pct"/>
          </w:tcPr>
          <w:p w:rsidR="00271378" w:rsidRPr="003D74DE" w:rsidRDefault="00271378" w:rsidP="00B4177B">
            <w:pPr>
              <w:spacing w:line="360" w:lineRule="auto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.5~4.5</w:t>
            </w:r>
          </w:p>
        </w:tc>
      </w:tr>
    </w:tbl>
    <w:p w:rsidR="003A53D3" w:rsidRPr="003D74DE" w:rsidRDefault="003A53D3" w:rsidP="003A53D3">
      <w:pPr>
        <w:pStyle w:val="2"/>
        <w:spacing w:before="156" w:after="156"/>
        <w:rPr>
          <w:color w:val="000000" w:themeColor="text1"/>
        </w:rPr>
      </w:pPr>
      <w:bookmarkStart w:id="73" w:name="_Toc131581254"/>
      <w:r w:rsidRPr="003D74DE">
        <w:rPr>
          <w:rFonts w:hint="eastAsia"/>
          <w:color w:val="000000" w:themeColor="text1"/>
        </w:rPr>
        <w:t>SP150-120</w:t>
      </w:r>
      <w:bookmarkEnd w:id="7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数据地址</w:t>
            </w: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A53D3" w:rsidRPr="003D74DE" w:rsidRDefault="003A53D3" w:rsidP="003A53D3">
      <w:pPr>
        <w:pStyle w:val="2"/>
        <w:spacing w:before="156" w:after="156"/>
        <w:rPr>
          <w:color w:val="000000" w:themeColor="text1"/>
        </w:rPr>
      </w:pPr>
      <w:bookmarkStart w:id="74" w:name="_Toc131581255"/>
      <w:r w:rsidRPr="003D74DE">
        <w:rPr>
          <w:rFonts w:hint="eastAsia"/>
          <w:color w:val="000000" w:themeColor="text1"/>
        </w:rPr>
        <w:t>BGK12</w:t>
      </w:r>
      <w:bookmarkEnd w:id="74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A53D3" w:rsidRPr="003D74DE" w:rsidRDefault="003A53D3" w:rsidP="003A53D3">
      <w:pPr>
        <w:pStyle w:val="2"/>
        <w:spacing w:before="156" w:after="156"/>
        <w:rPr>
          <w:color w:val="000000" w:themeColor="text1"/>
        </w:rPr>
      </w:pPr>
      <w:bookmarkStart w:id="75" w:name="_Toc131581256"/>
      <w:r w:rsidRPr="003D74DE">
        <w:rPr>
          <w:rFonts w:hint="eastAsia"/>
          <w:color w:val="000000" w:themeColor="text1"/>
        </w:rPr>
        <w:t>Bgk-Master</w:t>
      </w:r>
      <w:bookmarkEnd w:id="75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A53D3" w:rsidRPr="003D74DE" w:rsidRDefault="003A53D3" w:rsidP="003A53D3">
      <w:pPr>
        <w:pStyle w:val="2"/>
        <w:spacing w:before="156" w:after="156"/>
        <w:rPr>
          <w:color w:val="000000" w:themeColor="text1"/>
        </w:rPr>
      </w:pPr>
      <w:bookmarkStart w:id="76" w:name="_Toc131581257"/>
      <w:r w:rsidRPr="003D74DE">
        <w:rPr>
          <w:rFonts w:hint="eastAsia"/>
          <w:color w:val="000000" w:themeColor="text1"/>
        </w:rPr>
        <w:t>Pv Inverter</w:t>
      </w:r>
      <w:bookmarkEnd w:id="76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3A53D3" w:rsidRPr="003D74DE" w:rsidRDefault="003A5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D6508" w:rsidRPr="003D74DE" w:rsidRDefault="00BA1FE4" w:rsidP="00B9315E">
      <w:pPr>
        <w:pStyle w:val="2"/>
        <w:spacing w:before="156" w:after="156"/>
        <w:rPr>
          <w:color w:val="000000" w:themeColor="text1"/>
        </w:rPr>
      </w:pPr>
      <w:bookmarkStart w:id="77" w:name="_Toc131581258"/>
      <w:r w:rsidRPr="003D74DE">
        <w:rPr>
          <w:rFonts w:hint="eastAsia"/>
          <w:color w:val="000000" w:themeColor="text1"/>
        </w:rPr>
        <w:t>A7</w:t>
      </w:r>
      <w:bookmarkEnd w:id="77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E2488" w:rsidRPr="003D74DE" w:rsidRDefault="009E2488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9E2488" w:rsidRPr="003D74DE" w:rsidRDefault="009E2488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9E2488" w:rsidRPr="003D74DE" w:rsidRDefault="009E2488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9E2488" w:rsidRPr="003D74DE" w:rsidRDefault="009E2488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9E2488" w:rsidRPr="003D74DE" w:rsidRDefault="009E2488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E3969" w:rsidRPr="003D74DE" w:rsidRDefault="00BE3969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  <w:vAlign w:val="center"/>
          </w:tcPr>
          <w:p w:rsidR="00BE3969" w:rsidRPr="003D74DE" w:rsidRDefault="00AC6432" w:rsidP="00AC6432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中间层版本号</w:t>
            </w:r>
          </w:p>
        </w:tc>
        <w:tc>
          <w:tcPr>
            <w:tcW w:w="1035" w:type="dxa"/>
            <w:vAlign w:val="center"/>
          </w:tcPr>
          <w:p w:rsidR="00BE3969" w:rsidRPr="003D74DE" w:rsidRDefault="00AC6432" w:rsidP="00AC6432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BE3969" w:rsidRPr="003D74DE" w:rsidRDefault="00BE3969" w:rsidP="0083033D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BE3969" w:rsidRPr="003D74DE" w:rsidRDefault="00BE3969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BE3969" w:rsidRPr="003D74DE" w:rsidRDefault="00BE3969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BE3969" w:rsidRPr="003D74DE" w:rsidRDefault="00AC643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应用层版本号</w:t>
            </w:r>
          </w:p>
        </w:tc>
        <w:tc>
          <w:tcPr>
            <w:tcW w:w="1035" w:type="dxa"/>
          </w:tcPr>
          <w:p w:rsidR="00BE3969" w:rsidRPr="003D74DE" w:rsidRDefault="00AC643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BE3969" w:rsidRPr="003D74DE" w:rsidRDefault="00BE3969" w:rsidP="0083033D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BE3969" w:rsidRPr="003D74DE" w:rsidRDefault="00BE3969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20A62" w:rsidRPr="003D74DE" w:rsidRDefault="00020A62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PP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版本号</w:t>
            </w:r>
          </w:p>
        </w:tc>
        <w:tc>
          <w:tcPr>
            <w:tcW w:w="1035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638" w:type="dxa"/>
          </w:tcPr>
          <w:p w:rsidR="00020A62" w:rsidRPr="003D74DE" w:rsidRDefault="00020A62" w:rsidP="0083033D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20A62" w:rsidRPr="003D74DE" w:rsidRDefault="00020A62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3</w:t>
            </w:r>
          </w:p>
        </w:tc>
        <w:tc>
          <w:tcPr>
            <w:tcW w:w="2280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开机动画版本号</w:t>
            </w:r>
          </w:p>
        </w:tc>
        <w:tc>
          <w:tcPr>
            <w:tcW w:w="1035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638" w:type="dxa"/>
          </w:tcPr>
          <w:p w:rsidR="00020A62" w:rsidRPr="003D74DE" w:rsidRDefault="00020A62" w:rsidP="0083033D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20A62" w:rsidRPr="003D74DE" w:rsidRDefault="00020A62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4</w:t>
            </w:r>
          </w:p>
        </w:tc>
        <w:tc>
          <w:tcPr>
            <w:tcW w:w="2280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开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Logo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版本号</w:t>
            </w:r>
          </w:p>
        </w:tc>
        <w:tc>
          <w:tcPr>
            <w:tcW w:w="1035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638" w:type="dxa"/>
          </w:tcPr>
          <w:p w:rsidR="00020A62" w:rsidRPr="003D74DE" w:rsidRDefault="00020A62" w:rsidP="0083033D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20A62" w:rsidRPr="003D74DE" w:rsidRDefault="00020A62" w:rsidP="0083033D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BE3969" w:rsidRPr="003D74DE" w:rsidRDefault="00BE3969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BE3969" w:rsidRPr="003D74DE" w:rsidRDefault="00BE3969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BE3969" w:rsidRPr="003D74DE" w:rsidRDefault="00BE3969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BE3969" w:rsidRPr="003D74DE" w:rsidRDefault="00BE3969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BE3969" w:rsidRPr="003D74DE" w:rsidRDefault="00BE3969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BE3969" w:rsidRPr="003D74DE" w:rsidRDefault="00BE3969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BE3969" w:rsidRPr="003D74DE" w:rsidRDefault="00BE3969" w:rsidP="00757B3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蓝牙名称</w:t>
            </w:r>
            <w:proofErr w:type="gramEnd"/>
          </w:p>
        </w:tc>
        <w:tc>
          <w:tcPr>
            <w:tcW w:w="1035" w:type="dxa"/>
            <w:vAlign w:val="center"/>
          </w:tcPr>
          <w:p w:rsidR="00BE3969" w:rsidRPr="003D74DE" w:rsidRDefault="00BE3969" w:rsidP="00757B3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638" w:type="dxa"/>
            <w:vAlign w:val="center"/>
          </w:tcPr>
          <w:p w:rsidR="00BE3969" w:rsidRPr="003D74DE" w:rsidRDefault="00BE3969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BE3969" w:rsidRPr="003D74DE" w:rsidRDefault="00BE3969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E3969" w:rsidRPr="003D74DE" w:rsidRDefault="00BE3969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2280" w:type="dxa"/>
          </w:tcPr>
          <w:p w:rsidR="00BE3969" w:rsidRPr="003D74DE" w:rsidRDefault="00BE3969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用户名和密码</w:t>
            </w:r>
          </w:p>
        </w:tc>
        <w:tc>
          <w:tcPr>
            <w:tcW w:w="1035" w:type="dxa"/>
          </w:tcPr>
          <w:p w:rsidR="00BE3969" w:rsidRPr="003D74DE" w:rsidRDefault="00BE3969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1</w:t>
            </w:r>
          </w:p>
        </w:tc>
        <w:tc>
          <w:tcPr>
            <w:tcW w:w="1638" w:type="dxa"/>
            <w:vAlign w:val="center"/>
          </w:tcPr>
          <w:p w:rsidR="00BE3969" w:rsidRPr="003D74DE" w:rsidRDefault="00BE3969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BE3969" w:rsidRPr="003D74DE" w:rsidRDefault="00BE3969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04DD5" w:rsidRPr="003D74DE" w:rsidRDefault="00D04DD5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2280" w:type="dxa"/>
          </w:tcPr>
          <w:p w:rsidR="00D04DD5" w:rsidRPr="003D74DE" w:rsidRDefault="00D04D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SD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卡状态</w:t>
            </w:r>
          </w:p>
        </w:tc>
        <w:tc>
          <w:tcPr>
            <w:tcW w:w="1035" w:type="dxa"/>
          </w:tcPr>
          <w:p w:rsidR="00D04DD5" w:rsidRPr="003D74DE" w:rsidRDefault="00D04D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04DD5" w:rsidRPr="003D74DE" w:rsidRDefault="00D04DD5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04DD5" w:rsidRPr="003D74DE" w:rsidRDefault="00D04DD5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插入 1：已插入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D04DD5" w:rsidRPr="003D74DE" w:rsidRDefault="00E41300" w:rsidP="00E41300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2280" w:type="dxa"/>
            <w:vAlign w:val="center"/>
          </w:tcPr>
          <w:p w:rsidR="00D04DD5" w:rsidRPr="003D74DE" w:rsidRDefault="00E4130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关机状态</w:t>
            </w:r>
          </w:p>
        </w:tc>
        <w:tc>
          <w:tcPr>
            <w:tcW w:w="1035" w:type="dxa"/>
            <w:vAlign w:val="center"/>
          </w:tcPr>
          <w:p w:rsidR="00D04DD5" w:rsidRPr="003D74DE" w:rsidRDefault="00E4130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04DD5" w:rsidRPr="003D74DE" w:rsidRDefault="00D04DD5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04DD5" w:rsidRPr="003D74DE" w:rsidRDefault="00A531E8" w:rsidP="00A531E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收到关机指令 1：收到关机指令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BB1A52" w:rsidRPr="003D74DE" w:rsidRDefault="00BB1A52" w:rsidP="00E41300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2280" w:type="dxa"/>
            <w:vAlign w:val="center"/>
          </w:tcPr>
          <w:p w:rsidR="00BB1A52" w:rsidRPr="003D74DE" w:rsidRDefault="00BB1A52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速度告警</w:t>
            </w:r>
          </w:p>
        </w:tc>
        <w:tc>
          <w:tcPr>
            <w:tcW w:w="1035" w:type="dxa"/>
            <w:vAlign w:val="center"/>
          </w:tcPr>
          <w:p w:rsidR="00BB1A52" w:rsidRPr="003D74DE" w:rsidRDefault="00BB1A52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BB1A52" w:rsidRPr="003D74DE" w:rsidRDefault="00BB1A52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BB1A52" w:rsidRPr="003D74DE" w:rsidRDefault="00BB1A52" w:rsidP="00A531E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DC359A" w:rsidRPr="003D74DE" w:rsidRDefault="0020782C" w:rsidP="00506F5F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78" w:name="_Toc131581259"/>
      <w:r w:rsidRPr="003D74DE">
        <w:rPr>
          <w:rFonts w:hint="eastAsia"/>
          <w:color w:val="000000" w:themeColor="text1"/>
        </w:rPr>
        <w:t>CMP</w:t>
      </w:r>
      <w:bookmarkEnd w:id="78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DC359A" w:rsidRPr="003D74DE" w:rsidRDefault="00DC359A" w:rsidP="004153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DC359A" w:rsidRPr="003D74DE" w:rsidRDefault="00DC359A" w:rsidP="004153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DC359A" w:rsidRPr="003D74DE" w:rsidRDefault="00DC359A" w:rsidP="004153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DC359A" w:rsidRPr="003D74DE" w:rsidRDefault="00DC359A" w:rsidP="004153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DC359A" w:rsidRPr="003D74DE" w:rsidRDefault="00DC359A" w:rsidP="004153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415345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1高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1低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水箱1低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415345" w:rsidP="00506F5F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0</w:t>
            </w:r>
            <w:r w:rsidR="00506F5F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2高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506F5F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3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2低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4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5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3低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6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4高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7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4低报警值</w:t>
            </w:r>
          </w:p>
        </w:tc>
        <w:tc>
          <w:tcPr>
            <w:tcW w:w="1035" w:type="dxa"/>
          </w:tcPr>
          <w:p w:rsidR="00857AA6" w:rsidRPr="003D74DE" w:rsidRDefault="00857AA6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  <w:p w:rsidR="00415345" w:rsidRPr="003D74DE" w:rsidRDefault="00415345" w:rsidP="00857AA6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B75CE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8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类型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9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容量设置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A</w:t>
            </w:r>
          </w:p>
        </w:tc>
        <w:tc>
          <w:tcPr>
            <w:tcW w:w="2280" w:type="dxa"/>
          </w:tcPr>
          <w:p w:rsidR="00415345" w:rsidRPr="003D74DE" w:rsidRDefault="0073660F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VCR功能使能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73660F" w:rsidRPr="003D74DE" w:rsidRDefault="0073660F" w:rsidP="0073660F">
            <w:pPr>
              <w:rPr>
                <w:rFonts w:ascii="宋体" w:hAnsi="宋体"/>
                <w:bCs/>
                <w:color w:val="000000" w:themeColor="text1"/>
                <w:szCs w:val="21"/>
                <w:highlight w:val="yellow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  <w:highlight w:val="yellow"/>
              </w:rPr>
              <w:t>2：外控模式</w:t>
            </w:r>
          </w:p>
          <w:p w:rsidR="0073660F" w:rsidRPr="003D74DE" w:rsidRDefault="0073660F" w:rsidP="0073660F">
            <w:pPr>
              <w:rPr>
                <w:rFonts w:ascii="宋体" w:hAnsi="宋体"/>
                <w:bCs/>
                <w:color w:val="000000" w:themeColor="text1"/>
                <w:szCs w:val="21"/>
                <w:highlight w:val="yellow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  <w:highlight w:val="yellow"/>
              </w:rPr>
              <w:t>1：使能</w:t>
            </w:r>
          </w:p>
          <w:p w:rsidR="00415345" w:rsidRPr="003D74DE" w:rsidRDefault="0073660F" w:rsidP="00A52901">
            <w:pPr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0：禁止</w:t>
            </w: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B</w:t>
            </w:r>
          </w:p>
        </w:tc>
        <w:tc>
          <w:tcPr>
            <w:tcW w:w="2280" w:type="dxa"/>
            <w:vAlign w:val="center"/>
          </w:tcPr>
          <w:p w:rsidR="00415345" w:rsidRPr="003D74DE" w:rsidRDefault="00DE1D9D" w:rsidP="00415345">
            <w:pPr>
              <w:rPr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电池充电率</w:t>
            </w:r>
          </w:p>
        </w:tc>
        <w:tc>
          <w:tcPr>
            <w:tcW w:w="1035" w:type="dxa"/>
            <w:vAlign w:val="center"/>
          </w:tcPr>
          <w:p w:rsidR="00415345" w:rsidRPr="003D74DE" w:rsidRDefault="00415345" w:rsidP="00857AA6">
            <w:pPr>
              <w:jc w:val="center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DE1D9D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0.01C</w:t>
            </w:r>
          </w:p>
        </w:tc>
        <w:tc>
          <w:tcPr>
            <w:tcW w:w="2981" w:type="dxa"/>
            <w:vAlign w:val="center"/>
          </w:tcPr>
          <w:p w:rsidR="00C025AE" w:rsidRPr="003D74DE" w:rsidRDefault="00C025AE" w:rsidP="00C025AE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LFP：10~50（默认30）</w:t>
            </w:r>
          </w:p>
          <w:p w:rsidR="00C025AE" w:rsidRPr="003D74DE" w:rsidRDefault="00C025AE" w:rsidP="00C025AE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LeadCarbon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：10~60（默认30）</w:t>
            </w:r>
          </w:p>
          <w:p w:rsidR="00C025AE" w:rsidRPr="003D74DE" w:rsidRDefault="00C025AE" w:rsidP="00C025AE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其他电池类型：10~20（默认10）</w:t>
            </w:r>
          </w:p>
          <w:p w:rsidR="00415345" w:rsidRPr="003D74DE" w:rsidRDefault="00415345" w:rsidP="00415345">
            <w:pPr>
              <w:widowControl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C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  <w:vAlign w:val="center"/>
          </w:tcPr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D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  <w:vAlign w:val="center"/>
          </w:tcPr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E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  <w:vAlign w:val="center"/>
          </w:tcPr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F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2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3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eserve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4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时间戳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color w:val="000000" w:themeColor="text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506F5F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5</w:t>
            </w:r>
          </w:p>
        </w:tc>
        <w:tc>
          <w:tcPr>
            <w:tcW w:w="2280" w:type="dxa"/>
          </w:tcPr>
          <w:p w:rsidR="00415345" w:rsidRPr="003D74DE" w:rsidRDefault="00415345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恢复出厂设置</w:t>
            </w:r>
          </w:p>
        </w:tc>
        <w:tc>
          <w:tcPr>
            <w:tcW w:w="1035" w:type="dxa"/>
          </w:tcPr>
          <w:p w:rsidR="00415345" w:rsidRPr="003D74DE" w:rsidRDefault="00415345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415345" w:rsidRPr="003D74DE" w:rsidRDefault="00415345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widowControl/>
              <w:jc w:val="left"/>
              <w:rPr>
                <w:color w:val="000000" w:themeColor="text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F10B07" w:rsidRPr="003D74DE" w:rsidRDefault="00F10B07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F10B07" w:rsidRPr="003D74DE" w:rsidRDefault="00F10B07" w:rsidP="004153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F10B07" w:rsidRPr="003D74DE" w:rsidRDefault="00F10B07" w:rsidP="00857AA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F10B07" w:rsidRPr="003D74DE" w:rsidRDefault="00F10B07" w:rsidP="00AF267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F10B07" w:rsidRPr="003D74DE" w:rsidRDefault="00F10B07" w:rsidP="00415345">
            <w:pPr>
              <w:widowControl/>
              <w:jc w:val="left"/>
              <w:rPr>
                <w:color w:val="000000" w:themeColor="text1"/>
              </w:rPr>
            </w:pP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415345" w:rsidRPr="003D74DE" w:rsidRDefault="00C82828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415345" w:rsidRPr="003D74DE" w:rsidRDefault="00415345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15345" w:rsidRPr="003D74DE" w:rsidRDefault="00415345" w:rsidP="0041534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15345" w:rsidRPr="003D74DE" w:rsidRDefault="00415345" w:rsidP="0041534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15345" w:rsidRPr="003D74DE" w:rsidRDefault="00415345" w:rsidP="0041534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C82828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温度单位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华氏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摄氏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101</w:t>
            </w:r>
          </w:p>
        </w:tc>
        <w:tc>
          <w:tcPr>
            <w:tcW w:w="2280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低功耗模式开关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995B19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  <w:p w:rsidR="00FF37F1" w:rsidRPr="003D74DE" w:rsidRDefault="00FF37F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十位：</w:t>
            </w:r>
            <w:r w:rsidRPr="003D74DE">
              <w:rPr>
                <w:color w:val="000000" w:themeColor="text1"/>
              </w:rPr>
              <w:t>1 </w:t>
            </w:r>
            <w:r w:rsidRPr="003D74DE">
              <w:rPr>
                <w:color w:val="000000" w:themeColor="text1"/>
              </w:rPr>
              <w:t>开</w:t>
            </w:r>
            <w:r w:rsidRPr="003D74DE">
              <w:rPr>
                <w:color w:val="000000" w:themeColor="text1"/>
              </w:rPr>
              <w:t> 0</w:t>
            </w:r>
            <w:r w:rsidRPr="003D74DE">
              <w:rPr>
                <w:color w:val="000000" w:themeColor="text1"/>
              </w:rPr>
              <w:t>关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个位：从</w:t>
            </w:r>
            <w:r w:rsidRPr="003D74DE">
              <w:rPr>
                <w:color w:val="000000" w:themeColor="text1"/>
              </w:rPr>
              <w:t>0</w:t>
            </w:r>
            <w:r w:rsidRPr="003D74DE">
              <w:rPr>
                <w:color w:val="000000" w:themeColor="text1"/>
              </w:rPr>
              <w:t>开始下标对应</w:t>
            </w:r>
            <w:r w:rsidRPr="003D74DE">
              <w:rPr>
                <w:color w:val="000000" w:themeColor="text1"/>
              </w:rPr>
              <w:t> 0,1,2,5,10,20,30,60</w:t>
            </w:r>
            <w:r w:rsidRPr="003D74DE">
              <w:rPr>
                <w:color w:val="000000" w:themeColor="text1"/>
              </w:rPr>
              <w:t>分钟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1开关</w:t>
            </w:r>
          </w:p>
        </w:tc>
        <w:tc>
          <w:tcPr>
            <w:tcW w:w="1035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关；1：开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2开关</w:t>
            </w:r>
          </w:p>
        </w:tc>
        <w:tc>
          <w:tcPr>
            <w:tcW w:w="1035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关；1：开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3开关</w:t>
            </w:r>
          </w:p>
        </w:tc>
        <w:tc>
          <w:tcPr>
            <w:tcW w:w="1035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关；1：开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5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4开关</w:t>
            </w:r>
          </w:p>
        </w:tc>
        <w:tc>
          <w:tcPr>
            <w:tcW w:w="1035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关；1：开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2280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箱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名称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1638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7</w:t>
            </w:r>
          </w:p>
        </w:tc>
        <w:tc>
          <w:tcPr>
            <w:tcW w:w="2280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箱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名称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1638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8</w:t>
            </w:r>
          </w:p>
        </w:tc>
        <w:tc>
          <w:tcPr>
            <w:tcW w:w="2280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箱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名称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1638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9</w:t>
            </w:r>
          </w:p>
        </w:tc>
        <w:tc>
          <w:tcPr>
            <w:tcW w:w="2280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箱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名称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1638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A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1高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B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1低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C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2高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D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2低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E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F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3低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0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4高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75- 表示大于等于75%时触发水箱1高报警。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9D61CE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1</w:t>
            </w:r>
          </w:p>
        </w:tc>
        <w:tc>
          <w:tcPr>
            <w:tcW w:w="2280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4低报警值</w:t>
            </w:r>
          </w:p>
        </w:tc>
        <w:tc>
          <w:tcPr>
            <w:tcW w:w="1035" w:type="dxa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C82828" w:rsidRPr="003D74DE" w:rsidRDefault="00C8282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%</w:t>
            </w:r>
          </w:p>
        </w:tc>
        <w:tc>
          <w:tcPr>
            <w:tcW w:w="2981" w:type="dxa"/>
            <w:vAlign w:val="center"/>
          </w:tcPr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x00FF-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表示不报警；</w:t>
            </w:r>
          </w:p>
          <w:p w:rsidR="00C82828" w:rsidRPr="003D74DE" w:rsidRDefault="00C8282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5- 表示小于等于25%时触发水箱1低报警。</w:t>
            </w:r>
          </w:p>
        </w:tc>
      </w:tr>
      <w:tr w:rsidR="0042791B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C82828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C82828" w:rsidRPr="003D74DE" w:rsidRDefault="00C82828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82828" w:rsidRPr="003D74DE" w:rsidRDefault="00C82828" w:rsidP="0041534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82828" w:rsidRPr="003D74DE" w:rsidRDefault="00C82828" w:rsidP="0041534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41534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82828" w:rsidRPr="003D74DE" w:rsidTr="00415345">
        <w:trPr>
          <w:trHeight w:val="325"/>
          <w:jc w:val="center"/>
        </w:trPr>
        <w:tc>
          <w:tcPr>
            <w:tcW w:w="1505" w:type="dxa"/>
            <w:vAlign w:val="center"/>
          </w:tcPr>
          <w:p w:rsidR="00C82828" w:rsidRPr="003D74DE" w:rsidRDefault="00C82828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C82828" w:rsidRPr="003D74DE" w:rsidRDefault="00C82828" w:rsidP="004153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82828" w:rsidRPr="003D74DE" w:rsidRDefault="00C82828" w:rsidP="0041534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82828" w:rsidRPr="003D74DE" w:rsidRDefault="00C82828" w:rsidP="0041534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82828" w:rsidRPr="003D74DE" w:rsidRDefault="00C82828" w:rsidP="0041534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C1DDA" w:rsidRPr="003D74DE" w:rsidRDefault="003C1DDA" w:rsidP="00BB59B1">
      <w:pPr>
        <w:rPr>
          <w:color w:val="000000" w:themeColor="text1"/>
        </w:rPr>
      </w:pPr>
    </w:p>
    <w:p w:rsidR="00BB59B1" w:rsidRPr="003D74DE" w:rsidRDefault="00885DC2" w:rsidP="00173F6F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79" w:name="_Toc131581260"/>
      <w:r w:rsidRPr="003D74DE">
        <w:rPr>
          <w:rFonts w:hint="eastAsia"/>
          <w:color w:val="000000" w:themeColor="text1"/>
        </w:rPr>
        <w:t>BM500</w:t>
      </w:r>
      <w:bookmarkEnd w:id="79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3C1DDA" w:rsidRPr="003D74DE" w:rsidRDefault="003C1DDA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3C1DDA" w:rsidRPr="003D74DE" w:rsidRDefault="003C1DDA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3C1DDA" w:rsidRPr="003D74DE" w:rsidRDefault="003C1DDA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（byte）</w:t>
            </w:r>
          </w:p>
        </w:tc>
        <w:tc>
          <w:tcPr>
            <w:tcW w:w="1638" w:type="dxa"/>
            <w:vAlign w:val="center"/>
          </w:tcPr>
          <w:p w:rsidR="003C1DDA" w:rsidRPr="003D74DE" w:rsidRDefault="003C1DDA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单位</w:t>
            </w:r>
          </w:p>
        </w:tc>
        <w:tc>
          <w:tcPr>
            <w:tcW w:w="2981" w:type="dxa"/>
            <w:vAlign w:val="center"/>
          </w:tcPr>
          <w:p w:rsidR="003C1DDA" w:rsidRPr="003D74DE" w:rsidRDefault="003C1DDA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A5274B" w:rsidRPr="003D74DE" w:rsidRDefault="00A5274B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00</w:t>
            </w:r>
          </w:p>
        </w:tc>
        <w:tc>
          <w:tcPr>
            <w:tcW w:w="2280" w:type="dxa"/>
          </w:tcPr>
          <w:p w:rsidR="00A5274B" w:rsidRPr="003D74DE" w:rsidRDefault="00A5274B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类型</w:t>
            </w:r>
          </w:p>
        </w:tc>
        <w:tc>
          <w:tcPr>
            <w:tcW w:w="1035" w:type="dxa"/>
          </w:tcPr>
          <w:p w:rsidR="00A5274B" w:rsidRPr="003D74DE" w:rsidRDefault="005D7D9F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A5274B" w:rsidRPr="003D74DE" w:rsidRDefault="00A5274B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5274B" w:rsidRPr="003D74DE" w:rsidRDefault="00A5274B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类型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A5274B" w:rsidRPr="003D74DE" w:rsidRDefault="00A5274B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A5274B" w:rsidRPr="003D74DE" w:rsidRDefault="00A5274B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容量</w:t>
            </w:r>
          </w:p>
        </w:tc>
        <w:tc>
          <w:tcPr>
            <w:tcW w:w="1035" w:type="dxa"/>
          </w:tcPr>
          <w:p w:rsidR="00A5274B" w:rsidRPr="003D74DE" w:rsidRDefault="00A5274B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A5274B" w:rsidRPr="003D74DE" w:rsidRDefault="008022E9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H</w:t>
            </w:r>
          </w:p>
        </w:tc>
        <w:tc>
          <w:tcPr>
            <w:tcW w:w="2981" w:type="dxa"/>
          </w:tcPr>
          <w:p w:rsidR="00A5274B" w:rsidRPr="003D74DE" w:rsidRDefault="00A5274B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容量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A412F5" w:rsidRPr="003D74DE" w:rsidRDefault="00050739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A412F5" w:rsidRPr="003D74DE" w:rsidRDefault="00A412F5" w:rsidP="00F524B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类型和电池容量设置</w:t>
            </w:r>
          </w:p>
        </w:tc>
        <w:tc>
          <w:tcPr>
            <w:tcW w:w="1035" w:type="dxa"/>
          </w:tcPr>
          <w:p w:rsidR="00F524BE" w:rsidRPr="003D74DE" w:rsidRDefault="00F524BE" w:rsidP="00F524BE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  <w:p w:rsidR="00A412F5" w:rsidRPr="003D74DE" w:rsidRDefault="00A412F5" w:rsidP="00F524BE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A412F5" w:rsidRPr="003D74DE" w:rsidRDefault="00A412F5" w:rsidP="00F524BE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412F5" w:rsidRPr="003D74DE" w:rsidRDefault="00A412F5" w:rsidP="00F524B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：无操作</w:t>
            </w:r>
          </w:p>
          <w:p w:rsidR="00A412F5" w:rsidRPr="003D74DE" w:rsidRDefault="00A412F5" w:rsidP="00F524B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：设置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7E0760" w:rsidRPr="003D74DE" w:rsidRDefault="007E0760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3</w:t>
            </w:r>
          </w:p>
        </w:tc>
        <w:tc>
          <w:tcPr>
            <w:tcW w:w="2280" w:type="dxa"/>
          </w:tcPr>
          <w:p w:rsidR="007E0760" w:rsidRPr="003D74DE" w:rsidRDefault="007E0760" w:rsidP="00F524B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highlight w:val="yellow"/>
                <w:lang w:val="pt-PT"/>
              </w:rPr>
              <w:t>外部电池温度值</w:t>
            </w:r>
          </w:p>
        </w:tc>
        <w:tc>
          <w:tcPr>
            <w:tcW w:w="1035" w:type="dxa"/>
          </w:tcPr>
          <w:p w:rsidR="007E0760" w:rsidRPr="003D74DE" w:rsidRDefault="007E0760" w:rsidP="00F524BE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7E0760" w:rsidRPr="003D74DE" w:rsidRDefault="007E0760" w:rsidP="00F524BE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highlight w:val="yellow"/>
                <w:lang w:val="pt-PT"/>
              </w:rPr>
              <w:t>0</w:t>
            </w: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yellow"/>
                <w:lang w:val="pt-PT"/>
              </w:rPr>
              <w:t>.1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highlight w:val="yellow"/>
                <w:lang w:val="pt-PT"/>
              </w:rPr>
              <w:t>℃</w:t>
            </w:r>
          </w:p>
        </w:tc>
        <w:tc>
          <w:tcPr>
            <w:tcW w:w="2981" w:type="dxa"/>
          </w:tcPr>
          <w:p w:rsidR="007E0760" w:rsidRPr="003D74DE" w:rsidRDefault="007E0760" w:rsidP="00F524B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highlight w:val="yellow"/>
                <w:lang w:val="pt-PT"/>
              </w:rPr>
              <w:t>-</w:t>
            </w: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yellow"/>
                <w:lang w:val="pt-PT"/>
              </w:rPr>
              <w:t>200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highlight w:val="yellow"/>
                <w:lang w:val="pt-PT"/>
              </w:rPr>
              <w:t>~</w:t>
            </w: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yellow"/>
                <w:lang w:val="pt-PT"/>
              </w:rPr>
              <w:t>500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highlight w:val="yellow"/>
                <w:lang w:val="pt-PT"/>
              </w:rPr>
              <w:t>，默认2</w:t>
            </w: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highlight w:val="yellow"/>
                <w:lang w:val="pt-PT"/>
              </w:rPr>
              <w:t>00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50739" w:rsidRPr="003D74DE" w:rsidRDefault="00050739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050739" w:rsidRPr="003D74DE" w:rsidRDefault="00050739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50739" w:rsidRPr="003D74DE" w:rsidRDefault="00050739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50739" w:rsidRPr="003D74DE" w:rsidRDefault="00050739" w:rsidP="00855768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50739" w:rsidRPr="003D74DE" w:rsidRDefault="00050739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A412F5" w:rsidRPr="003D74DE" w:rsidRDefault="00A412F5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A412F5" w:rsidRPr="003D74DE" w:rsidRDefault="00A412F5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A412F5" w:rsidRPr="003D74DE" w:rsidRDefault="00A412F5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A412F5" w:rsidRPr="003D74DE" w:rsidRDefault="00A412F5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A412F5" w:rsidRPr="003D74DE" w:rsidRDefault="00A412F5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A412F5" w:rsidRPr="003D74DE" w:rsidRDefault="00A412F5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A412F5" w:rsidRPr="003D74DE" w:rsidRDefault="00A412F5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A412F5" w:rsidRPr="003D74DE" w:rsidRDefault="00A412F5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A412F5" w:rsidRPr="003D74DE" w:rsidRDefault="00A412F5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A412F5" w:rsidRPr="003D74DE" w:rsidRDefault="00A412F5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2711D" w:rsidRPr="003D74DE" w:rsidRDefault="0022711D" w:rsidP="0022711D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80" w:name="_Toc131581261"/>
      <w:r w:rsidRPr="003D74DE">
        <w:rPr>
          <w:rFonts w:hint="eastAsia"/>
          <w:color w:val="000000" w:themeColor="text1"/>
        </w:rPr>
        <w:t>EMP</w:t>
      </w:r>
      <w:bookmarkEnd w:id="80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22711D" w:rsidRPr="003D74DE" w:rsidRDefault="0022711D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22711D" w:rsidRPr="003D74DE" w:rsidRDefault="0022711D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22711D" w:rsidRPr="003D74DE" w:rsidRDefault="0022711D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22711D" w:rsidRPr="003D74DE" w:rsidRDefault="0022711D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22711D" w:rsidRPr="003D74DE" w:rsidRDefault="0022711D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100271" w:rsidRPr="003D74DE" w:rsidRDefault="00100271" w:rsidP="00C4062E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清水箱告警值</w:t>
            </w:r>
          </w:p>
        </w:tc>
        <w:tc>
          <w:tcPr>
            <w:tcW w:w="1035" w:type="dxa"/>
          </w:tcPr>
          <w:p w:rsidR="00100271" w:rsidRPr="003D74DE" w:rsidRDefault="007370F4" w:rsidP="00C4062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100271" w:rsidRPr="003D74DE" w:rsidRDefault="00100271" w:rsidP="00C4062E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灰水箱告警值</w:t>
            </w:r>
          </w:p>
        </w:tc>
        <w:tc>
          <w:tcPr>
            <w:tcW w:w="1035" w:type="dxa"/>
          </w:tcPr>
          <w:p w:rsidR="00100271" w:rsidRPr="003D74DE" w:rsidRDefault="007370F4" w:rsidP="00C4062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100271" w:rsidRPr="003D74DE" w:rsidRDefault="00100271" w:rsidP="00C4062E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黑水箱告警值</w:t>
            </w:r>
          </w:p>
        </w:tc>
        <w:tc>
          <w:tcPr>
            <w:tcW w:w="1035" w:type="dxa"/>
          </w:tcPr>
          <w:p w:rsidR="00100271" w:rsidRPr="003D74DE" w:rsidRDefault="007370F4" w:rsidP="00C4062E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升降床是否添加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逆变器是否添加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是否添加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窗帘是否添加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黑水箱是否添加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5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低压保护点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侧灯低压保护点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7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清水箱告警值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8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灰水箱告警值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9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黑水箱告警值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b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A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BM500</w:t>
            </w:r>
            <w:r w:rsidRPr="003D74DE">
              <w:rPr>
                <w:rFonts w:hint="eastAsia"/>
                <w:color w:val="000000" w:themeColor="text1"/>
                <w:szCs w:val="21"/>
              </w:rPr>
              <w:t>是否添加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B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类型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b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C</w:t>
            </w:r>
          </w:p>
        </w:tc>
        <w:tc>
          <w:tcPr>
            <w:tcW w:w="2280" w:type="dxa"/>
          </w:tcPr>
          <w:p w:rsidR="00100271" w:rsidRPr="003D74DE" w:rsidRDefault="0010027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逆变器定时关机时间</w:t>
            </w:r>
          </w:p>
        </w:tc>
        <w:tc>
          <w:tcPr>
            <w:tcW w:w="1035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100271" w:rsidRPr="003D74DE" w:rsidRDefault="00100271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</w:t>
            </w:r>
            <w:r w:rsidRPr="003D74DE">
              <w:rPr>
                <w:rFonts w:hint="eastAsia"/>
                <w:color w:val="000000" w:themeColor="text1"/>
              </w:rPr>
              <w:t>in</w:t>
            </w: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D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3B316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omedic-Freshjet是否添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E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omedic-Freshwell是否添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F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omedic-10-series Fridge是否添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0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omedic-Inverter是否添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1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2548D8">
            <w:pPr>
              <w:widowControl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ruma-Air Conditioning是否添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lastRenderedPageBreak/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112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BA6B3A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ruma-Combi是否添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3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idl-3020是否添加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4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hedford-Fridge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5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当前情景模式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，2，3，4，5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6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当前情景地点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：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</w:t>
            </w:r>
          </w:p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: Kitchen Room</w:t>
            </w:r>
          </w:p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:Washing Room</w:t>
            </w:r>
          </w:p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:Beding Room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7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情景模式1名称</w:t>
            </w:r>
          </w:p>
        </w:tc>
        <w:tc>
          <w:tcPr>
            <w:tcW w:w="1035" w:type="dxa"/>
            <w:vAlign w:val="center"/>
          </w:tcPr>
          <w:p w:rsidR="00100271" w:rsidRPr="003D74DE" w:rsidRDefault="00790103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  <w:r w:rsidR="00100271" w:rsidRPr="003D74DE">
              <w:rPr>
                <w:rFonts w:ascii="宋体" w:hAnsi="宋体" w:cs="宋体"/>
                <w:color w:val="000000" w:themeColor="text1"/>
                <w:szCs w:val="21"/>
              </w:rPr>
              <w:t>0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8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情景模式2名称</w:t>
            </w:r>
          </w:p>
        </w:tc>
        <w:tc>
          <w:tcPr>
            <w:tcW w:w="1035" w:type="dxa"/>
            <w:vAlign w:val="center"/>
          </w:tcPr>
          <w:p w:rsidR="00100271" w:rsidRPr="003D74DE" w:rsidRDefault="00790103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  <w:r w:rsidR="00100271" w:rsidRPr="003D74DE">
              <w:rPr>
                <w:rFonts w:ascii="宋体" w:hAnsi="宋体" w:cs="宋体"/>
                <w:color w:val="000000" w:themeColor="text1"/>
                <w:szCs w:val="21"/>
              </w:rPr>
              <w:t>0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9</w:t>
            </w:r>
          </w:p>
        </w:tc>
        <w:tc>
          <w:tcPr>
            <w:tcW w:w="2280" w:type="dxa"/>
            <w:vAlign w:val="center"/>
          </w:tcPr>
          <w:p w:rsidR="00100271" w:rsidRPr="003D74DE" w:rsidRDefault="00C44522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情景模式3名称</w:t>
            </w:r>
          </w:p>
        </w:tc>
        <w:tc>
          <w:tcPr>
            <w:tcW w:w="1035" w:type="dxa"/>
            <w:vAlign w:val="center"/>
          </w:tcPr>
          <w:p w:rsidR="00100271" w:rsidRPr="003D74DE" w:rsidRDefault="00790103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  <w:r w:rsidR="00100271" w:rsidRPr="003D74DE">
              <w:rPr>
                <w:rFonts w:ascii="宋体" w:hAnsi="宋体" w:cs="宋体"/>
                <w:color w:val="000000" w:themeColor="text1"/>
                <w:szCs w:val="21"/>
              </w:rPr>
              <w:t>0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A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情景模式4名称</w:t>
            </w:r>
          </w:p>
        </w:tc>
        <w:tc>
          <w:tcPr>
            <w:tcW w:w="1035" w:type="dxa"/>
            <w:vAlign w:val="center"/>
          </w:tcPr>
          <w:p w:rsidR="00100271" w:rsidRPr="003D74DE" w:rsidRDefault="00790103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  <w:r w:rsidR="00100271" w:rsidRPr="003D74DE">
              <w:rPr>
                <w:rFonts w:ascii="宋体" w:hAnsi="宋体" w:cs="宋体"/>
                <w:color w:val="000000" w:themeColor="text1"/>
                <w:szCs w:val="21"/>
              </w:rPr>
              <w:t>0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B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情景模式5名称</w:t>
            </w:r>
          </w:p>
        </w:tc>
        <w:tc>
          <w:tcPr>
            <w:tcW w:w="1035" w:type="dxa"/>
            <w:vAlign w:val="center"/>
          </w:tcPr>
          <w:p w:rsidR="00100271" w:rsidRPr="003D74DE" w:rsidRDefault="00790103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4</w:t>
            </w:r>
            <w:r w:rsidR="00100271" w:rsidRPr="003D74DE">
              <w:rPr>
                <w:rFonts w:ascii="宋体" w:hAnsi="宋体" w:cs="宋体"/>
                <w:color w:val="000000" w:themeColor="text1"/>
                <w:szCs w:val="21"/>
              </w:rPr>
              <w:t>0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C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D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E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1F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0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1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2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3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4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5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v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6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7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8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9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12A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B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C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D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E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2F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Kitchen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0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506EB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1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2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3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4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5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6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7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8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9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ash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A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830F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B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C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D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3E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13F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0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主灯PWM</w:t>
            </w:r>
          </w:p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1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4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2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主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100271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3</w:t>
            </w:r>
          </w:p>
        </w:tc>
        <w:tc>
          <w:tcPr>
            <w:tcW w:w="2280" w:type="dxa"/>
            <w:vAlign w:val="center"/>
          </w:tcPr>
          <w:p w:rsidR="00100271" w:rsidRPr="003D74DE" w:rsidRDefault="00100271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情景模式5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ding Room 侧灯PWM值</w:t>
            </w:r>
          </w:p>
        </w:tc>
        <w:tc>
          <w:tcPr>
            <w:tcW w:w="1035" w:type="dxa"/>
            <w:vAlign w:val="center"/>
          </w:tcPr>
          <w:p w:rsidR="00100271" w:rsidRPr="003D74DE" w:rsidRDefault="00100271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100271" w:rsidRPr="003D74DE" w:rsidRDefault="00C47D3F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4</w:t>
            </w:r>
          </w:p>
        </w:tc>
        <w:tc>
          <w:tcPr>
            <w:tcW w:w="2280" w:type="dxa"/>
            <w:vAlign w:val="center"/>
          </w:tcPr>
          <w:p w:rsidR="00100271" w:rsidRPr="003D74DE" w:rsidRDefault="00C47D3F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容量</w:t>
            </w:r>
          </w:p>
        </w:tc>
        <w:tc>
          <w:tcPr>
            <w:tcW w:w="1035" w:type="dxa"/>
            <w:vAlign w:val="center"/>
          </w:tcPr>
          <w:p w:rsidR="00100271" w:rsidRPr="003D74DE" w:rsidRDefault="00C47D3F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100271" w:rsidRPr="003D74DE" w:rsidRDefault="00100271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100271" w:rsidRPr="003D74DE" w:rsidRDefault="00100271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7D3F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5</w:t>
            </w:r>
          </w:p>
        </w:tc>
        <w:tc>
          <w:tcPr>
            <w:tcW w:w="2280" w:type="dxa"/>
            <w:vAlign w:val="center"/>
          </w:tcPr>
          <w:p w:rsidR="00C47D3F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AS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是否添加</w:t>
            </w:r>
          </w:p>
        </w:tc>
        <w:tc>
          <w:tcPr>
            <w:tcW w:w="1035" w:type="dxa"/>
            <w:vAlign w:val="center"/>
          </w:tcPr>
          <w:p w:rsidR="00C47D3F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C47D3F" w:rsidRPr="003D74DE" w:rsidRDefault="00C47D3F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47D3F" w:rsidRPr="003D74DE" w:rsidRDefault="00C47D3F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70505E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6</w:t>
            </w:r>
          </w:p>
        </w:tc>
        <w:tc>
          <w:tcPr>
            <w:tcW w:w="2280" w:type="dxa"/>
            <w:vAlign w:val="center"/>
          </w:tcPr>
          <w:p w:rsidR="0070505E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ridge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是否添加</w:t>
            </w:r>
          </w:p>
        </w:tc>
        <w:tc>
          <w:tcPr>
            <w:tcW w:w="1035" w:type="dxa"/>
            <w:vAlign w:val="center"/>
          </w:tcPr>
          <w:p w:rsidR="0070505E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70505E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70505E" w:rsidRPr="003D74DE" w:rsidRDefault="0070505E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70505E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47</w:t>
            </w:r>
          </w:p>
        </w:tc>
        <w:tc>
          <w:tcPr>
            <w:tcW w:w="2280" w:type="dxa"/>
            <w:vAlign w:val="center"/>
          </w:tcPr>
          <w:p w:rsidR="0070505E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CR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是否添加</w:t>
            </w:r>
          </w:p>
        </w:tc>
        <w:tc>
          <w:tcPr>
            <w:tcW w:w="1035" w:type="dxa"/>
            <w:vAlign w:val="center"/>
          </w:tcPr>
          <w:p w:rsidR="0070505E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70505E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70505E" w:rsidRPr="003D74DE" w:rsidRDefault="0070505E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70505E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70505E" w:rsidRPr="003D74DE" w:rsidRDefault="0070505E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70505E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70505E" w:rsidRPr="003D74DE" w:rsidRDefault="0070505E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70505E" w:rsidRPr="003D74DE" w:rsidRDefault="0070505E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C43FF4" w:rsidRPr="003D74DE" w:rsidRDefault="00290794" w:rsidP="00C43FF4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81" w:name="_Toc131581262"/>
      <w:r w:rsidRPr="003D74DE">
        <w:rPr>
          <w:rFonts w:hint="eastAsia"/>
          <w:color w:val="000000" w:themeColor="text1"/>
        </w:rPr>
        <w:t>P6</w:t>
      </w:r>
      <w:r w:rsidR="00D93CBA" w:rsidRPr="003D74DE">
        <w:rPr>
          <w:rFonts w:hint="eastAsia"/>
          <w:color w:val="000000" w:themeColor="text1"/>
        </w:rPr>
        <w:t>-I</w:t>
      </w:r>
      <w:bookmarkEnd w:id="81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C43FF4" w:rsidRPr="003D74DE" w:rsidRDefault="00925AC8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L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L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L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通道低压保护点</w:t>
            </w:r>
          </w:p>
        </w:tc>
        <w:tc>
          <w:tcPr>
            <w:tcW w:w="1035" w:type="dxa"/>
          </w:tcPr>
          <w:p w:rsidR="00C43FF4" w:rsidRPr="003D74DE" w:rsidRDefault="00695C6A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C43FF4" w:rsidRPr="003D74DE" w:rsidRDefault="00C43FF4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F83A60" w:rsidRPr="003D74DE" w:rsidRDefault="00F83A60" w:rsidP="00F83A60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例如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:0x7D</w:t>
            </w:r>
          </w:p>
          <w:p w:rsidR="00C43FF4" w:rsidRPr="003D74DE" w:rsidRDefault="00F83A60" w:rsidP="00F83A60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表示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0x7D*01V,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2.5V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C43FF4" w:rsidRPr="003D74DE" w:rsidRDefault="00925AC8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L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L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L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通道低压保护点</w:t>
            </w:r>
          </w:p>
        </w:tc>
        <w:tc>
          <w:tcPr>
            <w:tcW w:w="1035" w:type="dxa"/>
          </w:tcPr>
          <w:p w:rsidR="00C43FF4" w:rsidRPr="003D74DE" w:rsidRDefault="00695C6A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C43FF4" w:rsidRPr="003D74DE" w:rsidRDefault="00C43FF4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F83A60" w:rsidRPr="003D74DE" w:rsidRDefault="00F83A60" w:rsidP="00F83A60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例如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:0x7D</w:t>
            </w:r>
          </w:p>
          <w:p w:rsidR="00C43FF4" w:rsidRPr="003D74DE" w:rsidRDefault="00F83A60" w:rsidP="00F83A60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表示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0x7D*01V,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2.5V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925AC8" w:rsidRPr="003D74DE" w:rsidRDefault="00925AC8" w:rsidP="00925AC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925AC8" w:rsidRPr="003D74DE" w:rsidRDefault="00925AC8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配置模式</w:t>
            </w:r>
          </w:p>
        </w:tc>
        <w:tc>
          <w:tcPr>
            <w:tcW w:w="1035" w:type="dxa"/>
          </w:tcPr>
          <w:p w:rsidR="00925AC8" w:rsidRPr="003D74DE" w:rsidRDefault="00695C6A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25AC8" w:rsidRPr="003D74DE" w:rsidRDefault="00925AC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B50608" w:rsidRPr="003D74DE" w:rsidRDefault="00B50608" w:rsidP="00B5060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0x01:CFG01</w:t>
            </w:r>
          </w:p>
          <w:p w:rsidR="00925AC8" w:rsidRPr="003D74DE" w:rsidRDefault="00B50608" w:rsidP="00B5060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0x02:CFG02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43FF4" w:rsidRPr="003D74DE" w:rsidRDefault="00C43FF4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43FF4" w:rsidRPr="003D74DE" w:rsidRDefault="00C43FF4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43FF4" w:rsidRPr="003D74DE" w:rsidRDefault="00C43FF4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43FF4" w:rsidRPr="003D74DE" w:rsidRDefault="00C43FF4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995B19">
        <w:trPr>
          <w:trHeight w:val="325"/>
          <w:jc w:val="center"/>
        </w:trPr>
        <w:tc>
          <w:tcPr>
            <w:tcW w:w="1505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C43FF4" w:rsidRPr="003D74DE" w:rsidRDefault="00C43FF4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43FF4" w:rsidRPr="003D74DE" w:rsidRDefault="00C43FF4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43FF4" w:rsidRPr="003D74DE" w:rsidRDefault="00C43FF4" w:rsidP="00995B19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43FF4" w:rsidRPr="003D74DE" w:rsidRDefault="00C43FF4" w:rsidP="00995B19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05301" w:rsidRPr="003D74DE" w:rsidRDefault="00405301" w:rsidP="00405301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82" w:name="_Toc131581263"/>
      <w:r w:rsidRPr="003D74DE">
        <w:rPr>
          <w:rFonts w:hint="eastAsia"/>
          <w:color w:val="000000" w:themeColor="text1"/>
        </w:rPr>
        <w:t>P6-I</w:t>
      </w:r>
      <w:r w:rsidR="00591101" w:rsidRPr="003D74DE">
        <w:rPr>
          <w:rFonts w:hint="eastAsia"/>
          <w:color w:val="000000" w:themeColor="text1"/>
        </w:rPr>
        <w:t>I</w:t>
      </w:r>
      <w:bookmarkEnd w:id="82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405301" w:rsidRPr="003D74DE" w:rsidRDefault="00405301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405301" w:rsidRPr="003D74DE" w:rsidRDefault="00405301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405301" w:rsidRPr="003D74DE" w:rsidRDefault="00405301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05301" w:rsidRPr="003D74DE" w:rsidRDefault="00405301" w:rsidP="00B4177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05301" w:rsidRPr="003D74DE" w:rsidRDefault="00405301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05301" w:rsidRPr="003D74DE" w:rsidRDefault="00405301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05301" w:rsidRPr="003D74DE" w:rsidRDefault="00405301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05301" w:rsidRPr="003D74DE" w:rsidRDefault="00405301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405301" w:rsidRPr="003D74DE" w:rsidRDefault="00405301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05301" w:rsidRPr="003D74DE" w:rsidRDefault="00405301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05301" w:rsidRPr="003D74DE" w:rsidRDefault="00405301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05301" w:rsidRPr="003D74DE" w:rsidRDefault="0040530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965AAF" w:rsidRPr="003D74DE" w:rsidRDefault="00685931" w:rsidP="00405301">
      <w:pPr>
        <w:pStyle w:val="2"/>
        <w:spacing w:before="156" w:after="156"/>
        <w:rPr>
          <w:color w:val="000000" w:themeColor="text1"/>
        </w:rPr>
      </w:pPr>
      <w:bookmarkStart w:id="83" w:name="_Toc131581264"/>
      <w:r w:rsidRPr="003D74DE">
        <w:rPr>
          <w:rFonts w:hint="eastAsia"/>
          <w:color w:val="000000" w:themeColor="text1"/>
        </w:rPr>
        <w:t>GY485</w:t>
      </w:r>
      <w:bookmarkEnd w:id="83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（byte）</w:t>
            </w:r>
          </w:p>
        </w:tc>
        <w:tc>
          <w:tcPr>
            <w:tcW w:w="1638" w:type="dxa"/>
            <w:vAlign w:val="center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单位</w:t>
            </w:r>
          </w:p>
        </w:tc>
        <w:tc>
          <w:tcPr>
            <w:tcW w:w="2981" w:type="dxa"/>
            <w:vAlign w:val="center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00</w:t>
            </w:r>
          </w:p>
        </w:tc>
        <w:tc>
          <w:tcPr>
            <w:tcW w:w="2280" w:type="dxa"/>
          </w:tcPr>
          <w:p w:rsidR="00965AAF" w:rsidRPr="003D74DE" w:rsidRDefault="00965AA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965AAF" w:rsidRPr="003D74DE" w:rsidRDefault="00965AA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965AAF" w:rsidRPr="003D74DE" w:rsidRDefault="00965AAF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65AAF" w:rsidRPr="003D74DE" w:rsidRDefault="00965AA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965AAF" w:rsidRPr="003D74DE" w:rsidRDefault="00965AA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965AAF" w:rsidRPr="003D74DE" w:rsidRDefault="00965AA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965AAF" w:rsidRPr="003D74DE" w:rsidRDefault="00965AAF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65AAF" w:rsidRPr="003D74DE" w:rsidRDefault="00965AA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65AAF" w:rsidRPr="003D74DE" w:rsidRDefault="00965AAF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65AAF" w:rsidRPr="003D74DE" w:rsidRDefault="00965AAF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65AAF" w:rsidRPr="003D74DE" w:rsidRDefault="00965AAF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65AAF" w:rsidRPr="003D74DE" w:rsidRDefault="00965AAF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965AAF" w:rsidRPr="003D74DE" w:rsidRDefault="00965AAF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65AAF" w:rsidRPr="003D74DE" w:rsidRDefault="00965AAF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65AAF" w:rsidRPr="003D74DE" w:rsidRDefault="00965AAF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965AAF" w:rsidRPr="003D74DE" w:rsidRDefault="00965AAF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0A47F0" w:rsidRPr="003D74DE" w:rsidRDefault="000A47F0" w:rsidP="000A47F0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84" w:name="_Toc131581265"/>
      <w:r w:rsidRPr="003D74DE">
        <w:rPr>
          <w:rFonts w:hint="eastAsia"/>
          <w:color w:val="000000" w:themeColor="text1"/>
        </w:rPr>
        <w:t>M12-100</w:t>
      </w:r>
      <w:bookmarkEnd w:id="84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0A47F0" w:rsidRPr="003D74DE" w:rsidRDefault="000A47F0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A47F0" w:rsidRPr="003D74DE" w:rsidRDefault="000A47F0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A47F0" w:rsidRPr="003D74DE" w:rsidRDefault="000A47F0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0A47F0" w:rsidRPr="003D74DE" w:rsidRDefault="000A47F0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A47F0" w:rsidRPr="003D74DE" w:rsidRDefault="000A47F0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A47F0" w:rsidRPr="003D74DE" w:rsidRDefault="000A47F0" w:rsidP="00855768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0A47F0" w:rsidRPr="003D74DE" w:rsidRDefault="000A47F0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A47F0" w:rsidRPr="003D74DE" w:rsidRDefault="000A47F0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A47F0" w:rsidRPr="003D74DE" w:rsidRDefault="000A47F0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F122E" w:rsidRPr="003D74DE" w:rsidRDefault="003F122E" w:rsidP="00956299">
      <w:pPr>
        <w:pStyle w:val="2"/>
        <w:spacing w:before="156" w:after="156"/>
        <w:rPr>
          <w:color w:val="000000" w:themeColor="text1"/>
        </w:rPr>
      </w:pPr>
      <w:bookmarkStart w:id="85" w:name="_Toc131581266"/>
      <w:r w:rsidRPr="003D74DE">
        <w:rPr>
          <w:rFonts w:hint="eastAsia"/>
          <w:color w:val="000000" w:themeColor="text1"/>
        </w:rPr>
        <w:t>DMT</w:t>
      </w:r>
      <w:bookmarkEnd w:id="85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3F122E" w:rsidRPr="003D74DE" w:rsidRDefault="003F122E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3F122E" w:rsidRPr="003D74DE" w:rsidRDefault="003F122E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3F122E" w:rsidRPr="003D74DE" w:rsidRDefault="003F122E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3F122E" w:rsidRPr="003D74DE" w:rsidRDefault="003F122E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3F122E" w:rsidRPr="003D74DE" w:rsidRDefault="003F122E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EC5457" w:rsidRPr="003D74DE" w:rsidRDefault="00EC5457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电池类型</w:t>
            </w:r>
          </w:p>
        </w:tc>
        <w:tc>
          <w:tcPr>
            <w:tcW w:w="1035" w:type="dxa"/>
          </w:tcPr>
          <w:p w:rsidR="00EC5457" w:rsidRPr="003D74DE" w:rsidRDefault="00EC5457" w:rsidP="00C4062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0：</w:t>
            </w: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AGM, GEL Exide A-200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；（默认）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1：</w:t>
            </w: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GEL Exide A600 (OPzV)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；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2：</w:t>
            </w: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Semi traction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；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3：</w:t>
            </w: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Traction (OPzS)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；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4：</w:t>
            </w: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LeadCarbon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；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5：LFP(磷酸铁锂)。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6：Flooded</w:t>
            </w:r>
          </w:p>
          <w:p w:rsidR="00EC5457" w:rsidRPr="003D74DE" w:rsidRDefault="00EC5457" w:rsidP="00EC5457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7：Wet</w:t>
            </w:r>
          </w:p>
          <w:p w:rsidR="00EC5457" w:rsidRPr="003D74DE" w:rsidRDefault="00EC5457" w:rsidP="00EC545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0xFFFF：电池类型未设置</w:t>
            </w:r>
          </w:p>
        </w:tc>
      </w:tr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EC5457" w:rsidRPr="003D74DE" w:rsidRDefault="00EC5457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电池AH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数设置</w:t>
            </w:r>
            <w:proofErr w:type="gramEnd"/>
          </w:p>
        </w:tc>
        <w:tc>
          <w:tcPr>
            <w:tcW w:w="1035" w:type="dxa"/>
          </w:tcPr>
          <w:p w:rsidR="00EC5457" w:rsidRPr="003D74DE" w:rsidRDefault="00EC5457" w:rsidP="00C4062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1AH</w:t>
            </w:r>
          </w:p>
        </w:tc>
        <w:tc>
          <w:tcPr>
            <w:tcW w:w="2981" w:type="dxa"/>
          </w:tcPr>
          <w:p w:rsidR="00EC5457" w:rsidRPr="003D74DE" w:rsidRDefault="00EC5457" w:rsidP="00C4062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0.1~6553.5AH</w:t>
            </w:r>
          </w:p>
        </w:tc>
      </w:tr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D51A54" w:rsidRPr="003D74DE" w:rsidRDefault="00D51A54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D51A54" w:rsidRPr="003D74DE" w:rsidRDefault="00D51A54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后备电池充电率</w:t>
            </w:r>
            <w:r w:rsidR="00053ACE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设定</w:t>
            </w:r>
          </w:p>
        </w:tc>
        <w:tc>
          <w:tcPr>
            <w:tcW w:w="1035" w:type="dxa"/>
          </w:tcPr>
          <w:p w:rsidR="00D51A54" w:rsidRPr="003D74DE" w:rsidRDefault="001763CE" w:rsidP="00C4062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D51A54" w:rsidRPr="003D74DE" w:rsidRDefault="001763CE" w:rsidP="00C4062E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0.01C</w:t>
            </w:r>
          </w:p>
        </w:tc>
        <w:tc>
          <w:tcPr>
            <w:tcW w:w="2981" w:type="dxa"/>
          </w:tcPr>
          <w:p w:rsidR="001763CE" w:rsidRPr="003D74DE" w:rsidRDefault="001763CE" w:rsidP="001763CE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10~60(</w:t>
            </w:r>
            <w:r w:rsidRPr="003D74DE">
              <w:rPr>
                <w:rFonts w:ascii="宋体" w:hAnsi="宋体"/>
                <w:bCs/>
                <w:color w:val="000000" w:themeColor="text1"/>
                <w:szCs w:val="21"/>
              </w:rPr>
              <w:t>LeadCarbon</w:t>
            </w: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)；</w:t>
            </w:r>
          </w:p>
          <w:p w:rsidR="001763CE" w:rsidRPr="003D74DE" w:rsidRDefault="001763CE" w:rsidP="001763CE">
            <w:pPr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10~100(LFP(磷酸铁锂))；</w:t>
            </w:r>
          </w:p>
          <w:p w:rsidR="00D51A54" w:rsidRPr="003D74DE" w:rsidRDefault="001763CE" w:rsidP="001763CE">
            <w:pPr>
              <w:jc w:val="center"/>
              <w:rPr>
                <w:rFonts w:ascii="宋体" w:hAnsi="宋体"/>
                <w:bCs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bCs/>
                <w:color w:val="000000" w:themeColor="text1"/>
                <w:szCs w:val="21"/>
              </w:rPr>
              <w:t>10~20(其他类型电池)。</w:t>
            </w:r>
          </w:p>
        </w:tc>
      </w:tr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C5457" w:rsidRPr="003D74DE" w:rsidRDefault="00EC5457" w:rsidP="00C4062E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C5457" w:rsidRPr="003D74DE" w:rsidRDefault="00EC5457" w:rsidP="00C4062E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EC5457" w:rsidRPr="003D74DE" w:rsidRDefault="00EC5457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C5457" w:rsidRPr="003D74DE" w:rsidRDefault="00EC5457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C5457" w:rsidRPr="003D74DE" w:rsidRDefault="00EC5457" w:rsidP="00C4062E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897A9E" w:rsidRPr="003D74DE" w:rsidRDefault="00897A9E" w:rsidP="00897A9E">
      <w:pPr>
        <w:pStyle w:val="2"/>
        <w:spacing w:before="156" w:after="156"/>
        <w:rPr>
          <w:color w:val="000000" w:themeColor="text1"/>
        </w:rPr>
      </w:pPr>
      <w:bookmarkStart w:id="86" w:name="_Toc131581267"/>
      <w:r w:rsidRPr="003D74DE">
        <w:rPr>
          <w:rFonts w:hint="eastAsia"/>
          <w:color w:val="000000" w:themeColor="text1"/>
        </w:rPr>
        <w:t>新风系统</w:t>
      </w:r>
      <w:bookmarkEnd w:id="86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897A9E" w:rsidRPr="003D74DE" w:rsidRDefault="00897A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897A9E" w:rsidRPr="003D74DE" w:rsidRDefault="00897A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97A9E" w:rsidRPr="003D74DE" w:rsidRDefault="00897A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897A9E" w:rsidRPr="003D74DE" w:rsidRDefault="00897A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897A9E" w:rsidRPr="003D74DE" w:rsidRDefault="00897A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97A9E" w:rsidRPr="003D74DE" w:rsidRDefault="00897A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…</w:t>
            </w:r>
          </w:p>
        </w:tc>
        <w:tc>
          <w:tcPr>
            <w:tcW w:w="2280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897A9E" w:rsidRPr="003D74DE" w:rsidRDefault="00897A9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897A9E" w:rsidRPr="003D74DE" w:rsidRDefault="00897A9E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897A9E" w:rsidRPr="003D74DE" w:rsidRDefault="00897A9E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C51895" w:rsidRPr="003D74DE" w:rsidRDefault="00C51895" w:rsidP="00C51895">
      <w:pPr>
        <w:pStyle w:val="2"/>
        <w:spacing w:before="156" w:after="156"/>
        <w:rPr>
          <w:color w:val="000000" w:themeColor="text1"/>
        </w:rPr>
      </w:pPr>
      <w:bookmarkStart w:id="87" w:name="_Toc131581268"/>
      <w:r w:rsidRPr="003D74DE">
        <w:rPr>
          <w:rFonts w:hint="eastAsia"/>
          <w:color w:val="000000" w:themeColor="text1"/>
        </w:rPr>
        <w:t>空调</w:t>
      </w:r>
      <w:bookmarkEnd w:id="87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C51895" w:rsidRPr="003D74DE" w:rsidRDefault="00C51895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C51895" w:rsidRPr="003D74DE" w:rsidRDefault="00C51895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51895" w:rsidRPr="003D74DE" w:rsidRDefault="00C51895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C51895" w:rsidRPr="003D74DE" w:rsidRDefault="00C51895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C51895" w:rsidRPr="003D74DE" w:rsidRDefault="00C51895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51895" w:rsidRPr="003D74DE" w:rsidRDefault="00C51895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C51895" w:rsidRPr="003D74DE" w:rsidRDefault="00C51895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51895" w:rsidRPr="003D74DE" w:rsidRDefault="00C51895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51895" w:rsidRPr="003D74DE" w:rsidRDefault="00C51895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063D5" w:rsidRPr="003D74DE" w:rsidRDefault="003063D5" w:rsidP="003063D5">
      <w:pPr>
        <w:pStyle w:val="2"/>
        <w:spacing w:before="156" w:after="156"/>
        <w:rPr>
          <w:color w:val="000000" w:themeColor="text1"/>
        </w:rPr>
      </w:pPr>
      <w:bookmarkStart w:id="88" w:name="_Toc131581269"/>
      <w:r w:rsidRPr="003D74DE">
        <w:rPr>
          <w:rFonts w:hint="eastAsia"/>
          <w:color w:val="000000" w:themeColor="text1"/>
        </w:rPr>
        <w:t>L6</w:t>
      </w:r>
      <w:bookmarkEnd w:id="88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3063D5" w:rsidRPr="003D74DE" w:rsidRDefault="003063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3063D5" w:rsidRPr="003D74DE" w:rsidRDefault="003063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3063D5" w:rsidRPr="003D74DE" w:rsidRDefault="003063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3063D5" w:rsidRPr="003D74DE" w:rsidRDefault="003063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3063D5" w:rsidRPr="003D74DE" w:rsidRDefault="003063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3063D5" w:rsidRPr="003D74DE" w:rsidRDefault="003063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3063D5" w:rsidRPr="003D74DE" w:rsidRDefault="003063D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3063D5" w:rsidRPr="003D74DE" w:rsidRDefault="003063D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3063D5" w:rsidRPr="003D74DE" w:rsidRDefault="003063D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8C17FB" w:rsidRPr="003D74DE" w:rsidRDefault="00F94C62" w:rsidP="008C17FB">
      <w:pPr>
        <w:pStyle w:val="2"/>
        <w:spacing w:before="156" w:after="156"/>
        <w:rPr>
          <w:color w:val="000000" w:themeColor="text1"/>
        </w:rPr>
      </w:pPr>
      <w:bookmarkStart w:id="89" w:name="_Toc131581270"/>
      <w:r w:rsidRPr="003D74DE">
        <w:rPr>
          <w:rFonts w:hint="eastAsia"/>
          <w:color w:val="000000" w:themeColor="text1"/>
        </w:rPr>
        <w:t>TPMS</w:t>
      </w:r>
      <w:bookmarkEnd w:id="89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C17FB" w:rsidRPr="003D74DE" w:rsidRDefault="008C17F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8C17FB" w:rsidRPr="003D74DE" w:rsidRDefault="008C17F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8C17FB" w:rsidRPr="003D74DE" w:rsidRDefault="008C17F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8C17FB" w:rsidRPr="003D74DE" w:rsidRDefault="008C17F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8C17FB" w:rsidRPr="003D74DE" w:rsidRDefault="008C17F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C17FB" w:rsidRPr="003D74DE" w:rsidRDefault="008C17FB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8C17FB" w:rsidRPr="003D74DE" w:rsidRDefault="00A932ED" w:rsidP="005B045E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连接蓝牙</w:t>
            </w:r>
            <w:proofErr w:type="gramEnd"/>
          </w:p>
        </w:tc>
        <w:tc>
          <w:tcPr>
            <w:tcW w:w="1035" w:type="dxa"/>
          </w:tcPr>
          <w:p w:rsidR="008C17FB" w:rsidRPr="003D74DE" w:rsidRDefault="00DA1950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8C17FB" w:rsidRPr="003D74DE" w:rsidRDefault="008C17FB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C17FB" w:rsidRPr="003D74DE" w:rsidRDefault="008C17FB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8C17FB" w:rsidRPr="003D74DE" w:rsidRDefault="008C17FB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8C17FB" w:rsidRPr="003D74DE" w:rsidRDefault="00E329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</w:t>
            </w:r>
            <w:r w:rsidR="007851D4"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开始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学习</w:t>
            </w:r>
          </w:p>
        </w:tc>
        <w:tc>
          <w:tcPr>
            <w:tcW w:w="1035" w:type="dxa"/>
          </w:tcPr>
          <w:p w:rsidR="008C17FB" w:rsidRPr="003D74DE" w:rsidRDefault="00E329D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8C17FB" w:rsidRPr="003D74DE" w:rsidRDefault="008C17FB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C17FB" w:rsidRPr="003D74DE" w:rsidRDefault="008C17FB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E7B54" w:rsidRPr="003D74DE" w:rsidRDefault="0043713A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DE7B54" w:rsidRPr="003D74DE" w:rsidRDefault="00D42B4C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开始扫描</w:t>
            </w:r>
          </w:p>
        </w:tc>
        <w:tc>
          <w:tcPr>
            <w:tcW w:w="1035" w:type="dxa"/>
          </w:tcPr>
          <w:p w:rsidR="00DE7B54" w:rsidRPr="003D74DE" w:rsidRDefault="00075902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DE7B54" w:rsidRPr="003D74DE" w:rsidRDefault="00DE7B54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DE7B54" w:rsidRPr="003D74DE" w:rsidRDefault="004F071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左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 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左后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 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右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 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右后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E7B54" w:rsidRPr="003D74DE" w:rsidRDefault="003E1CA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3</w:t>
            </w:r>
          </w:p>
        </w:tc>
        <w:tc>
          <w:tcPr>
            <w:tcW w:w="2280" w:type="dxa"/>
          </w:tcPr>
          <w:p w:rsidR="00DE7B54" w:rsidRPr="003D74DE" w:rsidRDefault="00D70D52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结束学习</w:t>
            </w:r>
          </w:p>
        </w:tc>
        <w:tc>
          <w:tcPr>
            <w:tcW w:w="1035" w:type="dxa"/>
          </w:tcPr>
          <w:p w:rsidR="00DE7B54" w:rsidRPr="003D74DE" w:rsidRDefault="00E7023A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DE7B54" w:rsidRPr="003D74DE" w:rsidRDefault="00DE7B54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DE7B54" w:rsidRPr="003D74DE" w:rsidRDefault="00DE7B5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E7B54" w:rsidRPr="003D74DE" w:rsidRDefault="001331E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4</w:t>
            </w:r>
          </w:p>
        </w:tc>
        <w:tc>
          <w:tcPr>
            <w:tcW w:w="2280" w:type="dxa"/>
          </w:tcPr>
          <w:p w:rsidR="00DE7B54" w:rsidRPr="003D74DE" w:rsidRDefault="001331EC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重新学习</w:t>
            </w:r>
          </w:p>
        </w:tc>
        <w:tc>
          <w:tcPr>
            <w:tcW w:w="1035" w:type="dxa"/>
          </w:tcPr>
          <w:p w:rsidR="00DE7B54" w:rsidRPr="003D74DE" w:rsidRDefault="0044749E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DE7B54" w:rsidRPr="003D74DE" w:rsidRDefault="00DE7B54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DE7B54" w:rsidRPr="003D74DE" w:rsidRDefault="00DE7B5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F5205" w:rsidRPr="003D74DE" w:rsidRDefault="00FF520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5</w:t>
            </w:r>
          </w:p>
        </w:tc>
        <w:tc>
          <w:tcPr>
            <w:tcW w:w="2280" w:type="dxa"/>
          </w:tcPr>
          <w:p w:rsidR="00FF5205" w:rsidRPr="003D74DE" w:rsidRDefault="00FF520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</w:t>
            </w:r>
            <w:r w:rsidR="00E72521"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清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设置</w:t>
            </w:r>
          </w:p>
        </w:tc>
        <w:tc>
          <w:tcPr>
            <w:tcW w:w="1035" w:type="dxa"/>
          </w:tcPr>
          <w:p w:rsidR="00FF5205" w:rsidRPr="003D74DE" w:rsidRDefault="00E07CE7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FF5205" w:rsidRPr="003D74DE" w:rsidRDefault="00FF520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FF5205" w:rsidRPr="003D74DE" w:rsidRDefault="00E07CE7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左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 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左后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 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右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 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右后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23494" w:rsidRPr="003D74DE" w:rsidRDefault="00423494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6</w:t>
            </w:r>
          </w:p>
        </w:tc>
        <w:tc>
          <w:tcPr>
            <w:tcW w:w="2280" w:type="dxa"/>
          </w:tcPr>
          <w:p w:rsidR="00423494" w:rsidRPr="003D74DE" w:rsidRDefault="0042349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清除传感器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ID</w:t>
            </w:r>
          </w:p>
        </w:tc>
        <w:tc>
          <w:tcPr>
            <w:tcW w:w="1035" w:type="dxa"/>
          </w:tcPr>
          <w:p w:rsidR="00423494" w:rsidRPr="003D74DE" w:rsidRDefault="0042349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423494" w:rsidRPr="003D74DE" w:rsidRDefault="00423494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23494" w:rsidRPr="003D74DE" w:rsidRDefault="0042349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SensorID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A555E0" w:rsidRPr="003D74DE" w:rsidRDefault="00A555E0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7</w:t>
            </w:r>
          </w:p>
        </w:tc>
        <w:tc>
          <w:tcPr>
            <w:tcW w:w="2280" w:type="dxa"/>
          </w:tcPr>
          <w:p w:rsidR="00A555E0" w:rsidRPr="003D74DE" w:rsidRDefault="00A555E0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开始扫描</w:t>
            </w:r>
          </w:p>
        </w:tc>
        <w:tc>
          <w:tcPr>
            <w:tcW w:w="1035" w:type="dxa"/>
          </w:tcPr>
          <w:p w:rsidR="00A555E0" w:rsidRPr="003D74DE" w:rsidRDefault="00A555E0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1638" w:type="dxa"/>
          </w:tcPr>
          <w:p w:rsidR="00A555E0" w:rsidRPr="003D74DE" w:rsidRDefault="00A555E0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555E0" w:rsidRPr="003D74DE" w:rsidRDefault="00CB2639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搜索蓝牙</w:t>
            </w:r>
            <w:r w:rsidR="00BE710F"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指定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名称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8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1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9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1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A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1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B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1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b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C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2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D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2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E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2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0F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2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3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3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2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3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3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3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4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4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5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4温度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6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4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7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4胎压</w:t>
            </w:r>
            <w:r w:rsidR="000E6E26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CA4ABF" w:rsidRPr="003D74DE" w:rsidRDefault="00CA4ABF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8</w:t>
            </w:r>
          </w:p>
        </w:tc>
        <w:tc>
          <w:tcPr>
            <w:tcW w:w="2280" w:type="dxa"/>
            <w:vAlign w:val="center"/>
          </w:tcPr>
          <w:p w:rsidR="00CA4ABF" w:rsidRPr="003D74DE" w:rsidRDefault="00CA4ABF" w:rsidP="000E6E2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断开连接</w:t>
            </w:r>
          </w:p>
        </w:tc>
        <w:tc>
          <w:tcPr>
            <w:tcW w:w="1035" w:type="dxa"/>
          </w:tcPr>
          <w:p w:rsidR="00CA4ABF" w:rsidRPr="003D74DE" w:rsidRDefault="00CA4ABF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CA4ABF" w:rsidRPr="003D74DE" w:rsidRDefault="00CA4ABF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A4ABF" w:rsidRPr="003D74DE" w:rsidRDefault="00CA4ABF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595BC5" w:rsidRPr="003D74DE" w:rsidRDefault="00595BC5" w:rsidP="002E380D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704840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胎压</w:t>
            </w:r>
            <w:r w:rsidR="00704840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C54702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704840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胎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压</w:t>
            </w:r>
            <w:r w:rsidR="00704840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C54702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704840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温度</w:t>
            </w:r>
            <w:r w:rsidR="00704840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C54702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704840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传感器温度</w:t>
            </w:r>
            <w:r w:rsidR="00704840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报警值</w:t>
            </w:r>
          </w:p>
        </w:tc>
        <w:tc>
          <w:tcPr>
            <w:tcW w:w="1035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2280" w:type="dxa"/>
            <w:vAlign w:val="center"/>
          </w:tcPr>
          <w:p w:rsidR="00595BC5" w:rsidRPr="003D74DE" w:rsidRDefault="00595BC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蓝牙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AC地址</w:t>
            </w:r>
          </w:p>
        </w:tc>
        <w:tc>
          <w:tcPr>
            <w:tcW w:w="1035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  <w:vAlign w:val="center"/>
          </w:tcPr>
          <w:p w:rsidR="00595BC5" w:rsidRPr="003D74DE" w:rsidRDefault="00595BC5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95BC5" w:rsidRPr="003D74DE" w:rsidRDefault="00595BC5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蓝牙从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机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MAC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F5086F" w:rsidRPr="003D74DE" w:rsidRDefault="00F5086F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F5086F" w:rsidRPr="003D74DE" w:rsidRDefault="00F5086F" w:rsidP="002A54C5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035" w:type="dxa"/>
            <w:vAlign w:val="center"/>
          </w:tcPr>
          <w:p w:rsidR="00F5086F" w:rsidRPr="003D74DE" w:rsidRDefault="00F5086F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F5086F" w:rsidRPr="003D74DE" w:rsidRDefault="00F5086F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F5086F" w:rsidRPr="003D74DE" w:rsidRDefault="00F5086F" w:rsidP="00F60486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F5086F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F5086F" w:rsidRPr="003D74DE" w:rsidRDefault="00F5086F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200</w:t>
            </w:r>
          </w:p>
        </w:tc>
        <w:tc>
          <w:tcPr>
            <w:tcW w:w="2280" w:type="dxa"/>
          </w:tcPr>
          <w:p w:rsidR="00F5086F" w:rsidRPr="003D74DE" w:rsidRDefault="00F5086F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PMS设备树</w:t>
            </w:r>
          </w:p>
        </w:tc>
        <w:tc>
          <w:tcPr>
            <w:tcW w:w="1035" w:type="dxa"/>
            <w:vAlign w:val="center"/>
          </w:tcPr>
          <w:p w:rsidR="00F5086F" w:rsidRPr="003D74DE" w:rsidRDefault="00F5086F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F5086F" w:rsidRPr="003D74DE" w:rsidRDefault="00F5086F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F5086F" w:rsidRPr="003D74DE" w:rsidRDefault="00F5086F" w:rsidP="00F60486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Ma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地址列表</w:t>
            </w:r>
          </w:p>
        </w:tc>
      </w:tr>
    </w:tbl>
    <w:p w:rsidR="000D263B" w:rsidRPr="003D74DE" w:rsidRDefault="000D263B" w:rsidP="000D263B">
      <w:pPr>
        <w:rPr>
          <w:color w:val="000000" w:themeColor="text1"/>
        </w:rPr>
      </w:pPr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42791B" w:rsidRPr="003D74DE" w:rsidTr="002A54C5">
        <w:trPr>
          <w:trHeight w:val="325"/>
          <w:jc w:val="center"/>
        </w:trPr>
        <w:tc>
          <w:tcPr>
            <w:tcW w:w="9513" w:type="dxa"/>
            <w:gridSpan w:val="5"/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PMS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树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0D263B" w:rsidRPr="003D74DE" w:rsidRDefault="002C74A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TPMS </w:t>
            </w:r>
            <w:r w:rsidR="000D263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280" w:type="dxa"/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ac地址</w:t>
            </w:r>
          </w:p>
        </w:tc>
        <w:tc>
          <w:tcPr>
            <w:tcW w:w="1417" w:type="dxa"/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256" w:type="dxa"/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0D263B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263B" w:rsidRPr="003D74DE" w:rsidRDefault="002C74A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TPMS </w:t>
            </w:r>
            <w:r w:rsidR="000D263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N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263B" w:rsidRPr="003D74DE" w:rsidRDefault="000D263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0D263B" w:rsidRPr="003D74DE" w:rsidRDefault="000D263B" w:rsidP="000D263B">
      <w:pPr>
        <w:rPr>
          <w:color w:val="000000" w:themeColor="text1"/>
        </w:rPr>
      </w:pPr>
    </w:p>
    <w:p w:rsidR="00971324" w:rsidRPr="003D74DE" w:rsidRDefault="00971324" w:rsidP="00971324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90" w:name="_Toc131581271"/>
      <w:r w:rsidRPr="003D74DE">
        <w:rPr>
          <w:rFonts w:hint="eastAsia"/>
          <w:color w:val="000000" w:themeColor="text1"/>
        </w:rPr>
        <w:t>GAS</w:t>
      </w:r>
      <w:bookmarkEnd w:id="90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971324" w:rsidRPr="003D74DE" w:rsidRDefault="0097132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971324" w:rsidRPr="003D74DE" w:rsidRDefault="0097132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971324" w:rsidRPr="003D74DE" w:rsidRDefault="0097132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971324" w:rsidRPr="003D74DE" w:rsidRDefault="0097132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971324" w:rsidRPr="003D74DE" w:rsidRDefault="0097132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971324" w:rsidRPr="003D74DE" w:rsidRDefault="00971324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  <w:vAlign w:val="center"/>
          </w:tcPr>
          <w:p w:rsidR="00971324" w:rsidRPr="003D74DE" w:rsidRDefault="00E84D58" w:rsidP="00F60486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蓝牙搜索</w:t>
            </w:r>
            <w:proofErr w:type="gramEnd"/>
          </w:p>
        </w:tc>
        <w:tc>
          <w:tcPr>
            <w:tcW w:w="1035" w:type="dxa"/>
            <w:vAlign w:val="center"/>
          </w:tcPr>
          <w:p w:rsidR="00971324" w:rsidRPr="003D74DE" w:rsidRDefault="00E84D58" w:rsidP="00F60486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71324" w:rsidRPr="003D74DE" w:rsidRDefault="00971324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71324" w:rsidRPr="003D74DE" w:rsidRDefault="0097132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971324" w:rsidRPr="003D74DE" w:rsidRDefault="00971324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971324" w:rsidRPr="003D74DE" w:rsidRDefault="0097132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971324" w:rsidRPr="003D74DE" w:rsidRDefault="0097132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971324" w:rsidRPr="003D74DE" w:rsidRDefault="00971324" w:rsidP="00F60486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71324" w:rsidRPr="003D74DE" w:rsidRDefault="00971324" w:rsidP="00F60486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971324" w:rsidRPr="003D74DE" w:rsidRDefault="00971324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971324" w:rsidRPr="003D74DE" w:rsidRDefault="00971324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71324" w:rsidRPr="003D74DE" w:rsidRDefault="00971324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71324" w:rsidRPr="003D74DE" w:rsidRDefault="00971324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971324" w:rsidRPr="003D74DE" w:rsidRDefault="00971324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B62A82" w:rsidRPr="003D74DE" w:rsidRDefault="00B62A82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</w:tcPr>
          <w:p w:rsidR="00B62A82" w:rsidRPr="003D74DE" w:rsidRDefault="00D21A09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 Ma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地址</w:t>
            </w:r>
          </w:p>
        </w:tc>
        <w:tc>
          <w:tcPr>
            <w:tcW w:w="1035" w:type="dxa"/>
          </w:tcPr>
          <w:p w:rsidR="00B62A82" w:rsidRPr="003D74DE" w:rsidRDefault="00CC1B12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  <w:vAlign w:val="center"/>
          </w:tcPr>
          <w:p w:rsidR="00B62A82" w:rsidRPr="003D74DE" w:rsidRDefault="00B62A8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B62A82" w:rsidRPr="003D74DE" w:rsidRDefault="00B62A82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 LP Tank Region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 LP Tank Size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 LP Tank Level Units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2280" w:type="dxa"/>
          </w:tcPr>
          <w:p w:rsidR="00D21A09" w:rsidRPr="003D74DE" w:rsidRDefault="00D21A09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 Ma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地址</w:t>
            </w:r>
          </w:p>
        </w:tc>
        <w:tc>
          <w:tcPr>
            <w:tcW w:w="1035" w:type="dxa"/>
          </w:tcPr>
          <w:p w:rsidR="00D21A09" w:rsidRPr="003D74DE" w:rsidRDefault="00CC1B12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5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 LP Tank Region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 LP Tank Size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7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 LP Tank Level Units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b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108</w:t>
            </w:r>
          </w:p>
        </w:tc>
        <w:tc>
          <w:tcPr>
            <w:tcW w:w="2280" w:type="dxa"/>
          </w:tcPr>
          <w:p w:rsidR="00D21A09" w:rsidRPr="003D74DE" w:rsidRDefault="00D21A09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 Ma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地址</w:t>
            </w:r>
          </w:p>
        </w:tc>
        <w:tc>
          <w:tcPr>
            <w:tcW w:w="1035" w:type="dxa"/>
          </w:tcPr>
          <w:p w:rsidR="00D21A09" w:rsidRPr="003D74DE" w:rsidRDefault="00CC1B12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9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 LP Tank Region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D21A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A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 LP Tank Size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706B3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B</w:t>
            </w:r>
          </w:p>
        </w:tc>
        <w:tc>
          <w:tcPr>
            <w:tcW w:w="2280" w:type="dxa"/>
          </w:tcPr>
          <w:p w:rsidR="00D21A09" w:rsidRPr="003D74DE" w:rsidRDefault="00D21A09" w:rsidP="002A54C5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 LP Tank Level Units</w:t>
            </w:r>
          </w:p>
        </w:tc>
        <w:tc>
          <w:tcPr>
            <w:tcW w:w="1035" w:type="dxa"/>
          </w:tcPr>
          <w:p w:rsidR="00D21A09" w:rsidRPr="003D74DE" w:rsidRDefault="00D21A09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706B3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C</w:t>
            </w:r>
          </w:p>
        </w:tc>
        <w:tc>
          <w:tcPr>
            <w:tcW w:w="2280" w:type="dxa"/>
            <w:vAlign w:val="center"/>
          </w:tcPr>
          <w:p w:rsidR="00D21A09" w:rsidRPr="003D74DE" w:rsidRDefault="00D21A09" w:rsidP="00D21A0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 Ma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地址</w:t>
            </w:r>
          </w:p>
        </w:tc>
        <w:tc>
          <w:tcPr>
            <w:tcW w:w="1035" w:type="dxa"/>
            <w:vAlign w:val="center"/>
          </w:tcPr>
          <w:p w:rsidR="00D21A09" w:rsidRPr="003D74DE" w:rsidRDefault="00CC1B1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6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706B3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D</w:t>
            </w:r>
          </w:p>
        </w:tc>
        <w:tc>
          <w:tcPr>
            <w:tcW w:w="2280" w:type="dxa"/>
          </w:tcPr>
          <w:p w:rsidR="00D21A09" w:rsidRPr="003D74DE" w:rsidRDefault="00D21A09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 LP Tank Region</w:t>
            </w:r>
          </w:p>
        </w:tc>
        <w:tc>
          <w:tcPr>
            <w:tcW w:w="1035" w:type="dxa"/>
            <w:vAlign w:val="center"/>
          </w:tcPr>
          <w:p w:rsidR="00D21A09" w:rsidRPr="003D74DE" w:rsidRDefault="00CC1B1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706B3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E</w:t>
            </w:r>
          </w:p>
        </w:tc>
        <w:tc>
          <w:tcPr>
            <w:tcW w:w="2280" w:type="dxa"/>
          </w:tcPr>
          <w:p w:rsidR="00D21A09" w:rsidRPr="003D74DE" w:rsidRDefault="00D21A09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 LP Tank Size</w:t>
            </w:r>
          </w:p>
        </w:tc>
        <w:tc>
          <w:tcPr>
            <w:tcW w:w="1035" w:type="dxa"/>
            <w:vAlign w:val="center"/>
          </w:tcPr>
          <w:p w:rsidR="00D21A09" w:rsidRPr="003D74DE" w:rsidRDefault="00CC1B1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D21A09" w:rsidRPr="003D74DE" w:rsidRDefault="00706B3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F</w:t>
            </w:r>
          </w:p>
        </w:tc>
        <w:tc>
          <w:tcPr>
            <w:tcW w:w="2280" w:type="dxa"/>
          </w:tcPr>
          <w:p w:rsidR="00D21A09" w:rsidRPr="003D74DE" w:rsidRDefault="00D21A09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气瓶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 LP Tank Level Units</w:t>
            </w:r>
          </w:p>
        </w:tc>
        <w:tc>
          <w:tcPr>
            <w:tcW w:w="1035" w:type="dxa"/>
            <w:vAlign w:val="center"/>
          </w:tcPr>
          <w:p w:rsidR="00D21A09" w:rsidRPr="003D74DE" w:rsidRDefault="00CC1B1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D21A09" w:rsidRPr="003D74DE" w:rsidRDefault="00D21A09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D21A09" w:rsidRPr="003D74DE" w:rsidRDefault="00D21A09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ED2A6C" w:rsidRPr="003D74DE" w:rsidRDefault="00E15A22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ED2A6C" w:rsidRPr="003D74DE" w:rsidRDefault="00E15A22" w:rsidP="00E15A22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035" w:type="dxa"/>
            <w:vAlign w:val="center"/>
          </w:tcPr>
          <w:p w:rsidR="00ED2A6C" w:rsidRPr="003D74DE" w:rsidRDefault="00ED2A6C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D2A6C" w:rsidRPr="003D74DE" w:rsidRDefault="00ED2A6C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D2A6C" w:rsidRPr="003D74DE" w:rsidRDefault="00ED2A6C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15A22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E15A22" w:rsidRPr="003D74DE" w:rsidRDefault="00E15A22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200</w:t>
            </w:r>
          </w:p>
        </w:tc>
        <w:tc>
          <w:tcPr>
            <w:tcW w:w="2280" w:type="dxa"/>
          </w:tcPr>
          <w:p w:rsidR="00E15A22" w:rsidRPr="003D74DE" w:rsidRDefault="00E15A22" w:rsidP="00D21A09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 xml:space="preserve">GAS 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设备树</w:t>
            </w:r>
          </w:p>
        </w:tc>
        <w:tc>
          <w:tcPr>
            <w:tcW w:w="1035" w:type="dxa"/>
            <w:vAlign w:val="center"/>
          </w:tcPr>
          <w:p w:rsidR="00E15A22" w:rsidRPr="003D74DE" w:rsidRDefault="00E15A2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E15A22" w:rsidRPr="003D74DE" w:rsidRDefault="00E15A22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15A22" w:rsidRPr="003D74DE" w:rsidRDefault="00E15A22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A142B" w:rsidRPr="003D74DE" w:rsidRDefault="00BA142B" w:rsidP="00BA142B">
      <w:pPr>
        <w:rPr>
          <w:color w:val="000000" w:themeColor="text1"/>
        </w:rPr>
      </w:pPr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42791B" w:rsidRPr="003D74DE" w:rsidTr="002A54C5">
        <w:trPr>
          <w:trHeight w:val="325"/>
          <w:jc w:val="center"/>
        </w:trPr>
        <w:tc>
          <w:tcPr>
            <w:tcW w:w="9513" w:type="dxa"/>
            <w:gridSpan w:val="5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GAS设备树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 w:val="restart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GAS 1</w:t>
            </w:r>
          </w:p>
        </w:tc>
        <w:tc>
          <w:tcPr>
            <w:tcW w:w="2280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ac地址</w:t>
            </w:r>
          </w:p>
        </w:tc>
        <w:tc>
          <w:tcPr>
            <w:tcW w:w="1417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256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压</w:t>
            </w:r>
          </w:p>
        </w:tc>
        <w:tc>
          <w:tcPr>
            <w:tcW w:w="1417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</w:t>
            </w:r>
          </w:p>
        </w:tc>
        <w:tc>
          <w:tcPr>
            <w:tcW w:w="3084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同步状态</w:t>
            </w:r>
          </w:p>
        </w:tc>
        <w:tc>
          <w:tcPr>
            <w:tcW w:w="1417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温度</w:t>
            </w:r>
          </w:p>
        </w:tc>
        <w:tc>
          <w:tcPr>
            <w:tcW w:w="1417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</w:t>
            </w:r>
          </w:p>
        </w:tc>
        <w:tc>
          <w:tcPr>
            <w:tcW w:w="3084" w:type="dxa"/>
            <w:vAlign w:val="center"/>
          </w:tcPr>
          <w:p w:rsidR="00BA142B" w:rsidRPr="003D74DE" w:rsidRDefault="00BA142B" w:rsidP="002A54C5">
            <w:pPr>
              <w:pStyle w:val="Default"/>
              <w:jc w:val="center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-40 to 87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 Offset:-40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Raw Tank Level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X acceleration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signed integer from -128 to 127 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Y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acceleration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igned integer from -128 to 127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476" w:type="dxa"/>
            <w:vMerge/>
            <w:tcBorders>
              <w:bottom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Raw tank level height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A142B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GAS N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A142B" w:rsidRPr="003D74DE" w:rsidRDefault="00BA142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A142B" w:rsidRPr="003D74DE" w:rsidRDefault="00BA142B" w:rsidP="00BA142B">
      <w:pPr>
        <w:rPr>
          <w:color w:val="000000" w:themeColor="text1"/>
        </w:rPr>
      </w:pPr>
    </w:p>
    <w:p w:rsidR="00F21F7D" w:rsidRPr="003D74DE" w:rsidRDefault="00F21F7D" w:rsidP="00F21F7D">
      <w:pPr>
        <w:pStyle w:val="2"/>
        <w:spacing w:before="156" w:after="156"/>
        <w:rPr>
          <w:color w:val="000000" w:themeColor="text1"/>
        </w:rPr>
      </w:pPr>
      <w:bookmarkStart w:id="91" w:name="_Toc131581272"/>
      <w:r w:rsidRPr="003D74DE">
        <w:rPr>
          <w:rFonts w:hint="eastAsia"/>
          <w:color w:val="000000" w:themeColor="text1"/>
        </w:rPr>
        <w:t>PCU</w:t>
      </w:r>
      <w:bookmarkEnd w:id="91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F21F7D" w:rsidRPr="003D74DE" w:rsidRDefault="00F21F7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F21F7D" w:rsidRPr="003D74DE" w:rsidRDefault="00F21F7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F21F7D" w:rsidRPr="003D74DE" w:rsidRDefault="00F21F7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F21F7D" w:rsidRPr="003D74DE" w:rsidRDefault="00F21F7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F21F7D" w:rsidRPr="003D74DE" w:rsidRDefault="00F21F7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A I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nput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 xml:space="preserve"> Limit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（5-50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2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（5-32）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输入源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rid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/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ennerater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2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接地继电器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不使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3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时间设置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当地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时间时间</w:t>
            </w:r>
            <w:proofErr w:type="gramEnd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戳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4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容量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Ah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0~5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h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5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数量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V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- 4)48V(1-8)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6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额定频率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Hz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/60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7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额定电压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L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:10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、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7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H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: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20、230、240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8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传感器数量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、3、4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09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水位水泵禁用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:禁止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:使能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A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自动唤醒</w:t>
            </w:r>
          </w:p>
        </w:tc>
        <w:tc>
          <w:tcPr>
            <w:tcW w:w="1035" w:type="dxa"/>
            <w:vAlign w:val="bottom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:禁止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:使能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1告警值设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告警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默认：10%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2告警值设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告警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默认：90%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3告警值设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高告警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默认：90%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箱4告警值设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默认：10%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M16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0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RS28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1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CM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2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6-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3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P6-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4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L6-1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5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L6-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负载通道配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每一位对应各模块通道见附录（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）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常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6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无线面板按键对应学习通道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937787" w:rsidRPr="003D74DE" w:rsidRDefault="00701691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166C69" w:rsidRPr="003D74DE" w:rsidRDefault="00166C69" w:rsidP="00166C6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2个面板每个按键</w:t>
            </w:r>
          </w:p>
          <w:p w:rsidR="00937787" w:rsidRPr="003D74DE" w:rsidRDefault="00166C69" w:rsidP="00166C6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对应的通道值，0表示这个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键未学习</w:t>
            </w:r>
            <w:proofErr w:type="gramEnd"/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17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是否有拓展仓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没有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：有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8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市电唤醒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不使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1：使能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9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ll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数设置</w:t>
            </w:r>
            <w:proofErr w:type="gramEnd"/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5/16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A</w:t>
            </w:r>
          </w:p>
        </w:tc>
        <w:tc>
          <w:tcPr>
            <w:tcW w:w="2280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I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N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唤醒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不使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B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I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248半额工作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否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：是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C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充电电压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12(140~148)默认144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M48:15Cell(525~555)默认540；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6Cell(560~592)默认576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D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压保护点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M12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(112~128)默认120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M48:15Cell(420~480)默认450；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br/>
              <w:t>16Cell(448~512)默认480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1E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类型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M3.0S</w:t>
            </w:r>
          </w:p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M5.0S</w:t>
            </w:r>
          </w:p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3.0S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C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G5.0S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01F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S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OC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低告警值设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937787" w:rsidRPr="003D74DE" w:rsidRDefault="00937787" w:rsidP="001808C9">
            <w:pPr>
              <w:widowControl/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%~100%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0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安装日期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1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安装功率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W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022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充电率设置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.01C</w:t>
            </w: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50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默认3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)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3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O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不使能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使能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4</w:t>
            </w:r>
          </w:p>
        </w:tc>
        <w:tc>
          <w:tcPr>
            <w:tcW w:w="2280" w:type="dxa"/>
            <w:vAlign w:val="center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U_AUX_INIT</w:t>
            </w:r>
          </w:p>
        </w:tc>
        <w:tc>
          <w:tcPr>
            <w:tcW w:w="1035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638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不使用</w:t>
            </w:r>
          </w:p>
          <w:p w:rsidR="00937787" w:rsidRPr="003D74DE" w:rsidRDefault="00937787" w:rsidP="001808C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Num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:1-49(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附录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)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</w:tcPr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280" w:type="dxa"/>
            <w:vAlign w:val="center"/>
          </w:tcPr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M500满充校正电压</w:t>
            </w:r>
          </w:p>
        </w:tc>
        <w:tc>
          <w:tcPr>
            <w:tcW w:w="1035" w:type="dxa"/>
          </w:tcPr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2V:1360~1480(默认1420)</w:t>
            </w:r>
          </w:p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8V:15串:5100~5550(默认5325)</w:t>
            </w:r>
          </w:p>
          <w:p w:rsidR="00CF6B53" w:rsidRPr="003D74DE" w:rsidRDefault="00CF6B53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16串:5440~5920(默认5680)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CF6B53" w:rsidRPr="003D74DE" w:rsidRDefault="00075284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280" w:type="dxa"/>
          </w:tcPr>
          <w:p w:rsidR="00CF6B53" w:rsidRPr="003D74DE" w:rsidRDefault="00075284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数量</w:t>
            </w:r>
          </w:p>
        </w:tc>
        <w:tc>
          <w:tcPr>
            <w:tcW w:w="1035" w:type="dxa"/>
          </w:tcPr>
          <w:p w:rsidR="00CF6B53" w:rsidRPr="003D74DE" w:rsidRDefault="00075284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CF6B53" w:rsidRPr="003D74DE" w:rsidRDefault="00CF6B53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F6B53" w:rsidRPr="003D74DE" w:rsidRDefault="00075284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~3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9937A6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7</w:t>
            </w:r>
          </w:p>
        </w:tc>
        <w:tc>
          <w:tcPr>
            <w:tcW w:w="2280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TPMS 轮胎个数</w:t>
            </w:r>
          </w:p>
        </w:tc>
        <w:tc>
          <w:tcPr>
            <w:tcW w:w="1035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16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9937A6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8</w:t>
            </w:r>
          </w:p>
        </w:tc>
        <w:tc>
          <w:tcPr>
            <w:tcW w:w="2280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轮胎低气压告警值</w:t>
            </w:r>
          </w:p>
        </w:tc>
        <w:tc>
          <w:tcPr>
            <w:tcW w:w="1035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511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9937A6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9</w:t>
            </w:r>
          </w:p>
        </w:tc>
        <w:tc>
          <w:tcPr>
            <w:tcW w:w="2280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轮胎高气压告警值</w:t>
            </w:r>
          </w:p>
        </w:tc>
        <w:tc>
          <w:tcPr>
            <w:tcW w:w="1035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511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8E49ED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A</w:t>
            </w:r>
          </w:p>
        </w:tc>
        <w:tc>
          <w:tcPr>
            <w:tcW w:w="2280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轮胎温度高告警值</w:t>
            </w:r>
          </w:p>
        </w:tc>
        <w:tc>
          <w:tcPr>
            <w:tcW w:w="1035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9937A6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~255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8E49ED" w:rsidRPr="003D74DE" w:rsidRDefault="008E49ED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</w:tcPr>
          <w:p w:rsidR="008E49ED" w:rsidRPr="003D74DE" w:rsidRDefault="006F069D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JDDU负载通道配置</w:t>
            </w:r>
          </w:p>
        </w:tc>
        <w:tc>
          <w:tcPr>
            <w:tcW w:w="1035" w:type="dxa"/>
          </w:tcPr>
          <w:p w:rsidR="008E49ED" w:rsidRPr="003D74DE" w:rsidRDefault="006F069D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638" w:type="dxa"/>
          </w:tcPr>
          <w:p w:rsidR="008E49ED" w:rsidRPr="003D74DE" w:rsidRDefault="008E49ED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E49ED" w:rsidRPr="003D74DE" w:rsidRDefault="008765CB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负载</w:t>
            </w:r>
          </w:p>
          <w:p w:rsidR="008765CB" w:rsidRPr="003D74DE" w:rsidRDefault="008765CB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灯开关</w:t>
            </w:r>
          </w:p>
          <w:p w:rsidR="008765CB" w:rsidRPr="003D74DE" w:rsidRDefault="008765CB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：灯调光</w:t>
            </w:r>
          </w:p>
          <w:p w:rsidR="008765CB" w:rsidRPr="003D74DE" w:rsidRDefault="008765CB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3：</w:t>
            </w:r>
            <w:r w:rsidR="0070251F"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常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8E49ED" w:rsidRPr="003D74DE" w:rsidRDefault="008E49ED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280" w:type="dxa"/>
          </w:tcPr>
          <w:p w:rsidR="008E49ED" w:rsidRPr="003D74DE" w:rsidRDefault="006F069D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直流配电单元配置</w:t>
            </w:r>
          </w:p>
        </w:tc>
        <w:tc>
          <w:tcPr>
            <w:tcW w:w="1035" w:type="dxa"/>
          </w:tcPr>
          <w:p w:rsidR="008E49ED" w:rsidRPr="003D74DE" w:rsidRDefault="006F069D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8E49ED" w:rsidRPr="003D74DE" w:rsidRDefault="008E49ED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E49ED" w:rsidRPr="003D74DE" w:rsidRDefault="00D76DEF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：没有</w:t>
            </w:r>
          </w:p>
          <w:p w:rsidR="00D76DEF" w:rsidRPr="003D74DE" w:rsidRDefault="00D76DEF" w:rsidP="00F17EED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：CRS29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E01C34" w:rsidRPr="003D74DE" w:rsidRDefault="00E01C34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</w:tcPr>
          <w:p w:rsidR="00E01C34" w:rsidRPr="003D74DE" w:rsidRDefault="00E01C34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逆变器SOC告警值</w:t>
            </w:r>
          </w:p>
        </w:tc>
        <w:tc>
          <w:tcPr>
            <w:tcW w:w="1035" w:type="dxa"/>
          </w:tcPr>
          <w:p w:rsidR="00E01C34" w:rsidRPr="003D74DE" w:rsidRDefault="00E01C34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E01C34" w:rsidRPr="003D74DE" w:rsidRDefault="00E01C34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01C34" w:rsidRPr="003D74DE" w:rsidRDefault="00E01C34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0%~50%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BD5EBC" w:rsidRPr="003D74DE" w:rsidRDefault="00BD5EBC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0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280" w:type="dxa"/>
          </w:tcPr>
          <w:p w:rsidR="00BD5EBC" w:rsidRPr="003D74DE" w:rsidRDefault="00BD5EBC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各个水位传感器类型</w:t>
            </w:r>
            <w:r w:rsidRPr="003D74DE">
              <w:rPr>
                <w:color w:val="000000" w:themeColor="text1"/>
              </w:rPr>
              <w:t>(</w:t>
            </w:r>
            <w:r w:rsidRPr="003D74DE">
              <w:rPr>
                <w:color w:val="000000" w:themeColor="text1"/>
              </w:rPr>
              <w:t>清水箱</w:t>
            </w:r>
            <w:r w:rsidRPr="003D74DE">
              <w:rPr>
                <w:color w:val="000000" w:themeColor="text1"/>
              </w:rPr>
              <w:t>1</w:t>
            </w:r>
            <w:r w:rsidRPr="003D74DE">
              <w:rPr>
                <w:color w:val="000000" w:themeColor="text1"/>
              </w:rPr>
              <w:t>、灰水箱、黑水箱、清水箱</w:t>
            </w:r>
            <w:r w:rsidRPr="003D74DE">
              <w:rPr>
                <w:color w:val="000000" w:themeColor="text1"/>
              </w:rPr>
              <w:t>2)</w:t>
            </w:r>
          </w:p>
        </w:tc>
        <w:tc>
          <w:tcPr>
            <w:tcW w:w="1035" w:type="dxa"/>
          </w:tcPr>
          <w:p w:rsidR="00BD5EBC" w:rsidRPr="003D74DE" w:rsidRDefault="00BD5EBC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BD5EBC" w:rsidRPr="003D74DE" w:rsidRDefault="00BD5EBC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BD5EBC" w:rsidRPr="003D74DE" w:rsidRDefault="00BD5EBC" w:rsidP="00AE0F4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:</w:t>
            </w:r>
            <w:r w:rsidRPr="003D74DE">
              <w:rPr>
                <w:color w:val="000000" w:themeColor="text1"/>
              </w:rPr>
              <w:t>不使用</w:t>
            </w:r>
            <w:r w:rsidRPr="003D74DE">
              <w:rPr>
                <w:color w:val="000000" w:themeColor="text1"/>
              </w:rPr>
              <w:br/>
              <w:t>1:RSE</w:t>
            </w:r>
            <w:r w:rsidRPr="003D74DE">
              <w:rPr>
                <w:color w:val="000000" w:themeColor="text1"/>
              </w:rPr>
              <w:br/>
              <w:t>2:RSA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9937A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9937A6" w:rsidRPr="003D74DE" w:rsidRDefault="009937A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937A6" w:rsidRPr="003D74DE" w:rsidRDefault="009937A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937A6" w:rsidRPr="003D74DE" w:rsidRDefault="009937A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9937A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9937A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9937A6" w:rsidRPr="003D74DE" w:rsidRDefault="00084592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V有无设置</w:t>
            </w:r>
          </w:p>
        </w:tc>
        <w:tc>
          <w:tcPr>
            <w:tcW w:w="1035" w:type="dxa"/>
            <w:vAlign w:val="center"/>
          </w:tcPr>
          <w:p w:rsidR="009937A6" w:rsidRPr="003D74DE" w:rsidRDefault="00084592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9937A6" w:rsidRPr="003D74DE" w:rsidRDefault="009937A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08459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:</w:t>
            </w:r>
            <w:r w:rsidRPr="003D74DE">
              <w:rPr>
                <w:color w:val="000000" w:themeColor="text1"/>
              </w:rPr>
              <w:t>此系统无</w:t>
            </w:r>
            <w:r w:rsidRPr="003D74DE">
              <w:rPr>
                <w:color w:val="000000" w:themeColor="text1"/>
              </w:rPr>
              <w:t>pv</w:t>
            </w:r>
            <w:r w:rsidRPr="003D74DE">
              <w:rPr>
                <w:color w:val="000000" w:themeColor="text1"/>
              </w:rPr>
              <w:br/>
              <w:t>1:</w:t>
            </w:r>
            <w:r w:rsidRPr="003D74DE">
              <w:rPr>
                <w:color w:val="000000" w:themeColor="text1"/>
              </w:rPr>
              <w:t>此系统有</w:t>
            </w:r>
            <w:r w:rsidRPr="003D74DE">
              <w:rPr>
                <w:color w:val="000000" w:themeColor="text1"/>
              </w:rPr>
              <w:t>pv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9937A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2280" w:type="dxa"/>
            <w:vAlign w:val="center"/>
          </w:tcPr>
          <w:p w:rsidR="009937A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日期格式</w:t>
            </w:r>
          </w:p>
        </w:tc>
        <w:tc>
          <w:tcPr>
            <w:tcW w:w="1035" w:type="dxa"/>
            <w:vAlign w:val="center"/>
          </w:tcPr>
          <w:p w:rsidR="009937A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9937A6" w:rsidRPr="003D74DE" w:rsidRDefault="009937A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9937A6" w:rsidRPr="003D74DE" w:rsidRDefault="00AB125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color w:val="000000" w:themeColor="text1"/>
              </w:rPr>
              <w:t xml:space="preserve">: </w:t>
            </w:r>
            <w:r w:rsidRPr="003D74DE">
              <w:rPr>
                <w:rFonts w:hint="eastAsia"/>
                <w:color w:val="000000" w:themeColor="text1"/>
              </w:rPr>
              <w:t>年月日</w:t>
            </w:r>
            <w:r w:rsidRPr="003D74DE">
              <w:rPr>
                <w:color w:val="000000" w:themeColor="text1"/>
              </w:rPr>
              <w:t xml:space="preserve">1: </w:t>
            </w:r>
            <w:r w:rsidRPr="003D74DE">
              <w:rPr>
                <w:rFonts w:hint="eastAsia"/>
                <w:color w:val="000000" w:themeColor="text1"/>
              </w:rPr>
              <w:t>日月年</w:t>
            </w:r>
            <w:r w:rsidRPr="003D74DE">
              <w:rPr>
                <w:color w:val="000000" w:themeColor="text1"/>
              </w:rPr>
              <w:t xml:space="preserve">2: </w:t>
            </w:r>
            <w:r w:rsidRPr="003D74DE">
              <w:rPr>
                <w:rFonts w:hint="eastAsia"/>
                <w:color w:val="000000" w:themeColor="text1"/>
              </w:rPr>
              <w:t>月日年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2280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时间格式</w:t>
            </w:r>
          </w:p>
        </w:tc>
        <w:tc>
          <w:tcPr>
            <w:tcW w:w="1035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B1256" w:rsidRPr="003D74DE" w:rsidRDefault="00AB1256" w:rsidP="00AB1256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color w:val="000000" w:themeColor="text1"/>
              </w:rPr>
              <w:t xml:space="preserve"> 24</w:t>
            </w:r>
            <w:r w:rsidRPr="003D74DE">
              <w:rPr>
                <w:rFonts w:hint="eastAsia"/>
                <w:color w:val="000000" w:themeColor="text1"/>
              </w:rPr>
              <w:t>小时制</w:t>
            </w:r>
            <w:r w:rsidRPr="003D74DE">
              <w:rPr>
                <w:color w:val="000000" w:themeColor="text1"/>
              </w:rPr>
              <w:t>1: 12</w:t>
            </w:r>
            <w:r w:rsidRPr="003D74DE">
              <w:rPr>
                <w:rFonts w:hint="eastAsia"/>
                <w:color w:val="000000" w:themeColor="text1"/>
              </w:rPr>
              <w:t>小时制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2280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蜂鸣器开关</w:t>
            </w:r>
          </w:p>
        </w:tc>
        <w:tc>
          <w:tcPr>
            <w:tcW w:w="1035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B1256" w:rsidRPr="003D74DE" w:rsidRDefault="00AB125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color w:val="000000" w:themeColor="text1"/>
              </w:rPr>
              <w:t xml:space="preserve">: </w:t>
            </w:r>
            <w:r w:rsidRPr="003D74DE">
              <w:rPr>
                <w:rFonts w:hint="eastAsia"/>
                <w:color w:val="000000" w:themeColor="text1"/>
              </w:rPr>
              <w:t>关</w:t>
            </w:r>
            <w:r w:rsidRPr="003D74DE">
              <w:rPr>
                <w:color w:val="000000" w:themeColor="text1"/>
              </w:rPr>
              <w:t>1:</w:t>
            </w:r>
            <w:r w:rsidRPr="003D74DE">
              <w:rPr>
                <w:rFonts w:hint="eastAsia"/>
                <w:color w:val="000000" w:themeColor="text1"/>
              </w:rPr>
              <w:t>开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2280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温度单位</w:t>
            </w:r>
          </w:p>
        </w:tc>
        <w:tc>
          <w:tcPr>
            <w:tcW w:w="1035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B1256" w:rsidRPr="003D74DE" w:rsidRDefault="00AB125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:</w:t>
            </w:r>
            <w:r w:rsidRPr="003D74DE">
              <w:rPr>
                <w:rFonts w:hint="eastAsia"/>
                <w:color w:val="000000" w:themeColor="text1"/>
              </w:rPr>
              <w:t>摄氏度</w:t>
            </w:r>
            <w:r w:rsidRPr="003D74DE">
              <w:rPr>
                <w:color w:val="000000" w:themeColor="text1"/>
              </w:rPr>
              <w:t>1:</w:t>
            </w:r>
            <w:r w:rsidRPr="003D74DE">
              <w:rPr>
                <w:rFonts w:hint="eastAsia"/>
                <w:color w:val="000000" w:themeColor="text1"/>
              </w:rPr>
              <w:t>华氏度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5</w:t>
            </w:r>
          </w:p>
        </w:tc>
        <w:tc>
          <w:tcPr>
            <w:tcW w:w="2280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休眠时间</w:t>
            </w:r>
          </w:p>
        </w:tc>
        <w:tc>
          <w:tcPr>
            <w:tcW w:w="1035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B1256" w:rsidRPr="003D74DE" w:rsidRDefault="00AB125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: 15</w:t>
            </w:r>
            <w:r w:rsidRPr="003D74DE">
              <w:rPr>
                <w:rFonts w:hint="eastAsia"/>
                <w:color w:val="000000" w:themeColor="text1"/>
              </w:rPr>
              <w:t>秒</w:t>
            </w:r>
            <w:r w:rsidRPr="003D74DE">
              <w:rPr>
                <w:color w:val="000000" w:themeColor="text1"/>
              </w:rPr>
              <w:t xml:space="preserve">1:1 </w:t>
            </w:r>
            <w:r w:rsidRPr="003D74DE">
              <w:rPr>
                <w:rFonts w:hint="eastAsia"/>
                <w:color w:val="000000" w:themeColor="text1"/>
              </w:rPr>
              <w:t>分钟</w:t>
            </w:r>
            <w:r w:rsidRPr="003D74DE">
              <w:rPr>
                <w:color w:val="000000" w:themeColor="text1"/>
              </w:rPr>
              <w:t xml:space="preserve">2:10 </w:t>
            </w:r>
            <w:r w:rsidRPr="003D74DE">
              <w:rPr>
                <w:rFonts w:hint="eastAsia"/>
                <w:color w:val="000000" w:themeColor="text1"/>
              </w:rPr>
              <w:t>分钟</w:t>
            </w:r>
            <w:r w:rsidRPr="003D74DE">
              <w:rPr>
                <w:color w:val="000000" w:themeColor="text1"/>
              </w:rPr>
              <w:t>3:</w:t>
            </w:r>
            <w:r w:rsidRPr="003D74DE">
              <w:rPr>
                <w:rFonts w:hint="eastAsia"/>
                <w:color w:val="000000" w:themeColor="text1"/>
              </w:rPr>
              <w:t>永不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2280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语言</w:t>
            </w:r>
          </w:p>
        </w:tc>
        <w:tc>
          <w:tcPr>
            <w:tcW w:w="1035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B1256" w:rsidRPr="003D74DE" w:rsidRDefault="00AB125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中文</w:t>
            </w:r>
            <w:r w:rsidRPr="003D74DE">
              <w:rPr>
                <w:color w:val="000000" w:themeColor="text1"/>
              </w:rPr>
              <w:t>1:</w:t>
            </w:r>
            <w:r w:rsidRPr="003D74DE">
              <w:rPr>
                <w:rFonts w:hint="eastAsia"/>
                <w:color w:val="000000" w:themeColor="text1"/>
              </w:rPr>
              <w:t>英文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AB1256" w:rsidRPr="003D74DE" w:rsidRDefault="00AB125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AB1256" w:rsidRPr="003D74DE" w:rsidRDefault="00AB1256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AB1256" w:rsidRPr="003D74DE" w:rsidRDefault="00AB1256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</w:tbl>
    <w:p w:rsidR="004D454D" w:rsidRPr="003D74DE" w:rsidRDefault="004D454D" w:rsidP="004D454D">
      <w:pPr>
        <w:pStyle w:val="2"/>
        <w:spacing w:before="156" w:after="156"/>
        <w:rPr>
          <w:color w:val="000000" w:themeColor="text1"/>
        </w:rPr>
      </w:pPr>
      <w:bookmarkStart w:id="92" w:name="_Toc131581273"/>
      <w:r w:rsidRPr="003D74DE">
        <w:rPr>
          <w:rFonts w:hint="eastAsia"/>
          <w:color w:val="000000" w:themeColor="text1"/>
        </w:rPr>
        <w:t>XCM16</w:t>
      </w:r>
      <w:bookmarkEnd w:id="92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4D454D" w:rsidRPr="003D74DE" w:rsidRDefault="004D454D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4D454D" w:rsidRPr="003D74DE" w:rsidRDefault="004D454D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4D454D" w:rsidRPr="003D74DE" w:rsidRDefault="004D454D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4D454D" w:rsidRPr="003D74DE" w:rsidRDefault="004D454D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4D454D" w:rsidRPr="003D74DE" w:rsidRDefault="004D454D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4D454D" w:rsidRPr="003D74DE" w:rsidRDefault="004D454D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4D454D" w:rsidRPr="003D74DE" w:rsidRDefault="004D454D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4D454D" w:rsidRPr="003D74DE" w:rsidRDefault="004D454D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4D454D" w:rsidRPr="003D74DE" w:rsidRDefault="00515D26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4D454D" w:rsidRPr="003D74DE" w:rsidRDefault="004D454D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D454D" w:rsidRPr="003D74DE" w:rsidRDefault="004D454D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D454D" w:rsidRPr="003D74DE" w:rsidRDefault="004D454D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95EFC" w:rsidRPr="003D74DE" w:rsidRDefault="00295EFC" w:rsidP="00295EFC">
      <w:pPr>
        <w:pStyle w:val="2"/>
        <w:spacing w:before="156" w:after="156"/>
        <w:rPr>
          <w:color w:val="000000" w:themeColor="text1"/>
        </w:rPr>
      </w:pPr>
      <w:bookmarkStart w:id="93" w:name="_Toc131581274"/>
      <w:r w:rsidRPr="003D74DE">
        <w:rPr>
          <w:rFonts w:hint="eastAsia"/>
          <w:color w:val="000000" w:themeColor="text1"/>
        </w:rPr>
        <w:t>CRS28</w:t>
      </w:r>
      <w:bookmarkEnd w:id="93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295EFC" w:rsidRPr="003D74DE" w:rsidRDefault="00295EFC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295EFC" w:rsidRPr="003D74DE" w:rsidRDefault="00295EFC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295EFC" w:rsidRPr="003D74DE" w:rsidRDefault="00295EFC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295EFC" w:rsidRPr="003D74DE" w:rsidRDefault="00295EFC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295EFC" w:rsidRPr="003D74DE" w:rsidRDefault="00295EFC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295EFC" w:rsidRPr="003D74DE" w:rsidRDefault="00295EFC" w:rsidP="002A54C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295EFC" w:rsidRPr="003D74DE" w:rsidRDefault="004B54A7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295EFC" w:rsidRPr="003D74DE" w:rsidRDefault="00295EFC" w:rsidP="002A54C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295EFC" w:rsidRPr="003D74DE" w:rsidRDefault="00295EFC" w:rsidP="002A54C5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295EFC" w:rsidRPr="003D74DE" w:rsidRDefault="00295EFC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60086" w:rsidRPr="003D74DE" w:rsidRDefault="00360086" w:rsidP="00360086">
      <w:pPr>
        <w:pStyle w:val="2"/>
        <w:spacing w:before="156" w:after="156"/>
        <w:rPr>
          <w:color w:val="000000" w:themeColor="text1"/>
        </w:rPr>
      </w:pPr>
      <w:bookmarkStart w:id="94" w:name="_Toc131581275"/>
      <w:r w:rsidRPr="003D74DE">
        <w:rPr>
          <w:rFonts w:hint="eastAsia"/>
          <w:color w:val="000000" w:themeColor="text1"/>
        </w:rPr>
        <w:t>DCDC</w:t>
      </w:r>
      <w:bookmarkEnd w:id="94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360086" w:rsidRPr="003D74DE" w:rsidRDefault="0036008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360086" w:rsidRPr="003D74DE" w:rsidRDefault="0036008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360086" w:rsidRPr="003D74DE" w:rsidRDefault="0036008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360086" w:rsidRPr="003D74DE" w:rsidRDefault="0036008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360086" w:rsidRPr="003D74DE" w:rsidRDefault="0036008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360086" w:rsidRPr="003D74DE" w:rsidRDefault="0036008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360086" w:rsidRPr="003D74DE" w:rsidRDefault="0036008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360086" w:rsidRPr="003D74DE" w:rsidRDefault="0036008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360086" w:rsidRPr="003D74DE" w:rsidRDefault="00360086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0255B8" w:rsidRPr="003D74DE" w:rsidRDefault="000255B8" w:rsidP="000255B8">
      <w:pPr>
        <w:pStyle w:val="2"/>
        <w:spacing w:before="156" w:after="156"/>
        <w:rPr>
          <w:color w:val="000000" w:themeColor="text1"/>
        </w:rPr>
      </w:pPr>
      <w:bookmarkStart w:id="95" w:name="_Toc131581276"/>
      <w:r w:rsidRPr="003D74DE">
        <w:rPr>
          <w:rFonts w:hint="eastAsia"/>
          <w:color w:val="000000" w:themeColor="text1"/>
        </w:rPr>
        <w:t>CCM</w:t>
      </w:r>
      <w:bookmarkEnd w:id="95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数据地址</w:t>
            </w:r>
          </w:p>
        </w:tc>
        <w:tc>
          <w:tcPr>
            <w:tcW w:w="2280" w:type="dxa"/>
            <w:vAlign w:val="center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0255B8" w:rsidRPr="003D74DE" w:rsidRDefault="000255B8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255B8" w:rsidRPr="003D74DE" w:rsidRDefault="000255B8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255B8" w:rsidRPr="003D74DE" w:rsidRDefault="000255B8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0255B8" w:rsidRPr="003D74DE" w:rsidRDefault="000255B8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255B8" w:rsidRPr="003D74DE" w:rsidRDefault="000255B8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255B8" w:rsidRPr="003D74DE" w:rsidRDefault="000255B8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0255B8" w:rsidRPr="003D74DE" w:rsidRDefault="000255B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255B8" w:rsidRPr="003D74DE" w:rsidRDefault="000255B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255B8" w:rsidRPr="003D74DE" w:rsidRDefault="000255B8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064076" w:rsidRPr="003D74DE" w:rsidRDefault="007A4A1E" w:rsidP="00064076">
      <w:pPr>
        <w:pStyle w:val="2"/>
        <w:spacing w:before="156" w:after="156"/>
        <w:rPr>
          <w:color w:val="000000" w:themeColor="text1"/>
        </w:rPr>
      </w:pPr>
      <w:bookmarkStart w:id="96" w:name="_Toc131581277"/>
      <w:r w:rsidRPr="003D74DE">
        <w:rPr>
          <w:rFonts w:hint="eastAsia"/>
          <w:color w:val="000000" w:themeColor="text1"/>
        </w:rPr>
        <w:t>SDB</w:t>
      </w:r>
      <w:bookmarkEnd w:id="96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064076" w:rsidRPr="003D74DE" w:rsidRDefault="0006407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64076" w:rsidRPr="003D74DE" w:rsidRDefault="0006407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64076" w:rsidRPr="003D74DE" w:rsidRDefault="0006407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064076" w:rsidRPr="003D74DE" w:rsidRDefault="0006407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064076" w:rsidRPr="003D74DE" w:rsidRDefault="0006407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064076" w:rsidRPr="003D74DE" w:rsidRDefault="00064076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064076" w:rsidRPr="003D74DE" w:rsidRDefault="00064076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064076" w:rsidRPr="003D74DE" w:rsidRDefault="00064076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64076" w:rsidRPr="003D74DE" w:rsidRDefault="00064076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10B5D" w:rsidRPr="003D74DE" w:rsidRDefault="00E1417C" w:rsidP="00210B5D">
      <w:pPr>
        <w:pStyle w:val="2"/>
        <w:spacing w:before="156" w:after="156"/>
        <w:rPr>
          <w:color w:val="000000" w:themeColor="text1"/>
        </w:rPr>
      </w:pPr>
      <w:bookmarkStart w:id="97" w:name="_Toc131581278"/>
      <w:r w:rsidRPr="003D74DE">
        <w:rPr>
          <w:rFonts w:hint="eastAsia"/>
          <w:color w:val="000000" w:themeColor="text1"/>
        </w:rPr>
        <w:t>M12-400</w:t>
      </w:r>
      <w:bookmarkEnd w:id="97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210B5D" w:rsidRPr="003D74DE" w:rsidRDefault="00210B5D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210B5D" w:rsidRPr="003D74DE" w:rsidRDefault="00210B5D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210B5D" w:rsidRPr="003D74DE" w:rsidRDefault="00210B5D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210B5D" w:rsidRPr="003D74DE" w:rsidRDefault="00210B5D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210B5D" w:rsidRPr="003D74DE" w:rsidRDefault="00210B5D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210B5D" w:rsidRPr="003D74DE" w:rsidRDefault="00210B5D" w:rsidP="00B4177B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210B5D" w:rsidRPr="003D74DE" w:rsidRDefault="00210B5D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210B5D" w:rsidRPr="003D74DE" w:rsidRDefault="00210B5D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210B5D" w:rsidRPr="003D74DE" w:rsidRDefault="00210B5D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CB46D2" w:rsidRPr="003D74DE" w:rsidRDefault="00CB46D2" w:rsidP="00CB46D2">
      <w:pPr>
        <w:pStyle w:val="2"/>
        <w:spacing w:before="156" w:after="156"/>
        <w:rPr>
          <w:color w:val="000000" w:themeColor="text1"/>
        </w:rPr>
      </w:pPr>
      <w:bookmarkStart w:id="98" w:name="_Toc131581279"/>
      <w:r w:rsidRPr="003D74DE">
        <w:rPr>
          <w:rFonts w:hint="eastAsia"/>
          <w:color w:val="000000" w:themeColor="text1"/>
        </w:rPr>
        <w:t>JDDU</w:t>
      </w:r>
      <w:bookmarkEnd w:id="98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FE6333">
        <w:trPr>
          <w:trHeight w:val="325"/>
          <w:jc w:val="center"/>
        </w:trPr>
        <w:tc>
          <w:tcPr>
            <w:tcW w:w="1505" w:type="dxa"/>
            <w:vAlign w:val="center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FE6333">
        <w:trPr>
          <w:trHeight w:val="325"/>
          <w:jc w:val="center"/>
        </w:trPr>
        <w:tc>
          <w:tcPr>
            <w:tcW w:w="1505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</w:tcPr>
          <w:p w:rsidR="00CB46D2" w:rsidRPr="003D74DE" w:rsidRDefault="00CB46D2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CB46D2" w:rsidRPr="003D74DE" w:rsidRDefault="00CB46D2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B46D2" w:rsidRPr="003D74DE" w:rsidRDefault="00CB46D2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E6333">
        <w:trPr>
          <w:trHeight w:val="325"/>
          <w:jc w:val="center"/>
        </w:trPr>
        <w:tc>
          <w:tcPr>
            <w:tcW w:w="1505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</w:tcPr>
          <w:p w:rsidR="00CB46D2" w:rsidRPr="003D74DE" w:rsidRDefault="00CB46D2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</w:tcPr>
          <w:p w:rsidR="00CB46D2" w:rsidRPr="003D74DE" w:rsidRDefault="00CB46D2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CB46D2" w:rsidRPr="003D74DE" w:rsidRDefault="00CB46D2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E6333">
        <w:trPr>
          <w:trHeight w:val="325"/>
          <w:jc w:val="center"/>
        </w:trPr>
        <w:tc>
          <w:tcPr>
            <w:tcW w:w="1505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FE6333">
        <w:trPr>
          <w:trHeight w:val="325"/>
          <w:jc w:val="center"/>
        </w:trPr>
        <w:tc>
          <w:tcPr>
            <w:tcW w:w="1505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2280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FE6333">
        <w:trPr>
          <w:trHeight w:val="325"/>
          <w:jc w:val="center"/>
        </w:trPr>
        <w:tc>
          <w:tcPr>
            <w:tcW w:w="1505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CB46D2" w:rsidRPr="003D74DE" w:rsidRDefault="00CB46D2" w:rsidP="00FE633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CB46D2" w:rsidRPr="003D74DE" w:rsidRDefault="00CB46D2" w:rsidP="00FE6333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CB46D2" w:rsidRPr="003D74DE" w:rsidRDefault="00CB46D2" w:rsidP="00FE6333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EE4B90" w:rsidRPr="003D74DE" w:rsidRDefault="00EE4B90" w:rsidP="00EE4B90">
      <w:pPr>
        <w:pStyle w:val="2"/>
        <w:spacing w:before="156" w:after="156"/>
        <w:rPr>
          <w:color w:val="000000" w:themeColor="text1"/>
        </w:rPr>
      </w:pPr>
      <w:bookmarkStart w:id="99" w:name="_Toc131581280"/>
      <w:r w:rsidRPr="003D74DE">
        <w:rPr>
          <w:rFonts w:hint="eastAsia"/>
          <w:color w:val="000000" w:themeColor="text1"/>
        </w:rPr>
        <w:t>S</w:t>
      </w:r>
      <w:r w:rsidRPr="003D74DE">
        <w:rPr>
          <w:color w:val="000000" w:themeColor="text1"/>
        </w:rPr>
        <w:t>MP</w:t>
      </w:r>
      <w:bookmarkEnd w:id="99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序列号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0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例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“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T-131766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”，不足部分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补齐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制造商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0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例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“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BB Power Co.,Lt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”，不足部分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补齐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型号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0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例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“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MP&amp;SMP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”，不足部分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补齐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BB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序列号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0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例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“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T-131766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”，不足部分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补齐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BB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型号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例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“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MP&amp;SMP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”，不足部分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补齐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TRL firmware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版本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例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“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0.01.000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”，不足部分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补齐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间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当地</w:t>
            </w:r>
            <w:proofErr w:type="gramStart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间时间</w:t>
            </w:r>
            <w:proofErr w:type="gramEnd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戳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协议版本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1.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则表示成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1 0B.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类型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AGM, GEL Exide A-2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（默认）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GEL Exide A600 (OPzV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emi tracti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raction (OPzS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ead Carb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FP(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磷酸铁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Floode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Wet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FF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电池类型未设置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Ah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容量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1Ah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1~6553.5Ah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数量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~16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ell</w:t>
            </w:r>
            <w:proofErr w:type="gramStart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数设置</w:t>
            </w:r>
            <w:proofErr w:type="gramEnd"/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~16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安装日期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安装时间戳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OC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告警值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%~100%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FF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不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OC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告警恢复值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%~100%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FF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不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低压保护点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00~120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低压保护点恢复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30~127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高压保护点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00~16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高压保护点恢复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70~162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充电率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C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FP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~1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（默认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）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Lead Carb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~6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（默认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）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电池类型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~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（默认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）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温度补偿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1mV/Cell/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℃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~6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LFP(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磷酸铁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设置无效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充电曲线之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00~1520(AGM, GEL Exide A-200,GEL Exide A600 (OPzV),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Semi traction, Traction (OPzS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ead Carb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Floode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Wet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380~1520(LFP(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磷酸铁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)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充电曲线之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F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20~1380(AGM, GEL Exide A-200,GEL Exide A600 (OPzV),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Semi traction, Traction (OPzS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ead Carb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Floode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Wet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320~1440(LFP(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磷酸铁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))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充电曲线之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EQ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20~16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Traction (OPzS), Semi tracti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Floode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有效，其他类型电池设置无效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充电曲线之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EQ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间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秒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600~1800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raction (OPzS), Semi tracti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Floode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有效，其他类型电池设置无效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EQ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提醒周期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day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不进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EQ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提醒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~9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Traction (OPzS), Semi tractio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，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Floode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有效，其他类型电池设置无效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A</w:t>
            </w:r>
          </w:p>
        </w:tc>
        <w:tc>
          <w:tcPr>
            <w:tcW w:w="2280" w:type="dxa"/>
            <w:vAlign w:val="bottom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最大</w:t>
            </w:r>
            <w:r w:rsidRPr="003D74DE">
              <w:rPr>
                <w:rFonts w:hint="eastAsia"/>
                <w:color w:val="000000" w:themeColor="text1"/>
                <w:szCs w:val="21"/>
              </w:rPr>
              <w:t>CC</w:t>
            </w:r>
            <w:r w:rsidRPr="003D74DE">
              <w:rPr>
                <w:rFonts w:hint="eastAsia"/>
                <w:color w:val="000000" w:themeColor="text1"/>
                <w:szCs w:val="21"/>
              </w:rPr>
              <w:t>时间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min</w:t>
            </w:r>
          </w:p>
        </w:tc>
        <w:tc>
          <w:tcPr>
            <w:tcW w:w="2981" w:type="dxa"/>
            <w:vAlign w:val="bottom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480~144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B</w:t>
            </w:r>
          </w:p>
        </w:tc>
        <w:tc>
          <w:tcPr>
            <w:tcW w:w="2280" w:type="dxa"/>
            <w:vAlign w:val="bottom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最大</w:t>
            </w:r>
            <w:r w:rsidRPr="003D74DE">
              <w:rPr>
                <w:rFonts w:hint="eastAsia"/>
                <w:color w:val="000000" w:themeColor="text1"/>
                <w:szCs w:val="21"/>
              </w:rPr>
              <w:t>CV</w:t>
            </w:r>
            <w:r w:rsidRPr="003D74DE">
              <w:rPr>
                <w:rFonts w:hint="eastAsia"/>
                <w:color w:val="000000" w:themeColor="text1"/>
                <w:szCs w:val="21"/>
              </w:rPr>
              <w:t>时间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min</w:t>
            </w:r>
          </w:p>
        </w:tc>
        <w:tc>
          <w:tcPr>
            <w:tcW w:w="2981" w:type="dxa"/>
            <w:vAlign w:val="bottom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60~144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循环时间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天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~15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直流电源模式基准电压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38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静音时长设定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min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~144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C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使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禁止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C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两次吸合延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s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两次吸合</w:t>
            </w:r>
            <w:proofErr w:type="gramStart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不</w:t>
            </w:r>
            <w:proofErr w:type="gramEnd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延时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C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吸合电压（铅酸电池）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C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断开电压（铅酸电池）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C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吸合电压（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FP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）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VC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断开电压（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FP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池）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智能发电机开启充电电压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智能发电机停止充电电压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传统发电机开启充电电压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传统发电机停止充电电压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00~15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高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0xFF-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表示不报警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 xml:space="preserve">75-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表示大于等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5%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触发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高报警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0xFF-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表示不报警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 xml:space="preserve">25-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表示小于等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5%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触发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报警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高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高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高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低报警值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显示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对应的水位传感器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本机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2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本机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3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本机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4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本机水位传感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5:RSE-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6:RSE-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7:RSE-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8:RSE-4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显示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对应的水位传感器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上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显示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对应的水位传感器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上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显示水箱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对应的水位传感器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上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NightLight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模式亮度设定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设置范围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%-29%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NightLight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通道设定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  <w:u w:val="single"/>
              </w:rPr>
              <w:t>见通道控制表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D+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信号有效方式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低电平有效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高电平有效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P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自动唤醒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禁止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IG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自动唤醒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禁止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市电唤醒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不使能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仅充电模式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不使能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BM5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满充校正电压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60~148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BM5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满充校正电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1%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~10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BM500 Peukert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指数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0~150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OC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监控来源设置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本机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BM5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BB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锂电池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DCDC Charge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使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 xml:space="preserve">　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禁止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使能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  <w:t>4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干接点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干接点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本机干接点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4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457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457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457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457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机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默认开关状态</w:t>
            </w:r>
          </w:p>
        </w:tc>
        <w:tc>
          <w:tcPr>
            <w:tcW w:w="1035" w:type="dxa"/>
            <w:vAlign w:val="center"/>
          </w:tcPr>
          <w:p w:rsidR="00EE4B90" w:rsidRPr="003D74DE" w:rsidRDefault="00457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无</w:t>
            </w:r>
          </w:p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Night Mode</w:t>
            </w:r>
          </w:p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Night Light</w:t>
            </w:r>
          </w:p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输出控制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无</w:t>
            </w:r>
          </w:p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发电机启动禁止该通道闭合</w:t>
            </w:r>
          </w:p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：发电机关闭禁止该通道闭合</w:t>
            </w:r>
          </w:p>
          <w:p w:rsidR="00EE4B90" w:rsidRPr="003D74DE" w:rsidRDefault="00EE4B90" w:rsidP="00DD22D7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5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6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P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7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8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9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MSP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9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MSP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A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B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MSP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C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D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E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0F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# PIC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6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7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8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功能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9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通道控制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A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CD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其他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逻辑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1</w:t>
            </w: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lastRenderedPageBreak/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  <w:t>x014B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电流零点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实际电池电流为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发送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4C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电流比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流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A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流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4D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负载电流零点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实际负载电流为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发送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4E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负载电流比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流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A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流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4F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总电流零点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实际总电流为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发送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5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总电流比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流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A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流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51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P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流零点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实际电池电流为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发送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。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52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P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流比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A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流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A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流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53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后备电池电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压值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54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启动电池电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压值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0155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P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校正</w:t>
            </w: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.01V</w:t>
            </w:r>
          </w:p>
        </w:tc>
        <w:tc>
          <w:tcPr>
            <w:tcW w:w="2981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电压大于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时，发送实际电压值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35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jc w:val="center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35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本地配置数据</w:t>
            </w:r>
          </w:p>
        </w:tc>
      </w:tr>
      <w:tr w:rsidR="0042791B" w:rsidRPr="003D74DE" w:rsidTr="00DD22D7">
        <w:trPr>
          <w:trHeight w:val="325"/>
          <w:jc w:val="center"/>
        </w:trPr>
        <w:tc>
          <w:tcPr>
            <w:tcW w:w="1505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EE4B90" w:rsidRPr="003D74DE" w:rsidRDefault="00EE4B90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EE4B90" w:rsidRPr="003D74DE" w:rsidRDefault="00EE4B90" w:rsidP="00DD22D7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EE4B90" w:rsidRPr="003D74DE" w:rsidRDefault="00EE4B90" w:rsidP="00DD22D7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D704C" w:rsidRPr="003D74DE" w:rsidRDefault="0064462F" w:rsidP="008C17FB">
      <w:pPr>
        <w:pStyle w:val="1"/>
        <w:spacing w:before="312" w:after="312"/>
        <w:jc w:val="both"/>
        <w:rPr>
          <w:color w:val="000000" w:themeColor="text1"/>
        </w:rPr>
      </w:pPr>
      <w:bookmarkStart w:id="100" w:name="_Toc131581281"/>
      <w:r w:rsidRPr="003D74DE">
        <w:rPr>
          <w:rFonts w:hint="eastAsia"/>
          <w:color w:val="000000" w:themeColor="text1"/>
        </w:rPr>
        <w:t>附录</w:t>
      </w:r>
      <w:r w:rsidR="00423592" w:rsidRPr="003D74DE">
        <w:rPr>
          <w:rFonts w:hint="eastAsia"/>
          <w:color w:val="000000" w:themeColor="text1"/>
        </w:rPr>
        <w:t>4</w:t>
      </w:r>
      <w:r w:rsidR="00526CE9" w:rsidRPr="003D74DE">
        <w:rPr>
          <w:rFonts w:hint="eastAsia"/>
          <w:color w:val="000000" w:themeColor="text1"/>
        </w:rPr>
        <w:t>状态数据分配</w:t>
      </w:r>
      <w:bookmarkEnd w:id="100"/>
    </w:p>
    <w:p w:rsidR="00C15D63" w:rsidRPr="003D74DE" w:rsidRDefault="00C15D63" w:rsidP="00C15D63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对于</w:t>
      </w:r>
      <w:r w:rsidRPr="003D74DE">
        <w:rPr>
          <w:rFonts w:hint="eastAsia"/>
          <w:color w:val="000000" w:themeColor="text1"/>
        </w:rPr>
        <w:t>0.1V</w:t>
      </w:r>
      <w:r w:rsidRPr="003D74DE">
        <w:rPr>
          <w:rFonts w:hint="eastAsia"/>
          <w:color w:val="000000" w:themeColor="text1"/>
        </w:rPr>
        <w:t>、</w:t>
      </w:r>
      <w:r w:rsidRPr="003D74DE">
        <w:rPr>
          <w:rFonts w:hint="eastAsia"/>
          <w:color w:val="000000" w:themeColor="text1"/>
        </w:rPr>
        <w:t>0.01V</w:t>
      </w:r>
      <w:r w:rsidRPr="003D74DE">
        <w:rPr>
          <w:rFonts w:hint="eastAsia"/>
          <w:color w:val="000000" w:themeColor="text1"/>
        </w:rPr>
        <w:t>类型的单位，发送具体数据时根据单位形式将其乘上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  <w:vertAlign w:val="superscript"/>
        </w:rPr>
        <w:t>x</w:t>
      </w:r>
      <w:r w:rsidRPr="003D74DE">
        <w:rPr>
          <w:rFonts w:hint="eastAsia"/>
          <w:color w:val="000000" w:themeColor="text1"/>
        </w:rPr>
        <w:t>化为整数。如</w:t>
      </w:r>
    </w:p>
    <w:tbl>
      <w:tblPr>
        <w:tblStyle w:val="ae"/>
        <w:tblW w:w="8897" w:type="dxa"/>
        <w:tblLayout w:type="fixed"/>
        <w:tblLook w:val="04A0"/>
      </w:tblPr>
      <w:tblGrid>
        <w:gridCol w:w="959"/>
        <w:gridCol w:w="3118"/>
        <w:gridCol w:w="1701"/>
        <w:gridCol w:w="993"/>
        <w:gridCol w:w="1134"/>
        <w:gridCol w:w="992"/>
      </w:tblGrid>
      <w:tr w:rsidR="0042791B" w:rsidRPr="003D74DE" w:rsidTr="007D4D65">
        <w:tc>
          <w:tcPr>
            <w:tcW w:w="959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0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00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F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cs="Palatino Linotype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发电机启动电池低压点设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~65.535V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C15D63" w:rsidRPr="003D74DE" w:rsidRDefault="00C15D63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C15D63" w:rsidRPr="003D74DE" w:rsidRDefault="00C15D63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C15D63" w:rsidRPr="003D74DE" w:rsidRDefault="00C15D63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立即生效</w:t>
            </w:r>
          </w:p>
        </w:tc>
      </w:tr>
    </w:tbl>
    <w:p w:rsidR="00C15D63" w:rsidRPr="003D74DE" w:rsidRDefault="00C15D63" w:rsidP="00C15D63">
      <w:pPr>
        <w:rPr>
          <w:color w:val="000000" w:themeColor="text1"/>
        </w:rPr>
      </w:pPr>
      <w:r w:rsidRPr="003D74DE">
        <w:rPr>
          <w:color w:val="000000" w:themeColor="text1"/>
        </w:rPr>
        <w:t>设置数据为</w:t>
      </w:r>
      <w:r w:rsidRPr="003D74DE">
        <w:rPr>
          <w:rFonts w:hint="eastAsia"/>
          <w:color w:val="000000" w:themeColor="text1"/>
        </w:rPr>
        <w:t>60.020V</w:t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>发送时的数据为</w:t>
      </w:r>
      <w:r w:rsidRPr="003D74DE">
        <w:rPr>
          <w:rFonts w:hint="eastAsia"/>
          <w:color w:val="000000" w:themeColor="text1"/>
        </w:rPr>
        <w:t>60.020*10</w:t>
      </w:r>
      <w:r w:rsidRPr="003D74DE">
        <w:rPr>
          <w:rFonts w:hint="eastAsia"/>
          <w:color w:val="000000" w:themeColor="text1"/>
          <w:vertAlign w:val="superscript"/>
        </w:rPr>
        <w:t>3</w:t>
      </w:r>
      <w:r w:rsidRPr="003D74DE">
        <w:rPr>
          <w:rFonts w:hint="eastAsia"/>
          <w:color w:val="000000" w:themeColor="text1"/>
        </w:rPr>
        <w:t>=0d60020=0xEA74</w:t>
      </w:r>
    </w:p>
    <w:p w:rsidR="00C15D63" w:rsidRPr="003D74DE" w:rsidRDefault="00C15D63" w:rsidP="00C15D63">
      <w:pPr>
        <w:rPr>
          <w:color w:val="000000" w:themeColor="text1"/>
        </w:rPr>
      </w:pPr>
    </w:p>
    <w:p w:rsidR="0020251B" w:rsidRPr="003D74DE" w:rsidRDefault="0020251B" w:rsidP="0020251B">
      <w:pPr>
        <w:pStyle w:val="2"/>
        <w:spacing w:before="156" w:after="156"/>
        <w:rPr>
          <w:color w:val="000000" w:themeColor="text1"/>
        </w:rPr>
      </w:pPr>
      <w:bookmarkStart w:id="101" w:name="_Toc131581282"/>
      <w:r w:rsidRPr="003D74DE">
        <w:rPr>
          <w:rFonts w:hint="eastAsia"/>
          <w:color w:val="000000" w:themeColor="text1"/>
        </w:rPr>
        <w:t>System</w:t>
      </w:r>
      <w:bookmarkEnd w:id="10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322"/>
        <w:gridCol w:w="2042"/>
        <w:gridCol w:w="1270"/>
        <w:gridCol w:w="1125"/>
        <w:gridCol w:w="2763"/>
      </w:tblGrid>
      <w:tr w:rsidR="0042791B" w:rsidRPr="003D74DE" w:rsidTr="00B4177B">
        <w:trPr>
          <w:trHeight w:val="325"/>
          <w:jc w:val="center"/>
        </w:trPr>
        <w:tc>
          <w:tcPr>
            <w:tcW w:w="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19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74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66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621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1198" w:type="pct"/>
            <w:vAlign w:val="center"/>
          </w:tcPr>
          <w:p w:rsidR="0020251B" w:rsidRPr="003D74DE" w:rsidRDefault="005B3559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固件更新</w:t>
            </w:r>
            <w:r w:rsidR="00082350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可接受的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小包字节数</w:t>
            </w:r>
          </w:p>
        </w:tc>
        <w:tc>
          <w:tcPr>
            <w:tcW w:w="74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vAlign w:val="center"/>
          </w:tcPr>
          <w:p w:rsidR="0020251B" w:rsidRPr="003D74DE" w:rsidRDefault="005B3559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小包包含字节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119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更新状态</w:t>
            </w:r>
          </w:p>
        </w:tc>
        <w:tc>
          <w:tcPr>
            <w:tcW w:w="74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vAlign w:val="center"/>
          </w:tcPr>
          <w:p w:rsidR="0020251B" w:rsidRDefault="007C6296" w:rsidP="0008235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 无更新</w:t>
            </w:r>
            <w: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</w: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 等待更新</w:t>
            </w:r>
          </w:p>
          <w:p w:rsidR="007C6296" w:rsidRDefault="007C6296" w:rsidP="0008235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 更新中</w:t>
            </w:r>
          </w:p>
          <w:p w:rsidR="007C6296" w:rsidRPr="003D74DE" w:rsidRDefault="007C6296" w:rsidP="0008235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 固件接受中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119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正在更新固件的设备</w:t>
            </w:r>
          </w:p>
        </w:tc>
        <w:tc>
          <w:tcPr>
            <w:tcW w:w="74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66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119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更新进度</w:t>
            </w:r>
          </w:p>
        </w:tc>
        <w:tc>
          <w:tcPr>
            <w:tcW w:w="74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1621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Wifi联网状态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已连接路由器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连接路由器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05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Wifi连接服务器状态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已连接服务器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连接服务器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Wifi信号强度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7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设备程序版本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8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verse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verse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verse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verse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verse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20251B" w:rsidRPr="003D74DE" w:rsidTr="00B4177B">
        <w:trPr>
          <w:trHeight w:val="325"/>
          <w:jc w:val="center"/>
        </w:trPr>
        <w:tc>
          <w:tcPr>
            <w:tcW w:w="7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E</w:t>
            </w:r>
          </w:p>
        </w:tc>
        <w:tc>
          <w:tcPr>
            <w:tcW w:w="11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时数据上传间隔</w:t>
            </w:r>
          </w:p>
        </w:tc>
        <w:tc>
          <w:tcPr>
            <w:tcW w:w="74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</w:t>
            </w:r>
          </w:p>
        </w:tc>
        <w:tc>
          <w:tcPr>
            <w:tcW w:w="16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pStyle w:val="2"/>
        <w:spacing w:before="156" w:after="156"/>
        <w:rPr>
          <w:color w:val="000000" w:themeColor="text1"/>
        </w:rPr>
      </w:pPr>
      <w:bookmarkStart w:id="102" w:name="_Toc131581283"/>
      <w:r w:rsidRPr="003D74DE">
        <w:rPr>
          <w:rFonts w:hint="eastAsia"/>
          <w:color w:val="000000" w:themeColor="text1"/>
        </w:rPr>
        <w:t>WCM</w:t>
      </w:r>
      <w:bookmarkEnd w:id="10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26"/>
        <w:gridCol w:w="3366"/>
        <w:gridCol w:w="1056"/>
        <w:gridCol w:w="846"/>
        <w:gridCol w:w="2228"/>
      </w:tblGrid>
      <w:tr w:rsidR="0042791B" w:rsidRPr="003D74DE" w:rsidTr="0025621C">
        <w:trPr>
          <w:trHeight w:val="325"/>
          <w:jc w:val="center"/>
        </w:trPr>
        <w:tc>
          <w:tcPr>
            <w:tcW w:w="603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97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197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时故障事件</w:t>
            </w:r>
          </w:p>
        </w:tc>
        <w:tc>
          <w:tcPr>
            <w:tcW w:w="62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493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见说明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197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实时告警事件</w:t>
            </w:r>
          </w:p>
        </w:tc>
        <w:tc>
          <w:tcPr>
            <w:tcW w:w="620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493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见说明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pptOutPutPower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主机总和A1:系统MPPT Sum P-output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PPT</w:t>
            </w:r>
            <w:r w:rsidRPr="003D74DE">
              <w:rPr>
                <w:rFonts w:hint="eastAsia"/>
                <w:color w:val="000000" w:themeColor="text1"/>
              </w:rPr>
              <w:t>充电器总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pptOutPutCurrent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主机总和A1:系统MPPT Sum I-output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A824B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1</w:t>
            </w: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PPT</w:t>
            </w:r>
            <w:r w:rsidRPr="003D74DE">
              <w:rPr>
                <w:rFonts w:hint="eastAsia"/>
                <w:color w:val="000000" w:themeColor="text1"/>
              </w:rPr>
              <w:t>充电器输出总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AcInputPower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A0:P-acin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交流输入有功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5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AcInputPower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交流输入有功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AcInputPower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交流输入有功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7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AcInputCurrent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A0:I-acin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  <w:t>0.01</w:t>
            </w: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交流输入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总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8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AcInputCurrent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交流输入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总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9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AcInputCurrent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交流输入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总电流</w:t>
            </w:r>
          </w:p>
        </w:tc>
      </w:tr>
      <w:tr w:rsidR="0042791B" w:rsidRPr="003D74DE" w:rsidTr="0025621C">
        <w:trPr>
          <w:trHeight w:val="241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A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AcLoadPowerS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A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:P-acout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V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交流输出负载视在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B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AcLoadPowerS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V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交流输出负载视在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C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AcLoadPowerS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V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交流输出负载视在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D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AcLoadPowerP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A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:S-acout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交流输出有功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E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AcLoadPowerP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交流输出有功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F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AcLoadPowerP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交流输出有功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10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VW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LoadPowerP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0D +0x010E + 0x010F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BC</w:t>
            </w:r>
            <w:r w:rsidRPr="003D74DE">
              <w:rPr>
                <w:rFonts w:hint="eastAsia"/>
                <w:color w:val="000000" w:themeColor="text1"/>
              </w:rPr>
              <w:t>相交流输出有功</w:t>
            </w:r>
            <w:r w:rsidRPr="003D74DE">
              <w:rPr>
                <w:rFonts w:hint="eastAsia"/>
                <w:color w:val="000000" w:themeColor="text1"/>
              </w:rPr>
              <w:lastRenderedPageBreak/>
              <w:t>功率和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AcLoadCurrent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A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:I-acout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交流输出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总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AcLoadCurrent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交流输出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总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AcLoadCurrent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交流输出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总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InverterPower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A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:P-inverte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逆变器交流总输出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InverterPower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逆变器交流总输出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InverterPower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逆变器交流总输出功率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InverterCurrent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A0:I-inverte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相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逆变器交流总输出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VInverterCurrent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相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逆变器交流总输出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InverterCurrent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0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</w:t>
            </w:r>
            <w:r w:rsidRPr="003D74DE">
              <w:rPr>
                <w:rFonts w:hint="eastAsia"/>
                <w:color w:val="000000" w:themeColor="text1"/>
              </w:rPr>
              <w:t>相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逆变器交流总输出电流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A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Battery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S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oc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Gather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 xml:space="preserve">A0:INFO[54]~ INFO[55] 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SOC_Percent（低8位）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</w:t>
            </w:r>
            <w:r w:rsidRPr="003D74DE">
              <w:rPr>
                <w:rFonts w:hint="eastAsia"/>
                <w:color w:val="000000" w:themeColor="text1"/>
              </w:rPr>
              <w:t>Soc</w:t>
            </w:r>
            <w:r w:rsidRPr="003D74DE">
              <w:rPr>
                <w:rFonts w:hint="eastAsia"/>
                <w:color w:val="000000" w:themeColor="text1"/>
              </w:rPr>
              <w:t>汇总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BatteryEnergyStatus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Gather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  <w:t>A</w:t>
            </w: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0:INFO[0]~ INFO[1]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4~Bit5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能量状态汇总</w:t>
            </w:r>
            <w:r w:rsidRPr="003D74DE">
              <w:rPr>
                <w:rFonts w:hint="eastAsia"/>
                <w:color w:val="000000" w:themeColor="text1"/>
              </w:rPr>
              <w:t>: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系统设备关闭充放电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电池----&gt;系统，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电池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</w:rPr>
              <w:t>系统单机、并机配置情况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</w:rPr>
              <w:t>03: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 xml:space="preserve"> 0x20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- Stand-alone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 Parallel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- Three Phase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历史事件起始索引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历史事件结束索引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F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系统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</w:rPr>
              <w:t>最大输出功率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  <w:t>A</w:t>
            </w: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0:INFO[80]~ INFO[81]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</w:rPr>
              <w:t>乘上主机台数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0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系统电池类型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33: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x50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:GEL/OPzV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1:AGM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2:</w:t>
            </w: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Lead-Carbon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3:Flooded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4:锂电池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1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锂电池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Soh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A0:INFO[54]~ INFO[55]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SOH_Percent（高8位）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%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2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锂电池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Soc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A0:INFO[54]~ INFO[55]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SOC_Percent（低8位）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%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0123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锂电池温度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  <w:t>A</w:t>
            </w: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0:INFO[104]~ INFO[105]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4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系统能量流状态字汇总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见说明</w:t>
            </w:r>
            <w:proofErr w:type="gramEnd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</w:t>
            </w: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5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系统识别码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 xml:space="preserve">0x33 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x04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030A0"/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：Bat Inverter(CK/CN)</w:t>
            </w:r>
          </w:p>
          <w:p w:rsidR="0020251B" w:rsidRPr="003D74DE" w:rsidRDefault="0020251B" w:rsidP="00B4177B">
            <w:pPr>
              <w:widowControl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：Hybrid DC Couple(CH/CM)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999:渔船单机Delta三相</w:t>
            </w:r>
          </w:p>
        </w:tc>
      </w:tr>
      <w:tr w:rsidR="0042791B" w:rsidRPr="003D74DE" w:rsidTr="008768E3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6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20251B" w:rsidRPr="003D74DE" w:rsidRDefault="00B10C6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B10C65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OutTodayTotal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7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OutYesterdayTotal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8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9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A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FeedBack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alTime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B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FeedBack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C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BatCharge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alTime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D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BatCharge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E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BatDischarge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alTime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F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BatDischarge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arTodayTotal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  <w:kern w:val="0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1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arYesterdayTotal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Load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3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Load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4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Battery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5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Battery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6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Battery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Battery Charge FromAcIn)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7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BatteryYesterday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Battery Charge FromAcIn)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8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orToBattery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9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orToBattery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wUVWAcInFeckBackPower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UAcInputPower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+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V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cInputPowerSum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+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cInputPowerSu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B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BatVoltage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  <w:t>A</w:t>
            </w: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0:INFO[28]~ INFO[29]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hAnsi="宋体" w:cs="宋体" w:hint="eastAsia"/>
                <w:color w:val="000000" w:themeColor="text1"/>
              </w:rPr>
              <w:t>0.001V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C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BatCurrent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ourier New" w:hAnsi="Courier New" w:cs="Courier New"/>
                <w:i/>
                <w:iCs/>
                <w:color w:val="000000" w:themeColor="text1"/>
                <w:kern w:val="0"/>
                <w:sz w:val="18"/>
                <w:szCs w:val="18"/>
              </w:rPr>
              <w:t>A</w:t>
            </w:r>
            <w:r w:rsidRPr="003D74DE">
              <w:rPr>
                <w:rFonts w:ascii="Courier New" w:hAnsi="Courier New" w:cs="Courier New" w:hint="eastAsia"/>
                <w:i/>
                <w:iCs/>
                <w:color w:val="000000" w:themeColor="text1"/>
                <w:kern w:val="0"/>
                <w:sz w:val="18"/>
                <w:szCs w:val="18"/>
              </w:rPr>
              <w:t>0:INFO[30]~ INFO[31]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hAnsi="宋体" w:cs="宋体" w:hint="eastAsia"/>
                <w:color w:val="000000" w:themeColor="text1"/>
              </w:rPr>
              <w:t>0.1A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D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设置使能查询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OutFromBattery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F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OutFromBattery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0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orToGrid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orToGrid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325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orToLoad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</w:tr>
      <w:tr w:rsidR="0042791B" w:rsidRPr="003D74DE" w:rsidTr="0025621C">
        <w:trPr>
          <w:trHeight w:val="25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3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olar System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Ansi="宋体" w:cs="宋体" w:hint="eastAsia"/>
                <w:color w:val="000000" w:themeColor="text1"/>
              </w:rPr>
              <w:t>0</w:t>
            </w:r>
            <w:r w:rsidRPr="003D74DE">
              <w:rPr>
                <w:rFonts w:hAnsi="宋体" w:cs="宋体" w:hint="eastAsia"/>
                <w:color w:val="000000" w:themeColor="text1"/>
              </w:rPr>
              <w:t>：</w:t>
            </w:r>
            <w:r w:rsidRPr="003D74DE">
              <w:rPr>
                <w:rFonts w:hAnsi="宋体" w:cs="宋体" w:hint="eastAsia"/>
                <w:color w:val="000000" w:themeColor="text1"/>
              </w:rPr>
              <w:t>N/A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Ansi="宋体" w:cs="宋体" w:hint="eastAsia"/>
                <w:color w:val="000000" w:themeColor="text1"/>
              </w:rPr>
              <w:t>1</w:t>
            </w:r>
            <w:r w:rsidRPr="003D74DE">
              <w:rPr>
                <w:rFonts w:hAnsi="宋体" w:cs="宋体" w:hint="eastAsia"/>
                <w:color w:val="000000" w:themeColor="text1"/>
              </w:rPr>
              <w:t>：</w:t>
            </w:r>
            <w:r w:rsidRPr="003D74DE">
              <w:rPr>
                <w:rFonts w:hAnsi="宋体" w:cs="宋体" w:hint="eastAsia"/>
                <w:color w:val="000000" w:themeColor="text1"/>
              </w:rPr>
              <w:t>DcCoupling Or AcCoupling</w:t>
            </w: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4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olar System Output Powe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Ansi="宋体" w:cs="宋体"/>
                <w:color w:val="000000" w:themeColor="text1"/>
              </w:rPr>
              <w:t>W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PPT</w:t>
            </w:r>
            <w:r w:rsidRPr="003D74DE">
              <w:rPr>
                <w:rFonts w:hint="eastAsia"/>
                <w:color w:val="000000" w:themeColor="text1"/>
              </w:rPr>
              <w:t>充电器总功率与</w:t>
            </w:r>
            <w:r w:rsidRPr="003D74DE">
              <w:rPr>
                <w:rFonts w:hint="eastAsia"/>
                <w:color w:val="000000" w:themeColor="text1"/>
              </w:rPr>
              <w:t>PvInvereter</w:t>
            </w:r>
            <w:r w:rsidRPr="003D74DE">
              <w:rPr>
                <w:rFonts w:hint="eastAsia"/>
                <w:color w:val="000000" w:themeColor="text1"/>
              </w:rPr>
              <w:t>有功功率和</w:t>
            </w: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5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orToLoadYester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hAnsi="宋体" w:cs="宋体"/>
                <w:color w:val="000000" w:themeColor="text1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6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3472E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472EB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OutTodayTotalRealTime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  <w:highlight w:val="yellow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7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InToday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alTime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  <w:highlight w:val="yellow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8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SolarTodayTotal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alTime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color w:val="000000" w:themeColor="text1"/>
                <w:highlight w:val="yellow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9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CM对外软件版本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A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CM从机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状态位</w:t>
            </w:r>
            <w:proofErr w:type="gramEnd"/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见说明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75C" w:rsidRPr="003D74DE" w:rsidRDefault="0081175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B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75C" w:rsidRPr="003D74DE" w:rsidRDefault="0081175C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cIn_Source_Select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1175C" w:rsidRPr="003D74DE" w:rsidRDefault="0081175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75C" w:rsidRPr="003D74DE" w:rsidRDefault="0081175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1175C" w:rsidRPr="003D74DE" w:rsidRDefault="0081175C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-Grid(Default);</w:t>
            </w:r>
          </w:p>
          <w:p w:rsidR="0081175C" w:rsidRPr="003D74DE" w:rsidRDefault="0081175C" w:rsidP="0081175C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Generator</w:t>
            </w: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1B09B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C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A20E25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系统主从同步状态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09BC" w:rsidRPr="003D74DE" w:rsidRDefault="00C41A4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1B09B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7D345F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当前未开始同步</w:t>
            </w:r>
          </w:p>
          <w:p w:rsidR="007D345F" w:rsidRPr="003D74DE" w:rsidRDefault="001E6F11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</w:t>
            </w:r>
            <w:r w:rsidR="007D345F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正在同步</w:t>
            </w:r>
          </w:p>
          <w:p w:rsidR="00F101D9" w:rsidRPr="003D74DE" w:rsidRDefault="00F101D9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:同步成功</w:t>
            </w:r>
          </w:p>
          <w:p w:rsidR="00F101D9" w:rsidRPr="003D74DE" w:rsidRDefault="00F101D9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CKLCD未响应，同步失败</w:t>
            </w:r>
          </w:p>
          <w:p w:rsidR="007D345F" w:rsidRPr="003D74DE" w:rsidRDefault="00F101D9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="001E6F11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="007D345F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LCD远程设置未使能，同步失败</w:t>
            </w:r>
          </w:p>
          <w:p w:rsidR="001E6F11" w:rsidRPr="003D74DE" w:rsidRDefault="00F101D9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  <w:r w:rsidR="001E6F11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失联</w:t>
            </w:r>
            <w:proofErr w:type="gramEnd"/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1B09B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D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A20E25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系统主从同步进度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1B09BC" w:rsidRPr="003D74DE" w:rsidRDefault="00A20E2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A20E2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B09BC" w:rsidRPr="003D74DE" w:rsidRDefault="001B09BC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E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25621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系统主从同步设备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5621C" w:rsidRPr="003D74DE" w:rsidRDefault="0025621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301E6F" w:rsidRPr="003D74DE" w:rsidRDefault="00301E6F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最高位字节无用,</w:t>
            </w:r>
          </w:p>
          <w:p w:rsidR="0025621C" w:rsidRPr="003D74DE" w:rsidRDefault="00301E6F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参考附录2</w:t>
            </w: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F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25621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K系统主从同步地址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5621C" w:rsidRPr="003D74DE" w:rsidRDefault="0025621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5621C" w:rsidRPr="003D74DE" w:rsidRDefault="0025621C" w:rsidP="0081175C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768E3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50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AcOutTodayTotal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25621C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51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8E3" w:rsidRPr="003D74DE" w:rsidRDefault="008768E3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BattaryToGridToday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768E3" w:rsidRPr="003D74DE" w:rsidRDefault="008768E3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8768E3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52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FeedBackTodayLastHour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2D050"/>
            <w:vAlign w:val="center"/>
          </w:tcPr>
          <w:p w:rsidR="008768E3" w:rsidRPr="003D74DE" w:rsidRDefault="008768E3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4A76ED">
        <w:trPr>
          <w:trHeight w:val="337"/>
          <w:jc w:val="center"/>
        </w:trPr>
        <w:tc>
          <w:tcPr>
            <w:tcW w:w="6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A76ED" w:rsidRPr="003D74DE" w:rsidRDefault="004A76ED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53</w:t>
            </w:r>
          </w:p>
        </w:tc>
        <w:tc>
          <w:tcPr>
            <w:tcW w:w="19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A76ED" w:rsidRPr="003D74DE" w:rsidRDefault="004A76ED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wNetDelayMs</w:t>
            </w:r>
          </w:p>
        </w:tc>
        <w:tc>
          <w:tcPr>
            <w:tcW w:w="6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4A76ED" w:rsidRPr="003D74DE" w:rsidRDefault="004A76ED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4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A76ED" w:rsidRPr="003D74DE" w:rsidRDefault="004A76ED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s</w:t>
            </w:r>
          </w:p>
        </w:tc>
        <w:tc>
          <w:tcPr>
            <w:tcW w:w="130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4A76ED" w:rsidRPr="003D74DE" w:rsidRDefault="004A76ED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网络延迟参考值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rPr>
          <w:color w:val="000000" w:themeColor="text1"/>
        </w:rPr>
      </w:pPr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说明1：实时故障、告警事件的数据格式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725"/>
        <w:gridCol w:w="1278"/>
        <w:gridCol w:w="1965"/>
        <w:gridCol w:w="3554"/>
      </w:tblGrid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长度</w:t>
            </w:r>
            <w:r w:rsidRPr="003D74DE">
              <w:rPr>
                <w:rFonts w:hint="eastAsia"/>
                <w:color w:val="000000" w:themeColor="text1"/>
              </w:rPr>
              <w:t>Byte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描述</w:t>
            </w:r>
          </w:p>
        </w:tc>
      </w:tr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3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1</w:t>
            </w:r>
            <w:r w:rsidRPr="003D74DE">
              <w:rPr>
                <w:rFonts w:hint="eastAsia"/>
                <w:color w:val="000000" w:themeColor="text1"/>
              </w:rPr>
              <w:t>事件条目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数据条目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 w:val="restar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1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事件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事件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3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  <w:r w:rsidRPr="003D74DE">
              <w:rPr>
                <w:rFonts w:hint="eastAsia"/>
                <w:color w:val="000000" w:themeColor="text1"/>
              </w:rPr>
              <w:t>，以及对应的数据地址</w:t>
            </w:r>
          </w:p>
        </w:tc>
      </w:tr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2</w:t>
            </w:r>
            <w:r w:rsidRPr="003D74DE">
              <w:rPr>
                <w:rFonts w:hint="eastAsia"/>
                <w:color w:val="000000" w:themeColor="text1"/>
              </w:rPr>
              <w:t>事件条目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 w:val="restar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2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事件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事件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5000" w:type="pct"/>
            <w:gridSpan w:val="4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</w:tr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标识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设备段标识见</w:t>
            </w:r>
            <w:hyperlink w:anchor="_附录2_系统中的设备标识" w:history="1">
              <w:r w:rsidRPr="003D74DE">
                <w:rPr>
                  <w:rStyle w:val="aa"/>
                  <w:rFonts w:hint="eastAsia"/>
                  <w:color w:val="000000" w:themeColor="text1"/>
                </w:rPr>
                <w:t>附录</w:t>
              </w:r>
              <w:r w:rsidRPr="003D74DE">
                <w:rPr>
                  <w:rStyle w:val="aa"/>
                  <w:rFonts w:hint="eastAsia"/>
                  <w:color w:val="000000" w:themeColor="text1"/>
                </w:rPr>
                <w:t>2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762" w:type="pct"/>
            <w:gridSpan w:val="2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#n</w:t>
            </w:r>
            <w:r w:rsidRPr="003D74DE">
              <w:rPr>
                <w:rFonts w:hint="eastAsia"/>
                <w:color w:val="000000" w:themeColor="text1"/>
              </w:rPr>
              <w:t>事件条目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 w:val="restar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子设备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 xml:space="preserve">#n </w:t>
            </w:r>
            <w:r w:rsidRPr="003D74DE">
              <w:rPr>
                <w:rFonts w:hint="eastAsia"/>
                <w:color w:val="000000" w:themeColor="text1"/>
              </w:rPr>
              <w:t>数据</w:t>
            </w: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  <w:vertAlign w:val="superscript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4279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…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  <w:tr w:rsidR="0020251B" w:rsidRPr="003D74DE" w:rsidTr="00B4177B">
        <w:trPr>
          <w:jc w:val="center"/>
        </w:trPr>
        <w:tc>
          <w:tcPr>
            <w:tcW w:w="1012" w:type="pct"/>
            <w:vMerge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750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数据</w:t>
            </w:r>
            <w:r w:rsidRPr="003D74DE">
              <w:rPr>
                <w:rFonts w:hint="eastAsia"/>
                <w:color w:val="000000" w:themeColor="text1"/>
              </w:rPr>
              <w:t>n</w:t>
            </w:r>
          </w:p>
        </w:tc>
        <w:tc>
          <w:tcPr>
            <w:tcW w:w="1153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2085" w:type="pct"/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该事件对应编码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说明</w:t>
      </w:r>
      <w:r w:rsidRPr="003D74DE">
        <w:rPr>
          <w:rFonts w:hint="eastAsia"/>
          <w:color w:val="000000" w:themeColor="text1"/>
        </w:rPr>
        <w:t>2</w:t>
      </w:r>
      <w:r w:rsidRPr="003D74DE">
        <w:rPr>
          <w:rFonts w:hint="eastAsia"/>
          <w:color w:val="000000" w:themeColor="text1"/>
        </w:rPr>
        <w:t>：能量流状态字字段说明</w:t>
      </w:r>
    </w:p>
    <w:tbl>
      <w:tblPr>
        <w:tblStyle w:val="ae"/>
        <w:tblW w:w="5000" w:type="pct"/>
        <w:tblLook w:val="04A0"/>
      </w:tblPr>
      <w:tblGrid>
        <w:gridCol w:w="1909"/>
        <w:gridCol w:w="3053"/>
        <w:gridCol w:w="3560"/>
      </w:tblGrid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0~Bit1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交流输入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</w:t>
            </w:r>
            <w:proofErr w:type="gramStart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无交流</w:t>
            </w:r>
            <w:proofErr w:type="gramEnd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输入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交流输入----&gt;系统，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交流输入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-无能量流动（交流输入待供电）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2~Bit3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交流输出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系统输出关闭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交流输出----&gt;系统，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交流输出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4~Bit5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电池能量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系统设备关闭充放电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电池----&gt;系统，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电池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6~Bit7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DC Coupling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PV光伏充电器能量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充电器离线或无PV输入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PV，充电器----&gt;系统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(无效)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-无能量流动（PV充电器待供电）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8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系统运行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Off；1-On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9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系统告警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normal；1-warning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10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系统故障状态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normal；1-Fault</w:t>
            </w:r>
          </w:p>
        </w:tc>
      </w:tr>
      <w:tr w:rsidR="004279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lastRenderedPageBreak/>
              <w:t>Bit11~12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AC Coupling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PV光伏逆变器能量状态</w:t>
            </w:r>
          </w:p>
        </w:tc>
        <w:tc>
          <w:tcPr>
            <w:tcW w:w="2089" w:type="pct"/>
          </w:tcPr>
          <w:p w:rsidR="0020251B" w:rsidRPr="003D74DE" w:rsidRDefault="0020251B" w:rsidP="00445D84">
            <w:pPr>
              <w:pStyle w:val="af4"/>
              <w:numPr>
                <w:ilvl w:val="0"/>
                <w:numId w:val="28"/>
              </w:numPr>
              <w:ind w:firstLineChars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无能量流动（PV逆变器离线或无PV输入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灰色</w:t>
            </w:r>
          </w:p>
          <w:p w:rsidR="0020251B" w:rsidRPr="003D74DE" w:rsidRDefault="0020251B" w:rsidP="00445D84">
            <w:pPr>
              <w:pStyle w:val="af4"/>
              <w:numPr>
                <w:ilvl w:val="0"/>
                <w:numId w:val="28"/>
              </w:numPr>
              <w:ind w:firstLineChars="0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能量：PV，并网逆变器----&gt;系统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彩色流动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(无效)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无此情况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-无能量流动（PV逆变器待供电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彩色不动</w:t>
            </w:r>
          </w:p>
        </w:tc>
      </w:tr>
      <w:tr w:rsidR="0020251B" w:rsidRPr="003D74DE" w:rsidTr="00B4177B">
        <w:tc>
          <w:tcPr>
            <w:tcW w:w="1120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13~15</w:t>
            </w:r>
          </w:p>
        </w:tc>
        <w:tc>
          <w:tcPr>
            <w:tcW w:w="1791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预留</w:t>
            </w:r>
          </w:p>
        </w:tc>
        <w:tc>
          <w:tcPr>
            <w:tcW w:w="2089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说明</w:t>
      </w:r>
      <w:r w:rsidRPr="003D74DE">
        <w:rPr>
          <w:rFonts w:hint="eastAsia"/>
          <w:color w:val="000000" w:themeColor="text1"/>
        </w:rPr>
        <w:t>3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rFonts w:hint="eastAsia"/>
          <w:color w:val="000000" w:themeColor="text1"/>
        </w:rPr>
        <w:t>WCM</w:t>
      </w:r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 xml:space="preserve"> 从机</w:t>
      </w:r>
      <w:proofErr w:type="gramStart"/>
      <w:r w:rsidRPr="003D74DE">
        <w:rPr>
          <w:rFonts w:ascii="宋体" w:hAnsi="宋体" w:cs="微软雅黑" w:hint="eastAsia"/>
          <w:bCs/>
          <w:color w:val="000000" w:themeColor="text1"/>
          <w:kern w:val="0"/>
          <w:szCs w:val="21"/>
        </w:rPr>
        <w:t>失联状态位</w:t>
      </w:r>
      <w:proofErr w:type="gramEnd"/>
    </w:p>
    <w:tbl>
      <w:tblPr>
        <w:tblStyle w:val="ae"/>
        <w:tblW w:w="5000" w:type="pct"/>
        <w:tblLook w:val="04A0"/>
      </w:tblPr>
      <w:tblGrid>
        <w:gridCol w:w="2840"/>
        <w:gridCol w:w="2841"/>
        <w:gridCol w:w="2841"/>
      </w:tblGrid>
      <w:tr w:rsidR="0042791B" w:rsidRPr="003D74DE" w:rsidTr="00B4177B">
        <w:trPr>
          <w:trHeight w:val="2498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0]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LCD A</w:t>
            </w:r>
            <w:r w:rsidRPr="003D74DE">
              <w:rPr>
                <w:rFonts w:hint="eastAsia"/>
                <w:color w:val="000000" w:themeColor="text1"/>
              </w:rPr>
              <w:t>相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7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8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9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A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B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C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D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E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1F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2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LCD B</w:t>
            </w:r>
            <w:r w:rsidRPr="003D74DE">
              <w:rPr>
                <w:rFonts w:hint="eastAsia"/>
                <w:color w:val="000000" w:themeColor="text1"/>
              </w:rPr>
              <w:t>相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7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8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9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A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B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C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D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E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2F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A</w:t>
            </w:r>
            <w:r w:rsidRPr="003D74DE">
              <w:rPr>
                <w:rFonts w:hint="eastAsia"/>
                <w:color w:val="000000" w:themeColor="text1"/>
              </w:rPr>
              <w:t>rray[3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A</w:t>
            </w:r>
            <w:r w:rsidRPr="003D74DE">
              <w:rPr>
                <w:rFonts w:hint="eastAsia"/>
                <w:color w:val="000000" w:themeColor="text1"/>
              </w:rPr>
              <w:t>rray[4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LCD C</w:t>
            </w:r>
            <w:r w:rsidRPr="003D74DE">
              <w:rPr>
                <w:rFonts w:hint="eastAsia"/>
                <w:color w:val="000000" w:themeColor="text1"/>
              </w:rPr>
              <w:t>相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7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8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9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A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B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C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D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E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LCD 3F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5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498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6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 A</w:t>
            </w:r>
            <w:r w:rsidRPr="003D74DE">
              <w:rPr>
                <w:rFonts w:hint="eastAsia"/>
                <w:color w:val="000000" w:themeColor="text1"/>
              </w:rPr>
              <w:t>相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7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8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9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A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B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C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D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E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1F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7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A</w:t>
            </w:r>
            <w:r w:rsidRPr="003D74DE">
              <w:rPr>
                <w:rFonts w:hint="eastAsia"/>
                <w:color w:val="000000" w:themeColor="text1"/>
              </w:rPr>
              <w:t>rray[8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 B</w:t>
            </w:r>
            <w:r w:rsidRPr="003D74DE">
              <w:rPr>
                <w:rFonts w:hint="eastAsia"/>
                <w:color w:val="000000" w:themeColor="text1"/>
              </w:rPr>
              <w:t>相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7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8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9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A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B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C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D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E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2F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9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0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 C</w:t>
            </w:r>
            <w:r w:rsidRPr="003D74DE">
              <w:rPr>
                <w:rFonts w:hint="eastAsia"/>
                <w:color w:val="000000" w:themeColor="text1"/>
              </w:rPr>
              <w:t>相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7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8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9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A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3B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C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D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E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CK 3F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1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498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2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PPT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MPPT 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MPPT 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MPPT 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MPPT 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MPPT 5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失联</w:t>
            </w:r>
            <w:proofErr w:type="gramEnd"/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MPPT 6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497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A</w:t>
            </w:r>
            <w:r w:rsidRPr="003D74DE">
              <w:rPr>
                <w:rFonts w:hint="eastAsia"/>
                <w:color w:val="000000" w:themeColor="text1"/>
              </w:rPr>
              <w:t>rray[13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514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A</w:t>
            </w:r>
            <w:r w:rsidRPr="003D74DE">
              <w:rPr>
                <w:rFonts w:hint="eastAsia"/>
                <w:color w:val="000000" w:themeColor="text1"/>
              </w:rPr>
              <w:t>rray[14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GK12/24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BGK 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BGK 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BGK 3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BGK 4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085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5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613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6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GK MASTER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BGK MASTER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085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7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trHeight w:val="2085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lastRenderedPageBreak/>
              <w:t>A</w:t>
            </w:r>
            <w:r w:rsidRPr="003D74DE">
              <w:rPr>
                <w:rFonts w:hint="eastAsia"/>
                <w:color w:val="000000" w:themeColor="text1"/>
              </w:rPr>
              <w:t>rray[18]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V</w:t>
            </w:r>
          </w:p>
        </w:tc>
        <w:tc>
          <w:tcPr>
            <w:tcW w:w="1667" w:type="pct"/>
            <w:vMerge w:val="restar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PV 1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PV2</w:t>
            </w:r>
            <w:r w:rsidRPr="003D74DE">
              <w:rPr>
                <w:rFonts w:hint="eastAsia"/>
                <w:color w:val="000000" w:themeColor="text1"/>
              </w:rPr>
              <w:t>失联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6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7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rFonts w:hint="eastAsia"/>
                <w:color w:val="000000" w:themeColor="text1"/>
              </w:rPr>
              <w:t>Bit8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9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0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1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2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3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4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it15</w:t>
            </w:r>
            <w:r w:rsidRPr="003D74DE">
              <w:rPr>
                <w:rFonts w:hint="eastAsia"/>
                <w:color w:val="000000" w:themeColor="text1"/>
              </w:rPr>
              <w:t>：</w:t>
            </w:r>
            <w:r w:rsidRPr="003D74DE">
              <w:rPr>
                <w:rFonts w:hint="eastAsia"/>
                <w:color w:val="000000" w:themeColor="text1"/>
              </w:rPr>
              <w:t>reserver</w:t>
            </w:r>
          </w:p>
        </w:tc>
      </w:tr>
      <w:tr w:rsidR="0042791B" w:rsidRPr="003D74DE" w:rsidTr="00B4177B">
        <w:trPr>
          <w:trHeight w:val="2085"/>
        </w:trPr>
        <w:tc>
          <w:tcPr>
            <w:tcW w:w="166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A</w:t>
            </w:r>
            <w:r w:rsidRPr="003D74DE">
              <w:rPr>
                <w:rFonts w:hint="eastAsia"/>
                <w:color w:val="000000" w:themeColor="text1"/>
              </w:rPr>
              <w:t>rray[19]</w:t>
            </w: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667" w:type="pct"/>
            <w:vMerge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</w:tbl>
    <w:p w:rsidR="00753D2A" w:rsidRPr="003D74DE" w:rsidRDefault="00753D2A" w:rsidP="00753D2A">
      <w:pPr>
        <w:pStyle w:val="2"/>
        <w:spacing w:before="156" w:after="156"/>
        <w:rPr>
          <w:color w:val="000000" w:themeColor="text1"/>
        </w:rPr>
      </w:pPr>
      <w:bookmarkStart w:id="103" w:name="_Toc131581284"/>
      <w:r w:rsidRPr="003D74DE">
        <w:rPr>
          <w:rFonts w:hint="eastAsia"/>
          <w:color w:val="000000" w:themeColor="text1"/>
        </w:rPr>
        <w:t>CK LCD</w:t>
      </w:r>
      <w:bookmarkEnd w:id="103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093"/>
        <w:gridCol w:w="2301"/>
        <w:gridCol w:w="1057"/>
        <w:gridCol w:w="840"/>
        <w:gridCol w:w="2231"/>
      </w:tblGrid>
      <w:tr w:rsidR="0042791B" w:rsidRPr="003D74DE" w:rsidTr="005D6517">
        <w:trPr>
          <w:trHeight w:val="325"/>
          <w:jc w:val="center"/>
        </w:trPr>
        <w:tc>
          <w:tcPr>
            <w:tcW w:w="1228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350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0C46D0">
        <w:trPr>
          <w:trHeight w:val="325"/>
          <w:jc w:val="center"/>
        </w:trPr>
        <w:tc>
          <w:tcPr>
            <w:tcW w:w="1228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50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753D2A" w:rsidRPr="003D74DE" w:rsidRDefault="00753D2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0251B" w:rsidRPr="003D74DE" w:rsidRDefault="0020251B" w:rsidP="0020251B">
      <w:pPr>
        <w:pStyle w:val="2"/>
        <w:spacing w:before="156" w:after="156"/>
        <w:rPr>
          <w:color w:val="000000" w:themeColor="text1"/>
        </w:rPr>
      </w:pPr>
      <w:bookmarkStart w:id="104" w:name="_Toc131581285"/>
      <w:r w:rsidRPr="003D74DE">
        <w:rPr>
          <w:color w:val="000000" w:themeColor="text1"/>
        </w:rPr>
        <w:t>CK Inverter</w:t>
      </w:r>
      <w:bookmarkEnd w:id="104"/>
    </w:p>
    <w:p w:rsidR="0020251B" w:rsidRPr="003D74DE" w:rsidRDefault="0020251B" w:rsidP="0020251B">
      <w:pPr>
        <w:autoSpaceDE w:val="0"/>
        <w:autoSpaceDN w:val="0"/>
        <w:adjustRightInd w:val="0"/>
        <w:jc w:val="left"/>
        <w:rPr>
          <w:rFonts w:asciiTheme="minorEastAsia" w:hAnsiTheme="minorEastAsia"/>
          <w:color w:val="000000" w:themeColor="text1"/>
          <w:szCs w:val="21"/>
        </w:rPr>
      </w:pPr>
      <w:r w:rsidRPr="003D74DE">
        <w:rPr>
          <w:rFonts w:asciiTheme="minorEastAsia" w:hAnsiTheme="minorEastAsia" w:hint="eastAsia"/>
          <w:color w:val="000000" w:themeColor="text1"/>
          <w:szCs w:val="21"/>
        </w:rPr>
        <w:t>详情查看</w:t>
      </w:r>
    </w:p>
    <w:tbl>
      <w:tblPr>
        <w:tblStyle w:val="ae"/>
        <w:tblW w:w="5000" w:type="pct"/>
        <w:jc w:val="center"/>
        <w:tblLook w:val="04A0"/>
      </w:tblPr>
      <w:tblGrid>
        <w:gridCol w:w="2094"/>
        <w:gridCol w:w="3051"/>
        <w:gridCol w:w="1186"/>
        <w:gridCol w:w="2191"/>
      </w:tblGrid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552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775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(Byte)</w:t>
            </w:r>
          </w:p>
        </w:tc>
        <w:tc>
          <w:tcPr>
            <w:tcW w:w="1364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0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级能量流状态字</w:t>
            </w:r>
          </w:p>
        </w:tc>
        <w:tc>
          <w:tcPr>
            <w:tcW w:w="775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系统级能量流状态字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系统级能量状态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1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olar Mode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系统光伏配置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widowControl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:N/A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1:DC Couple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2:AC Couple</w:t>
            </w:r>
          </w:p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3:DC+AC Couple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2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evice_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entifier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整机设备型号识别码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3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GKS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ystem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系统电池管理配置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widowControl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:N/A</w:t>
            </w:r>
          </w:p>
          <w:p w:rsidR="0020251B" w:rsidRPr="003D74DE" w:rsidRDefault="0020251B" w:rsidP="00B4177B">
            <w:pPr>
              <w:widowControl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:BGK-12</w:t>
            </w:r>
          </w:p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:BGK-Balancer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4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-acin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w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5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-inverter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w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6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-acout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w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07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-acout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VA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8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-acin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9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-inverter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A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-acout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B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-acin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1A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C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-inverter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1A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D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-acout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1A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E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-DcBus_Ave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低通滤波值，显示用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01V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逆变器端电池母线采样）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0F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-DcBusOut_Calc_Ave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低通滤波值，显示用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A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充电为正，放电为负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逆变器端BatBank总电流）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10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T-Transform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T-Heatsink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T-Heatsink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T-CtrlBoard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显示运行状态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20251B">
            <w:pPr>
              <w:pStyle w:val="3"/>
              <w:spacing w:before="156" w:after="156"/>
              <w:outlineLvl w:val="2"/>
              <w:rPr>
                <w:color w:val="000000" w:themeColor="text1"/>
              </w:rPr>
            </w:pPr>
            <w:bookmarkStart w:id="105" w:name="_Toc131581286"/>
            <w:r w:rsidRPr="003D74DE">
              <w:rPr>
                <w:rFonts w:cs="微软雅黑" w:hint="eastAsia"/>
                <w:bCs/>
                <w:color w:val="000000" w:themeColor="text1"/>
                <w:kern w:val="0"/>
              </w:rPr>
              <w:t>详见：</w:t>
            </w:r>
            <w:hyperlink w:anchor="_逆变器显示运行状态" w:history="1">
              <w:r w:rsidRPr="003D74DE">
                <w:rPr>
                  <w:rStyle w:val="aa"/>
                  <w:rFonts w:cs="微软雅黑" w:hint="eastAsia"/>
                  <w:bCs/>
                  <w:color w:val="000000" w:themeColor="text1"/>
                  <w:kern w:val="0"/>
                </w:rPr>
                <w:t>逆变器显示运行状态</w:t>
              </w:r>
              <w:bookmarkEnd w:id="105"/>
            </w:hyperlink>
            <w:hyperlink w:anchor="_逆变器显示运行状态" w:history="1">
              <w:r w:rsidR="00EA2367" w:rsidRPr="003D74DE">
                <w:rPr>
                  <w:color w:val="000000" w:themeColor="text1"/>
                </w:rPr>
                <w:fldChar w:fldCharType="begin"/>
              </w:r>
              <w:r w:rsidR="00457315" w:rsidRPr="003D74DE">
                <w:rPr>
                  <w:color w:val="000000" w:themeColor="text1"/>
                </w:rPr>
                <w:instrText xml:space="preserve"> REF _Ref30149313 \h  \* MERGEFORMAT </w:instrText>
              </w:r>
              <w:r w:rsidR="00EA2367" w:rsidRPr="003D74DE">
                <w:rPr>
                  <w:color w:val="000000" w:themeColor="text1"/>
                </w:rPr>
              </w:r>
              <w:r w:rsidR="00EA2367" w:rsidRPr="003D74DE">
                <w:rPr>
                  <w:color w:val="000000" w:themeColor="text1"/>
                </w:rPr>
                <w:fldChar w:fldCharType="end"/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系统条件字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显示运行状态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显示运行状态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故障字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YS_FAULT_BITS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故障字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故障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告警字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YS_WARNING_BITS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告警字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告警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交流输入异常字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C_IN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_ERR_BITS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告警字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告警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并机状态字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并机主机标志(bit1)，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独立电池组(bit14)，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冗余模式状态(bit15)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A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-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OH_Percent（高8位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OC_Percent（低8位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%（BMS模式下有效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%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程序版本（Power Ctrl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irmware_Version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421BCD码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req_AcIn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1HZ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req_AcOut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1HZ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F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YP_OUT_Switch_to_INV_ Load_Percen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估算旁路输出切入逆变负载率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%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0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YP_IN_and_OUT_Load_Percen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旁路输入输出负载率(电流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%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1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NV_Load_Percen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输入输出负载率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%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2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GS状态字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AGS状态字说明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AGS状态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0123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Out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4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Out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5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-Battery_Calc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系统BatBank/BMS端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01V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6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-Battery_Calc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系统BatBank/BMS总电流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A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充电为正，放电为负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7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T_Battery_Calc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BTS/BMS端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8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HD_Version（高8位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odel_Version（低8位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机型版本说明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机型版本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9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In_Consume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A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In_Consume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B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In_Feedback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C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In_Feedback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D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BatBank_DisCHG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组放电能量累计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仅逆变器能量端口统计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E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BatBank_DisCHG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组放电能量累计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仅逆变器能量端口统计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F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BatBank_Charge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组充电能量累计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仅逆变器能量端口统计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BatBank_Charge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组充电能量累计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仅逆变器能量端口统计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1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MS有效并联电池组数量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MS通讯连接正常有效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MS_Protect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_Flgs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故障字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故障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3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MS_Warning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_Flgs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详见：</w:t>
            </w:r>
            <w:hyperlink w:anchor="_逆变器告警字" w:history="1">
              <w:r w:rsidRPr="003D74DE">
                <w:rPr>
                  <w:rStyle w:val="aa"/>
                  <w:rFonts w:ascii="宋体" w:hAnsi="宋体" w:cs="微软雅黑" w:hint="eastAsia"/>
                  <w:bCs/>
                  <w:color w:val="000000" w:themeColor="text1"/>
                  <w:kern w:val="0"/>
                  <w:szCs w:val="21"/>
                </w:rPr>
                <w:t>逆变器告警字</w:t>
              </w:r>
            </w:hyperlink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34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AT_Temperature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℃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外接锂电时为BMS的检测温度，否则为逆变器检测电池温度，NTC未接为(-999)，NTC短路为(999)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5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og_Event_RomIndex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条(0 ~ RomCapacity-1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循环记录指针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6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og_Event_RomCapacity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条(循环记录ROM空间条数)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7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og_Para_Set_RomIndex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条(0 ~ RomCapacity-1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循环记录指针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8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og_Para_Set_RomCapacity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条(循环记录ROM空间条数)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9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ara_Set_Cnt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条(当前设置计数)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552" w:type="pct"/>
            <w:vAlign w:val="center"/>
          </w:tcPr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液晶程序版本(LCD)</w:t>
            </w:r>
          </w:p>
          <w:p w:rsidR="0020251B" w:rsidRPr="003D74DE" w:rsidRDefault="0020251B" w:rsidP="00B4177B">
            <w:pPr>
              <w:widowControl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CU firmware版本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421BCD码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B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LV模式标志位（高8位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电池组电池类型设定值（低8位）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INT16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显示设置同步）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C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v（高8位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初始化完成标志位（低8位）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ool(用于告知系统是否完成初始化)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D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Udc_ripple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输入端直流电压纹波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001V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urrent_Limit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_CN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逆变器输出限流计数值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F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Out_Consume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0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Out_Consume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Out_Feedback_Now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To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308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552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Out_Feedback_Last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(Yesterday)</w:t>
            </w:r>
          </w:p>
        </w:tc>
        <w:tc>
          <w:tcPr>
            <w:tcW w:w="775" w:type="pct"/>
          </w:tcPr>
          <w:p w:rsidR="0020251B" w:rsidRPr="003D74DE" w:rsidRDefault="0020251B" w:rsidP="00B4177B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364" w:type="pct"/>
          </w:tcPr>
          <w:p w:rsidR="0020251B" w:rsidRPr="003D74DE" w:rsidRDefault="0020251B" w:rsidP="00B4177B">
            <w:pPr>
              <w:spacing w:line="360" w:lineRule="auto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.1kWh</w:t>
            </w:r>
          </w:p>
        </w:tc>
      </w:tr>
    </w:tbl>
    <w:p w:rsidR="0020251B" w:rsidRPr="003D74DE" w:rsidRDefault="0020251B" w:rsidP="0020251B">
      <w:pPr>
        <w:rPr>
          <w:color w:val="000000" w:themeColor="text1"/>
          <w:lang w:val="pt-PT"/>
        </w:rPr>
      </w:pP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ab/>
      </w:r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</w:rPr>
      </w:pPr>
      <w:bookmarkStart w:id="106" w:name="_系统级能量流状态字"/>
      <w:bookmarkStart w:id="107" w:name="_Ref30149112"/>
      <w:bookmarkStart w:id="108" w:name="_Toc131581287"/>
      <w:bookmarkEnd w:id="106"/>
      <w:r w:rsidRPr="003D74DE">
        <w:rPr>
          <w:rFonts w:hint="eastAsia"/>
          <w:color w:val="000000" w:themeColor="text1"/>
        </w:rPr>
        <w:t>系统级能量流状态字</w:t>
      </w:r>
      <w:bookmarkEnd w:id="107"/>
      <w:bookmarkEnd w:id="108"/>
    </w:p>
    <w:tbl>
      <w:tblPr>
        <w:tblStyle w:val="ae"/>
        <w:tblW w:w="5000" w:type="pct"/>
        <w:tblLook w:val="04A0"/>
      </w:tblPr>
      <w:tblGrid>
        <w:gridCol w:w="1624"/>
        <w:gridCol w:w="3312"/>
        <w:gridCol w:w="3586"/>
      </w:tblGrid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0~Bit1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交流输入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</w:t>
            </w:r>
            <w:proofErr w:type="gramStart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无交流</w:t>
            </w:r>
            <w:proofErr w:type="gramEnd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输入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交流输入----&gt;系统，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交流输入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-无能量流动（交流输入待供电）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2~Bit3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交流输出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系统输出关闭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交流输出----&gt;系统，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交流输出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4~Bit5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电池能量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系统设备关闭充放电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电池----&gt;系统，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-能量：系统 ----&gt;电池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6~Bit7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DC Coupling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PV光伏充电器能量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充电器离线或无PV输入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PV，充电器----&gt;系统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(无效)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-无能量流动（PV充电器待供电）</w:t>
            </w:r>
          </w:p>
        </w:tc>
      </w:tr>
      <w:tr w:rsidR="0042791B" w:rsidRPr="003D74DE" w:rsidTr="00B4177B">
        <w:trPr>
          <w:trHeight w:val="70"/>
        </w:trPr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8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系统运行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Off；1-Running（含逆变，充电，MPPT功率</w:t>
            </w:r>
            <w:proofErr w:type="gramStart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级运行</w:t>
            </w:r>
            <w:proofErr w:type="gramEnd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状态）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9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系统告警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normal；1-warning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10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系统故障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normal；1-Fault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11~12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AC Coupling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PV光伏逆变器能量状态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无能量流动（PV逆变器离线或无PV输入）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1-能量：PV，并网逆变器----&gt;系统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2(无效)</w:t>
            </w:r>
          </w:p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3-无能量流动（PV逆变器待供电）</w:t>
            </w:r>
          </w:p>
        </w:tc>
      </w:tr>
      <w:tr w:rsidR="004279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13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逆变器主机开关机标志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-Off；1-On</w:t>
            </w:r>
          </w:p>
        </w:tc>
      </w:tr>
      <w:tr w:rsidR="0020251B" w:rsidRPr="003D74DE" w:rsidTr="00B4177B">
        <w:tc>
          <w:tcPr>
            <w:tcW w:w="95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it14~15</w:t>
            </w:r>
          </w:p>
        </w:tc>
        <w:tc>
          <w:tcPr>
            <w:tcW w:w="1943" w:type="pct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Reserved</w:t>
            </w:r>
          </w:p>
        </w:tc>
        <w:tc>
          <w:tcPr>
            <w:tcW w:w="2104" w:type="pct"/>
          </w:tcPr>
          <w:p w:rsidR="0020251B" w:rsidRPr="003D74DE" w:rsidRDefault="0020251B" w:rsidP="00B4177B">
            <w:pPr>
              <w:rPr>
                <w:rFonts w:asciiTheme="minorEastAsia" w:hAnsiTheme="minorEastAsia"/>
                <w:color w:val="000000" w:themeColor="text1"/>
                <w:sz w:val="18"/>
                <w:szCs w:val="18"/>
              </w:rPr>
            </w:pP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  <w:bookmarkStart w:id="109" w:name="_Ref30149403"/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</w:rPr>
      </w:pPr>
      <w:bookmarkStart w:id="110" w:name="_逆变器故障字"/>
      <w:bookmarkStart w:id="111" w:name="_Toc131581288"/>
      <w:bookmarkEnd w:id="110"/>
      <w:r w:rsidRPr="003D74DE">
        <w:rPr>
          <w:rFonts w:hint="eastAsia"/>
          <w:color w:val="000000" w:themeColor="text1"/>
        </w:rPr>
        <w:t>逆变器故障</w:t>
      </w:r>
      <w:bookmarkEnd w:id="109"/>
      <w:r w:rsidRPr="003D74DE">
        <w:rPr>
          <w:rFonts w:hint="eastAsia"/>
          <w:color w:val="000000" w:themeColor="text1"/>
        </w:rPr>
        <w:t>字</w:t>
      </w:r>
      <w:bookmarkEnd w:id="111"/>
    </w:p>
    <w:tbl>
      <w:tblPr>
        <w:tblW w:w="5000" w:type="pct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897"/>
        <w:gridCol w:w="1055"/>
        <w:gridCol w:w="1564"/>
        <w:gridCol w:w="1911"/>
        <w:gridCol w:w="1909"/>
      </w:tblGrid>
      <w:tr w:rsidR="0042791B" w:rsidRPr="003D74DE" w:rsidTr="00B4177B">
        <w:trPr>
          <w:trHeight w:val="286"/>
          <w:jc w:val="center"/>
        </w:trPr>
        <w:tc>
          <w:tcPr>
            <w:tcW w:w="1771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信息源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故障代码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Error Code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故障显示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说明</w:t>
            </w:r>
          </w:p>
        </w:tc>
      </w:tr>
      <w:tr w:rsidR="0042791B" w:rsidRPr="003D74DE" w:rsidTr="00B4177B">
        <w:trPr>
          <w:trHeight w:val="290"/>
          <w:jc w:val="center"/>
        </w:trPr>
        <w:tc>
          <w:tcPr>
            <w:tcW w:w="1138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逆变器故障字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SYS_FAULT_BITS</w:t>
            </w: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0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1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us_OV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母线过压</w:t>
            </w:r>
          </w:p>
        </w:tc>
      </w:tr>
      <w:tr w:rsidR="0042791B" w:rsidRPr="003D74DE" w:rsidTr="00B4177B">
        <w:trPr>
          <w:trHeight w:val="224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2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us_LV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母线欠压</w:t>
            </w:r>
          </w:p>
        </w:tc>
      </w:tr>
      <w:tr w:rsidR="0042791B" w:rsidRPr="003D74DE" w:rsidTr="00B4177B">
        <w:trPr>
          <w:trHeight w:val="286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2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3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us_HW_Pro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母线硬件过压</w:t>
            </w:r>
          </w:p>
        </w:tc>
      </w:tr>
      <w:tr w:rsidR="0042791B" w:rsidRPr="003D74DE" w:rsidTr="00B4177B">
        <w:trPr>
          <w:trHeight w:val="220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3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4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SU_Fault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辅助电源异常</w:t>
            </w:r>
          </w:p>
        </w:tc>
      </w:tr>
      <w:tr w:rsidR="0042791B" w:rsidRPr="003D74DE" w:rsidTr="00B4177B">
        <w:trPr>
          <w:trHeight w:val="300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4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5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T_HS_OT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散热器过温</w:t>
            </w:r>
          </w:p>
        </w:tc>
      </w:tr>
      <w:tr w:rsidR="0042791B" w:rsidRPr="003D74DE" w:rsidTr="00B4177B">
        <w:trPr>
          <w:trHeight w:val="280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5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6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T_TX_OT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变压器过温</w:t>
            </w:r>
          </w:p>
        </w:tc>
      </w:tr>
      <w:tr w:rsidR="0042791B" w:rsidRPr="003D74DE" w:rsidTr="00B4177B">
        <w:trPr>
          <w:trHeight w:val="306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6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7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Sam_HD_Fault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采样异常</w:t>
            </w:r>
          </w:p>
        </w:tc>
      </w:tr>
      <w:tr w:rsidR="0042791B" w:rsidRPr="003D74DE" w:rsidTr="00B4177B">
        <w:trPr>
          <w:trHeight w:val="226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7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8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EEPROM_Fail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ROM</w:t>
            </w:r>
            <w:r w:rsidRPr="003D74DE">
              <w:rPr>
                <w:rFonts w:hint="eastAsia"/>
                <w:color w:val="000000" w:themeColor="text1"/>
              </w:rPr>
              <w:t>存储异常</w:t>
            </w:r>
          </w:p>
        </w:tc>
      </w:tr>
      <w:tr w:rsidR="0042791B" w:rsidRPr="003D74DE" w:rsidTr="00B4177B">
        <w:trPr>
          <w:trHeight w:val="302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8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9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Output_ShortCut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输出短路</w:t>
            </w:r>
          </w:p>
        </w:tc>
      </w:tr>
      <w:tr w:rsidR="0042791B" w:rsidRPr="003D74DE" w:rsidTr="00B4177B">
        <w:trPr>
          <w:trHeight w:val="236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9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0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Output_OverLoad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输出过载</w:t>
            </w:r>
          </w:p>
        </w:tc>
      </w:tr>
      <w:tr w:rsidR="0042791B" w:rsidRPr="003D74DE" w:rsidTr="00B4177B">
        <w:trPr>
          <w:trHeight w:val="312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0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1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oolSys_Err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散热系统失效</w:t>
            </w:r>
          </w:p>
        </w:tc>
      </w:tr>
      <w:tr w:rsidR="0042791B" w:rsidRPr="003D74DE" w:rsidTr="00B4177B">
        <w:trPr>
          <w:trHeight w:val="246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1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2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AT_Low_Deep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二次欠压</w:t>
            </w:r>
          </w:p>
        </w:tc>
      </w:tr>
      <w:tr w:rsidR="0042791B" w:rsidRPr="003D74DE" w:rsidTr="00B4177B">
        <w:trPr>
          <w:trHeight w:val="308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2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3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INV</w:t>
            </w:r>
            <w:r w:rsidRPr="003D74DE">
              <w:rPr>
                <w:color w:val="000000" w:themeColor="text1"/>
              </w:rPr>
              <w:t>_LV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逆变欠压</w:t>
            </w:r>
          </w:p>
        </w:tc>
      </w:tr>
      <w:tr w:rsidR="0042791B" w:rsidRPr="003D74DE" w:rsidTr="00B4177B">
        <w:trPr>
          <w:trHeight w:val="242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3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4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stant_OC_Soft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瞬时值过流</w:t>
            </w:r>
          </w:p>
        </w:tc>
      </w:tr>
      <w:tr w:rsidR="0042791B" w:rsidRPr="003D74DE" w:rsidTr="00B4177B">
        <w:trPr>
          <w:trHeight w:val="318"/>
          <w:jc w:val="center"/>
        </w:trPr>
        <w:tc>
          <w:tcPr>
            <w:tcW w:w="1138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4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5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EPO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紧急停止</w:t>
            </w:r>
          </w:p>
        </w:tc>
      </w:tr>
      <w:tr w:rsidR="0020251B" w:rsidRPr="003D74DE" w:rsidTr="00B4177B">
        <w:trPr>
          <w:trHeight w:val="238"/>
          <w:jc w:val="center"/>
        </w:trPr>
        <w:tc>
          <w:tcPr>
            <w:tcW w:w="1138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63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5</w:t>
            </w:r>
          </w:p>
        </w:tc>
        <w:tc>
          <w:tcPr>
            <w:tcW w:w="93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6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Rly_Err</w:t>
            </w:r>
          </w:p>
        </w:tc>
        <w:tc>
          <w:tcPr>
            <w:tcW w:w="11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继电器异常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rPr>
          <w:color w:val="000000" w:themeColor="text1"/>
        </w:rPr>
      </w:pPr>
      <w:bookmarkStart w:id="112" w:name="_逆变器告警代码"/>
      <w:bookmarkEnd w:id="112"/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</w:rPr>
      </w:pPr>
      <w:bookmarkStart w:id="113" w:name="_逆变器告警字"/>
      <w:bookmarkStart w:id="114" w:name="_Toc131581289"/>
      <w:bookmarkEnd w:id="113"/>
      <w:r w:rsidRPr="003D74DE">
        <w:rPr>
          <w:rFonts w:hint="eastAsia"/>
          <w:color w:val="000000" w:themeColor="text1"/>
        </w:rPr>
        <w:t>逆变器告警字</w:t>
      </w:r>
      <w:bookmarkEnd w:id="114"/>
    </w:p>
    <w:tbl>
      <w:tblPr>
        <w:tblW w:w="5000" w:type="pct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72"/>
        <w:gridCol w:w="693"/>
        <w:gridCol w:w="1108"/>
        <w:gridCol w:w="2098"/>
        <w:gridCol w:w="2365"/>
      </w:tblGrid>
      <w:tr w:rsidR="0042791B" w:rsidRPr="003D74DE" w:rsidTr="00B4177B">
        <w:trPr>
          <w:trHeight w:val="540"/>
          <w:jc w:val="center"/>
        </w:trPr>
        <w:tc>
          <w:tcPr>
            <w:tcW w:w="1414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信息源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告警代码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Warning Code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告警显示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说明</w:t>
            </w:r>
          </w:p>
        </w:tc>
      </w:tr>
      <w:tr w:rsidR="0042791B" w:rsidRPr="003D74DE" w:rsidTr="00B4177B">
        <w:trPr>
          <w:trHeight w:val="273"/>
          <w:jc w:val="center"/>
        </w:trPr>
        <w:tc>
          <w:tcPr>
            <w:tcW w:w="916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逆变器告警字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SYS_WARNING_BITS</w:t>
            </w: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0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1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AT_OV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过压告警</w:t>
            </w:r>
          </w:p>
        </w:tc>
      </w:tr>
      <w:tr w:rsidR="0042791B" w:rsidRPr="003D74DE" w:rsidTr="00B4177B">
        <w:trPr>
          <w:trHeight w:val="349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2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AT_LV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欠压告警</w:t>
            </w:r>
          </w:p>
        </w:tc>
      </w:tr>
      <w:tr w:rsidR="0042791B" w:rsidRPr="003D74DE" w:rsidTr="00B4177B">
        <w:trPr>
          <w:trHeight w:val="2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2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3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AT_LV_Faul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欠压保护</w:t>
            </w:r>
          </w:p>
        </w:tc>
      </w:tr>
      <w:tr w:rsidR="0042791B" w:rsidRPr="003D74DE" w:rsidTr="00B4177B">
        <w:trPr>
          <w:trHeight w:val="286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3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4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OverLoad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过载告警</w:t>
            </w:r>
          </w:p>
        </w:tc>
      </w:tr>
      <w:tr w:rsidR="0042791B" w:rsidRPr="003D74DE" w:rsidTr="00B4177B">
        <w:trPr>
          <w:trHeight w:val="286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4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5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TC_HS_Faul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散热器</w:t>
            </w:r>
            <w:r w:rsidRPr="003D74DE">
              <w:rPr>
                <w:rFonts w:hint="eastAsia"/>
                <w:color w:val="000000" w:themeColor="text1"/>
              </w:rPr>
              <w:t>NTC</w:t>
            </w:r>
            <w:r w:rsidRPr="003D74DE">
              <w:rPr>
                <w:rFonts w:hint="eastAsia"/>
                <w:color w:val="000000" w:themeColor="text1"/>
              </w:rPr>
              <w:t>失效</w:t>
            </w:r>
          </w:p>
        </w:tc>
      </w:tr>
      <w:tr w:rsidR="0042791B" w:rsidRPr="003D74DE" w:rsidTr="00B4177B">
        <w:trPr>
          <w:trHeight w:val="286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5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6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NTC_TX_Faul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变压器</w:t>
            </w:r>
            <w:r w:rsidRPr="003D74DE">
              <w:rPr>
                <w:rFonts w:hint="eastAsia"/>
                <w:color w:val="000000" w:themeColor="text1"/>
              </w:rPr>
              <w:t>NTC</w:t>
            </w:r>
            <w:r w:rsidRPr="003D74DE">
              <w:rPr>
                <w:rFonts w:hint="eastAsia"/>
                <w:color w:val="000000" w:themeColor="text1"/>
              </w:rPr>
              <w:t>失效</w:t>
            </w:r>
          </w:p>
        </w:tc>
      </w:tr>
      <w:tr w:rsidR="0042791B" w:rsidRPr="003D74DE" w:rsidTr="00B4177B">
        <w:trPr>
          <w:trHeight w:val="259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6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7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T_BAT_O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过温</w:t>
            </w:r>
          </w:p>
        </w:tc>
      </w:tr>
      <w:tr w:rsidR="0042791B" w:rsidRPr="003D74DE" w:rsidTr="00B4177B">
        <w:trPr>
          <w:trHeight w:val="322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7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8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Fan_Faul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风机异常</w:t>
            </w:r>
          </w:p>
        </w:tc>
      </w:tr>
      <w:tr w:rsidR="0042791B" w:rsidRPr="003D74DE" w:rsidTr="00B4177B">
        <w:trPr>
          <w:trHeight w:val="242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8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9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arConnect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并机线连接异常</w:t>
            </w:r>
          </w:p>
        </w:tc>
      </w:tr>
      <w:tr w:rsidR="0042791B" w:rsidRPr="003D74DE" w:rsidTr="00B4177B">
        <w:trPr>
          <w:trHeight w:val="176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9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arComm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并机</w:t>
            </w:r>
            <w:r w:rsidRPr="003D74DE">
              <w:rPr>
                <w:rFonts w:hint="eastAsia"/>
                <w:color w:val="000000" w:themeColor="text1"/>
              </w:rPr>
              <w:t>CAN</w:t>
            </w:r>
            <w:r w:rsidRPr="003D74DE">
              <w:rPr>
                <w:rFonts w:hint="eastAsia"/>
                <w:color w:val="000000" w:themeColor="text1"/>
              </w:rPr>
              <w:t>通讯异常</w:t>
            </w:r>
          </w:p>
        </w:tc>
      </w:tr>
      <w:tr w:rsidR="0042791B" w:rsidRPr="003D74DE" w:rsidTr="00B4177B">
        <w:trPr>
          <w:trHeight w:val="252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0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ar_ID_Confli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并机地址冲突</w:t>
            </w:r>
          </w:p>
        </w:tc>
      </w:tr>
      <w:tr w:rsidR="0042791B" w:rsidRPr="003D74DE" w:rsidTr="00B4177B">
        <w:trPr>
          <w:trHeight w:val="186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1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ar_ParaSet_Confli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参数不匹配</w:t>
            </w:r>
          </w:p>
        </w:tc>
      </w:tr>
      <w:tr w:rsidR="0042791B" w:rsidRPr="003D74DE" w:rsidTr="00B4177B">
        <w:trPr>
          <w:trHeight w:val="248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2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3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Par_SyncTimeOut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同步超时</w:t>
            </w:r>
          </w:p>
        </w:tc>
      </w:tr>
      <w:tr w:rsidR="0042791B" w:rsidRPr="003D74DE" w:rsidTr="00B4177B">
        <w:trPr>
          <w:trHeight w:val="324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3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4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odeSet_Mismatch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系统工作模式设置不匹配</w:t>
            </w:r>
          </w:p>
        </w:tc>
      </w:tr>
      <w:tr w:rsidR="0042791B" w:rsidRPr="003D74DE" w:rsidTr="00B4177B">
        <w:trPr>
          <w:trHeight w:val="258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4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5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ar_OutputCircuit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并联回路异常</w:t>
            </w:r>
          </w:p>
        </w:tc>
      </w:tr>
      <w:tr w:rsidR="0042791B" w:rsidRPr="003D74DE" w:rsidTr="00B4177B">
        <w:trPr>
          <w:trHeight w:val="192"/>
          <w:jc w:val="center"/>
        </w:trPr>
        <w:tc>
          <w:tcPr>
            <w:tcW w:w="916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5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6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omm_HMI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与液晶屏通讯异常</w:t>
            </w:r>
          </w:p>
        </w:tc>
      </w:tr>
      <w:tr w:rsidR="0042791B" w:rsidRPr="003D74DE" w:rsidTr="00B4177B">
        <w:trPr>
          <w:trHeight w:val="254"/>
          <w:jc w:val="center"/>
        </w:trPr>
        <w:tc>
          <w:tcPr>
            <w:tcW w:w="916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交流输入异常字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C_IN</w:t>
            </w:r>
            <w:r w:rsidRPr="003D74DE">
              <w:rPr>
                <w:color w:val="000000" w:themeColor="text1"/>
              </w:rPr>
              <w:t>_ERR_BITS</w:t>
            </w: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0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Cin_OV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市电输入过压</w:t>
            </w:r>
          </w:p>
        </w:tc>
      </w:tr>
      <w:tr w:rsidR="0042791B" w:rsidRPr="003D74DE" w:rsidTr="00B4177B">
        <w:trPr>
          <w:trHeight w:val="188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1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Cin_LV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市电输入欠压</w:t>
            </w:r>
          </w:p>
        </w:tc>
      </w:tr>
      <w:tr w:rsidR="0042791B" w:rsidRPr="003D74DE" w:rsidTr="00B4177B">
        <w:trPr>
          <w:trHeight w:val="264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2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2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Cin_OF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市电输入过频</w:t>
            </w:r>
          </w:p>
        </w:tc>
      </w:tr>
      <w:tr w:rsidR="0042791B" w:rsidRPr="003D74DE" w:rsidTr="00B4177B">
        <w:trPr>
          <w:trHeight w:val="198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3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3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Cin_LF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市电输入欠频</w:t>
            </w:r>
          </w:p>
        </w:tc>
      </w:tr>
      <w:tr w:rsidR="0042791B" w:rsidRPr="003D74DE" w:rsidTr="00B4177B">
        <w:trPr>
          <w:trHeight w:val="286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4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Cin_Phase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相位异常</w:t>
            </w:r>
          </w:p>
        </w:tc>
      </w:tr>
      <w:tr w:rsidR="0042791B" w:rsidRPr="003D74DE" w:rsidTr="00B4177B">
        <w:trPr>
          <w:trHeight w:val="286"/>
          <w:jc w:val="center"/>
        </w:trPr>
        <w:tc>
          <w:tcPr>
            <w:tcW w:w="916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5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5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U_Neu_2_GND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proofErr w:type="gramStart"/>
            <w:r w:rsidRPr="003D74DE">
              <w:rPr>
                <w:rFonts w:hint="eastAsia"/>
                <w:color w:val="000000" w:themeColor="text1"/>
              </w:rPr>
              <w:t>零地电压</w:t>
            </w:r>
            <w:proofErr w:type="gramEnd"/>
            <w:r w:rsidRPr="003D74DE">
              <w:rPr>
                <w:rFonts w:hint="eastAsia"/>
                <w:color w:val="000000" w:themeColor="text1"/>
              </w:rPr>
              <w:t>异常</w:t>
            </w:r>
          </w:p>
        </w:tc>
      </w:tr>
      <w:tr w:rsidR="0042791B" w:rsidRPr="003D74DE" w:rsidTr="00B4177B">
        <w:trPr>
          <w:trHeight w:val="269"/>
          <w:jc w:val="center"/>
        </w:trPr>
        <w:tc>
          <w:tcPr>
            <w:tcW w:w="91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显示屏检测故障</w:t>
            </w: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0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INV </w:t>
            </w:r>
            <w:r w:rsidRPr="003D74DE">
              <w:rPr>
                <w:color w:val="000000" w:themeColor="text1"/>
              </w:rPr>
              <w:t>Comm Offlin</w:t>
            </w:r>
            <w:r w:rsidRPr="003D74DE">
              <w:rPr>
                <w:rFonts w:hint="eastAsia"/>
                <w:color w:val="000000" w:themeColor="text1"/>
              </w:rPr>
              <w:t>e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液晶屏与</w:t>
            </w:r>
            <w:r w:rsidRPr="003D74DE">
              <w:rPr>
                <w:rFonts w:hint="eastAsia"/>
                <w:color w:val="000000" w:themeColor="text1"/>
              </w:rPr>
              <w:t>DSP</w:t>
            </w:r>
            <w:r w:rsidRPr="003D74DE">
              <w:rPr>
                <w:rFonts w:hint="eastAsia"/>
                <w:color w:val="000000" w:themeColor="text1"/>
              </w:rPr>
              <w:t>通讯异常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保护字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_Protect</w:t>
            </w:r>
            <w:r w:rsidRPr="003D74DE">
              <w:rPr>
                <w:color w:val="000000" w:themeColor="text1"/>
              </w:rPr>
              <w:t>_Flgs</w:t>
            </w: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0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0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OV</w:t>
            </w:r>
            <w:r w:rsidRPr="003D74DE">
              <w:rPr>
                <w:rFonts w:hint="eastAsia"/>
                <w:color w:val="000000" w:themeColor="text1"/>
              </w:rPr>
              <w:t>_Prote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过压保护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1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UV</w:t>
            </w:r>
            <w:r w:rsidRPr="003D74DE">
              <w:rPr>
                <w:rFonts w:hint="eastAsia"/>
                <w:color w:val="000000" w:themeColor="text1"/>
              </w:rPr>
              <w:t>_Prote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欠压保护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2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2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OT</w:t>
            </w:r>
            <w:r w:rsidRPr="003D74DE">
              <w:rPr>
                <w:rFonts w:hint="eastAsia"/>
                <w:color w:val="000000" w:themeColor="text1"/>
              </w:rPr>
              <w:t>_Prote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过</w:t>
            </w:r>
            <w:proofErr w:type="gramStart"/>
            <w:r w:rsidRPr="003D74DE">
              <w:rPr>
                <w:rFonts w:hint="eastAsia"/>
                <w:color w:val="000000" w:themeColor="text1"/>
              </w:rPr>
              <w:t>温保护</w:t>
            </w:r>
            <w:proofErr w:type="gramEnd"/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3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3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UT</w:t>
            </w:r>
            <w:r w:rsidRPr="003D74DE">
              <w:rPr>
                <w:rFonts w:hint="eastAsia"/>
                <w:color w:val="000000" w:themeColor="text1"/>
              </w:rPr>
              <w:t>_Prote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低温保护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4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4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Disc</w:t>
            </w:r>
            <w:r w:rsidRPr="003D74DE">
              <w:rPr>
                <w:color w:val="000000" w:themeColor="text1"/>
              </w:rPr>
              <w:t>harge_OC</w:t>
            </w:r>
            <w:r w:rsidRPr="003D74DE">
              <w:rPr>
                <w:rFonts w:hint="eastAsia"/>
                <w:color w:val="000000" w:themeColor="text1"/>
              </w:rPr>
              <w:t>_Prote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电池放电过流保护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5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5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Charge_OC</w:t>
            </w:r>
            <w:r w:rsidRPr="003D74DE">
              <w:rPr>
                <w:rFonts w:hint="eastAsia"/>
                <w:color w:val="000000" w:themeColor="text1"/>
              </w:rPr>
              <w:t>_Protect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电池充电过流保护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6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6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SYS_Err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系统故障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 w:val="restart"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告警字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_Warning</w:t>
            </w:r>
            <w:r w:rsidRPr="003D74DE">
              <w:rPr>
                <w:color w:val="000000" w:themeColor="text1"/>
              </w:rPr>
              <w:t>_Flgs</w:t>
            </w: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0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0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HV</w:t>
            </w:r>
            <w:r w:rsidRPr="003D74DE">
              <w:rPr>
                <w:rFonts w:hint="eastAsia"/>
                <w:color w:val="000000" w:themeColor="text1"/>
              </w:rPr>
              <w:t>_Warning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过压告警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1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1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LV</w:t>
            </w:r>
            <w:r w:rsidRPr="003D74DE">
              <w:rPr>
                <w:rFonts w:hint="eastAsia"/>
                <w:color w:val="000000" w:themeColor="text1"/>
              </w:rPr>
              <w:t>_Warning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欠压告警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2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2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HT</w:t>
            </w:r>
            <w:r w:rsidRPr="003D74DE">
              <w:rPr>
                <w:rFonts w:hint="eastAsia"/>
                <w:color w:val="000000" w:themeColor="text1"/>
              </w:rPr>
              <w:t>_Warning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过温告警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3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3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Module_LT</w:t>
            </w:r>
            <w:r w:rsidRPr="003D74DE">
              <w:rPr>
                <w:rFonts w:hint="eastAsia"/>
                <w:color w:val="000000" w:themeColor="text1"/>
              </w:rPr>
              <w:t>_Warning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低温告警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4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4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Discharge_HC</w:t>
            </w:r>
            <w:r w:rsidRPr="003D74DE">
              <w:rPr>
                <w:rFonts w:hint="eastAsia"/>
                <w:color w:val="000000" w:themeColor="text1"/>
              </w:rPr>
              <w:t>_Warning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电池放电过流告警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5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5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Charge_HC</w:t>
            </w:r>
            <w:r w:rsidRPr="003D74DE">
              <w:rPr>
                <w:rFonts w:hint="eastAsia"/>
                <w:color w:val="000000" w:themeColor="text1"/>
              </w:rPr>
              <w:t>_Warning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电池充电过流告警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6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6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 Comm Fail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与</w:t>
            </w:r>
            <w:r w:rsidRPr="003D74DE">
              <w:rPr>
                <w:rFonts w:hint="eastAsia"/>
                <w:color w:val="000000" w:themeColor="text1"/>
              </w:rPr>
              <w:t>CK</w:t>
            </w:r>
            <w:r w:rsidRPr="003D74DE">
              <w:rPr>
                <w:rFonts w:hint="eastAsia"/>
                <w:color w:val="000000" w:themeColor="text1"/>
              </w:rPr>
              <w:t>逆变器通讯异常</w:t>
            </w:r>
          </w:p>
        </w:tc>
      </w:tr>
      <w:tr w:rsidR="004279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7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7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Extern Comm Fail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</w:t>
            </w:r>
            <w:r w:rsidRPr="003D74DE">
              <w:rPr>
                <w:rFonts w:hint="eastAsia"/>
                <w:color w:val="000000" w:themeColor="text1"/>
              </w:rPr>
              <w:t>模块通讯异常</w:t>
            </w:r>
          </w:p>
        </w:tc>
      </w:tr>
      <w:tr w:rsidR="0020251B" w:rsidRPr="003D74DE" w:rsidTr="00B4177B">
        <w:trPr>
          <w:trHeight w:val="540"/>
          <w:jc w:val="center"/>
        </w:trPr>
        <w:tc>
          <w:tcPr>
            <w:tcW w:w="916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49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</w:t>
            </w:r>
            <w:r w:rsidRPr="003D74DE">
              <w:rPr>
                <w:rFonts w:hint="eastAsia"/>
                <w:color w:val="000000" w:themeColor="text1"/>
              </w:rPr>
              <w:t>it8</w:t>
            </w:r>
          </w:p>
        </w:tc>
        <w:tc>
          <w:tcPr>
            <w:tcW w:w="74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8</w:t>
            </w:r>
          </w:p>
        </w:tc>
        <w:tc>
          <w:tcPr>
            <w:tcW w:w="12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BMS_SOC_LOw</w:t>
            </w:r>
          </w:p>
        </w:tc>
        <w:tc>
          <w:tcPr>
            <w:tcW w:w="157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BMSSOC</w:t>
            </w:r>
            <w:r w:rsidRPr="003D74DE">
              <w:rPr>
                <w:rFonts w:hint="eastAsia"/>
                <w:color w:val="000000" w:themeColor="text1"/>
              </w:rPr>
              <w:t>低告警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</w:rPr>
      </w:pPr>
      <w:bookmarkStart w:id="115" w:name="_逆变器机型版本说明"/>
      <w:bookmarkStart w:id="116" w:name="_逆变器机型版本"/>
      <w:bookmarkStart w:id="117" w:name="_Ref30149600"/>
      <w:bookmarkStart w:id="118" w:name="_Toc131581290"/>
      <w:bookmarkEnd w:id="115"/>
      <w:bookmarkEnd w:id="116"/>
      <w:r w:rsidRPr="003D74DE">
        <w:rPr>
          <w:rFonts w:hint="eastAsia"/>
          <w:color w:val="000000" w:themeColor="text1"/>
        </w:rPr>
        <w:t>逆变器机型版本</w:t>
      </w:r>
      <w:bookmarkEnd w:id="117"/>
      <w:bookmarkEnd w:id="118"/>
    </w:p>
    <w:tbl>
      <w:tblPr>
        <w:tblStyle w:val="ae"/>
        <w:tblW w:w="0" w:type="auto"/>
        <w:jc w:val="right"/>
        <w:tblLook w:val="04A0"/>
      </w:tblPr>
      <w:tblGrid>
        <w:gridCol w:w="1853"/>
        <w:gridCol w:w="1647"/>
        <w:gridCol w:w="1932"/>
        <w:gridCol w:w="1509"/>
        <w:gridCol w:w="1581"/>
      </w:tblGrid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机型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odel_Version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U_BatBank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Rate Power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ax_CHG_Cur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-II 3.0M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8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2.0L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6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(CS)5.0M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5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5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3.0L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5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-II 3.0S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8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(CS)4.0S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6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8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2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5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(CS)6.0S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7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8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8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8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(CS)8.0S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8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8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65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(CS)4.0M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9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6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(CS)5.0S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8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0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7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3.0L_Simple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1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4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50A</w:t>
            </w:r>
          </w:p>
        </w:tc>
      </w:tr>
      <w:tr w:rsidR="004279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2.0L_Simple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2V</w:t>
            </w: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600W</w:t>
            </w: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0A</w:t>
            </w:r>
          </w:p>
        </w:tc>
      </w:tr>
      <w:tr w:rsidR="0020251B" w:rsidRPr="003D74DE" w:rsidTr="00B4177B">
        <w:trPr>
          <w:jc w:val="right"/>
        </w:trPr>
        <w:tc>
          <w:tcPr>
            <w:tcW w:w="1853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预留</w:t>
            </w:r>
          </w:p>
        </w:tc>
        <w:tc>
          <w:tcPr>
            <w:tcW w:w="1647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3~14</w:t>
            </w:r>
          </w:p>
        </w:tc>
        <w:tc>
          <w:tcPr>
            <w:tcW w:w="1932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509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  <w:tc>
          <w:tcPr>
            <w:tcW w:w="1581" w:type="dxa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</w:rPr>
      </w:pPr>
      <w:bookmarkStart w:id="119" w:name="_Toc131581291"/>
      <w:r w:rsidRPr="003D74DE">
        <w:rPr>
          <w:rFonts w:hint="eastAsia"/>
          <w:color w:val="000000" w:themeColor="text1"/>
        </w:rPr>
        <w:t>硬件版本说明</w:t>
      </w:r>
      <w:bookmarkEnd w:id="119"/>
    </w:p>
    <w:tbl>
      <w:tblPr>
        <w:tblStyle w:val="ae"/>
        <w:tblW w:w="5000" w:type="pct"/>
        <w:jc w:val="center"/>
        <w:tblLook w:val="04A0"/>
      </w:tblPr>
      <w:tblGrid>
        <w:gridCol w:w="3066"/>
        <w:gridCol w:w="2395"/>
        <w:gridCol w:w="3061"/>
      </w:tblGrid>
      <w:tr w:rsidR="004279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机型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Model_Version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备注</w:t>
            </w:r>
          </w:p>
        </w:tc>
      </w:tr>
      <w:tr w:rsidR="004279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HD_VER_001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HD_VER_002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HD_VER_003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S</w:t>
            </w:r>
            <w:r w:rsidRPr="003D74DE">
              <w:rPr>
                <w:rFonts w:hint="eastAsia"/>
                <w:color w:val="000000" w:themeColor="text1"/>
              </w:rPr>
              <w:t>系列机型</w:t>
            </w:r>
          </w:p>
        </w:tc>
      </w:tr>
      <w:tr w:rsidR="004279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预留</w:t>
            </w:r>
            <w:r w:rsidRPr="003D74DE">
              <w:rPr>
                <w:rFonts w:hint="eastAsia"/>
                <w:color w:val="000000" w:themeColor="text1"/>
              </w:rPr>
              <w:t>HV</w:t>
            </w:r>
            <w:r w:rsidRPr="003D74DE">
              <w:rPr>
                <w:rFonts w:hint="eastAsia"/>
                <w:color w:val="000000" w:themeColor="text1"/>
              </w:rPr>
              <w:t>（</w:t>
            </w:r>
            <w:r w:rsidRPr="003D74DE">
              <w:rPr>
                <w:rFonts w:hint="eastAsia"/>
                <w:color w:val="000000" w:themeColor="text1"/>
              </w:rPr>
              <w:t>230V</w:t>
            </w:r>
            <w:r w:rsidRPr="003D74DE">
              <w:rPr>
                <w:rFonts w:hint="eastAsia"/>
                <w:color w:val="000000" w:themeColor="text1"/>
              </w:rPr>
              <w:t>制式）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~7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HD_VER_LV_001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8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3.0L-LV</w:t>
            </w:r>
          </w:p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K2.0L-LV</w:t>
            </w:r>
          </w:p>
        </w:tc>
      </w:tr>
      <w:tr w:rsidR="0020251B" w:rsidRPr="003D74DE" w:rsidTr="00B4177B">
        <w:trPr>
          <w:jc w:val="center"/>
        </w:trPr>
        <w:tc>
          <w:tcPr>
            <w:tcW w:w="1799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预留</w:t>
            </w:r>
            <w:r w:rsidRPr="003D74DE">
              <w:rPr>
                <w:rFonts w:hint="eastAsia"/>
                <w:color w:val="000000" w:themeColor="text1"/>
              </w:rPr>
              <w:t>LV</w:t>
            </w:r>
            <w:r w:rsidRPr="003D74DE">
              <w:rPr>
                <w:rFonts w:hint="eastAsia"/>
                <w:color w:val="000000" w:themeColor="text1"/>
              </w:rPr>
              <w:t>（</w:t>
            </w:r>
            <w:r w:rsidRPr="003D74DE">
              <w:rPr>
                <w:rFonts w:hint="eastAsia"/>
                <w:color w:val="000000" w:themeColor="text1"/>
              </w:rPr>
              <w:t>115V</w:t>
            </w:r>
            <w:r w:rsidRPr="003D74DE">
              <w:rPr>
                <w:rFonts w:hint="eastAsia"/>
                <w:color w:val="000000" w:themeColor="text1"/>
              </w:rPr>
              <w:t>制式）</w:t>
            </w:r>
          </w:p>
        </w:tc>
        <w:tc>
          <w:tcPr>
            <w:tcW w:w="1405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9~14</w:t>
            </w:r>
          </w:p>
        </w:tc>
        <w:tc>
          <w:tcPr>
            <w:tcW w:w="1796" w:type="pct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</w:p>
        </w:tc>
      </w:tr>
    </w:tbl>
    <w:p w:rsidR="0020251B" w:rsidRPr="003D74DE" w:rsidRDefault="0020251B" w:rsidP="0020251B">
      <w:pPr>
        <w:autoSpaceDE w:val="0"/>
        <w:autoSpaceDN w:val="0"/>
        <w:adjustRightInd w:val="0"/>
        <w:jc w:val="left"/>
        <w:rPr>
          <w:color w:val="000000" w:themeColor="text1"/>
        </w:rPr>
      </w:pPr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</w:rPr>
      </w:pPr>
      <w:bookmarkStart w:id="120" w:name="_逆变器显示运行状态"/>
      <w:bookmarkStart w:id="121" w:name="_Toc131581292"/>
      <w:bookmarkEnd w:id="120"/>
      <w:r w:rsidRPr="003D74DE">
        <w:rPr>
          <w:rFonts w:hint="eastAsia"/>
          <w:color w:val="000000" w:themeColor="text1"/>
        </w:rPr>
        <w:t>逆变器显示运行状态</w:t>
      </w:r>
      <w:bookmarkEnd w:id="121"/>
    </w:p>
    <w:tbl>
      <w:tblPr>
        <w:tblStyle w:val="ae"/>
        <w:tblW w:w="5000" w:type="pct"/>
        <w:tblLook w:val="04A0"/>
      </w:tblPr>
      <w:tblGrid>
        <w:gridCol w:w="3262"/>
        <w:gridCol w:w="5260"/>
      </w:tblGrid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Theme="minorHAnsi" w:eastAsiaTheme="minorEastAsia" w:hAnsiTheme="minorHAnsi" w:cstheme="minorBidi" w:hint="eastAsia"/>
                <w:color w:val="000000" w:themeColor="text1"/>
                <w:kern w:val="2"/>
                <w:szCs w:val="22"/>
              </w:rPr>
              <w:t>逆变器显示运行状态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Theme="minorHAnsi" w:eastAsiaTheme="minorEastAsia" w:hAnsiTheme="minorHAnsi" w:cstheme="minorBidi" w:hint="eastAsia"/>
                <w:color w:val="000000" w:themeColor="text1"/>
                <w:kern w:val="2"/>
                <w:szCs w:val="22"/>
              </w:rPr>
              <w:t>状态</w:t>
            </w:r>
            <w:r w:rsidRPr="003D74DE">
              <w:rPr>
                <w:rFonts w:hint="eastAsia"/>
                <w:color w:val="000000" w:themeColor="text1"/>
              </w:rPr>
              <w:t>值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Off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On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Charge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Assist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GCI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（合并至Inverter Assist 显示）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Bypass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</w:tr>
      <w:tr w:rsidR="004279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Inverter Fault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6</w:t>
            </w:r>
          </w:p>
        </w:tc>
      </w:tr>
      <w:tr w:rsidR="0020251B" w:rsidRPr="003D74DE" w:rsidTr="00B4177B">
        <w:tc>
          <w:tcPr>
            <w:tcW w:w="1914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Firmware</w:t>
            </w:r>
            <w:r w:rsidRPr="003D74DE">
              <w:rPr>
                <w:color w:val="000000" w:themeColor="text1"/>
              </w:rPr>
              <w:t xml:space="preserve"> U</w:t>
            </w:r>
            <w:r w:rsidRPr="003D74DE">
              <w:rPr>
                <w:rFonts w:hint="eastAsia"/>
                <w:color w:val="000000" w:themeColor="text1"/>
              </w:rPr>
              <w:t>pdated</w:t>
            </w:r>
          </w:p>
        </w:tc>
        <w:tc>
          <w:tcPr>
            <w:tcW w:w="3086" w:type="pct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7</w:t>
            </w:r>
          </w:p>
        </w:tc>
      </w:tr>
    </w:tbl>
    <w:p w:rsidR="0020251B" w:rsidRPr="003D74DE" w:rsidRDefault="0020251B" w:rsidP="0020251B">
      <w:pPr>
        <w:rPr>
          <w:rFonts w:asciiTheme="minorEastAsia" w:hAnsiTheme="minorEastAsia"/>
          <w:b/>
          <w:color w:val="000000" w:themeColor="text1"/>
          <w:szCs w:val="21"/>
          <w:lang w:val="pt-PT"/>
        </w:rPr>
      </w:pPr>
    </w:p>
    <w:p w:rsidR="0020251B" w:rsidRPr="003D74DE" w:rsidRDefault="0020251B" w:rsidP="0020251B">
      <w:pPr>
        <w:pStyle w:val="3"/>
        <w:spacing w:before="156" w:after="156"/>
        <w:rPr>
          <w:color w:val="000000" w:themeColor="text1"/>
          <w:lang w:val="pt-PT"/>
        </w:rPr>
      </w:pPr>
      <w:bookmarkStart w:id="122" w:name="_Toc131581293"/>
      <w:r w:rsidRPr="003D74DE">
        <w:rPr>
          <w:rFonts w:hint="eastAsia"/>
          <w:color w:val="000000" w:themeColor="text1"/>
          <w:lang w:val="pt-PT"/>
        </w:rPr>
        <w:t>逆变器系统条件字</w:t>
      </w:r>
      <w:bookmarkEnd w:id="122"/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63"/>
        <w:gridCol w:w="484"/>
        <w:gridCol w:w="3041"/>
        <w:gridCol w:w="3148"/>
      </w:tblGrid>
      <w:tr w:rsidR="0042791B" w:rsidRPr="003D74DE" w:rsidTr="00B4177B">
        <w:trPr>
          <w:trHeight w:val="286"/>
        </w:trPr>
        <w:tc>
          <w:tcPr>
            <w:tcW w:w="891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sz w:val="18"/>
                <w:szCs w:val="18"/>
              </w:rPr>
              <w:t>位信息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说明</w:t>
            </w:r>
          </w:p>
        </w:tc>
      </w:tr>
      <w:tr w:rsidR="0042791B" w:rsidRPr="003D74DE" w:rsidTr="00B4177B">
        <w:trPr>
          <w:trHeight w:val="290"/>
        </w:trPr>
        <w:tc>
          <w:tcPr>
            <w:tcW w:w="500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逆变器系统条件字</w:t>
            </w:r>
            <w:r w:rsidRPr="003D74DE">
              <w:rPr>
                <w:rFonts w:asciiTheme="minorEastAsia" w:hAnsiTheme="minorEastAsia" w:cs="Consolas"/>
                <w:b/>
                <w:color w:val="000000" w:themeColor="text1"/>
                <w:kern w:val="0"/>
                <w:sz w:val="18"/>
                <w:szCs w:val="18"/>
              </w:rPr>
              <w:t>SYS_CONDITION_BITS</w:t>
            </w: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0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AcIn_Power_Existence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交流输入源存在标志位</w:t>
            </w:r>
          </w:p>
        </w:tc>
      </w:tr>
      <w:tr w:rsidR="0042791B" w:rsidRPr="003D74DE" w:rsidTr="00B4177B">
        <w:trPr>
          <w:trHeight w:val="224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AcIN_PLL_Finished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交流输入源锁相完成标志位</w:t>
            </w:r>
          </w:p>
        </w:tc>
      </w:tr>
      <w:tr w:rsidR="0042791B" w:rsidRPr="003D74DE" w:rsidTr="00B4177B">
        <w:trPr>
          <w:trHeight w:val="286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2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GCI_First_En_Set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并网优先使能标志位</w:t>
            </w:r>
          </w:p>
        </w:tc>
      </w:tr>
      <w:tr w:rsidR="0042791B" w:rsidRPr="003D74DE" w:rsidTr="00B4177B">
        <w:trPr>
          <w:trHeight w:val="220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3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InvLock_AcIn_Finished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交流输入源与逆变输入锁定完成</w:t>
            </w:r>
          </w:p>
        </w:tc>
      </w:tr>
      <w:tr w:rsidR="0042791B" w:rsidRPr="003D74DE" w:rsidTr="00B4177B">
        <w:trPr>
          <w:trHeight w:val="300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4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OnOff_Flg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逆变器开关机标志位</w:t>
            </w:r>
          </w:p>
        </w:tc>
      </w:tr>
      <w:tr w:rsidR="0042791B" w:rsidRPr="003D74DE" w:rsidTr="00B4177B">
        <w:trPr>
          <w:trHeight w:val="280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5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Pwm_En_Disp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P</w:t>
            </w: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WM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输出使能标志位</w:t>
            </w:r>
          </w:p>
        </w:tc>
      </w:tr>
      <w:tr w:rsidR="0042791B" w:rsidRPr="003D74DE" w:rsidTr="00B4177B">
        <w:trPr>
          <w:trHeight w:val="306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6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INV_Running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逆变运行标志位</w:t>
            </w:r>
          </w:p>
        </w:tc>
      </w:tr>
      <w:tr w:rsidR="0042791B" w:rsidRPr="003D74DE" w:rsidTr="00B4177B">
        <w:trPr>
          <w:trHeight w:val="226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7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GCI_Running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并网运行标志位</w:t>
            </w:r>
          </w:p>
        </w:tc>
      </w:tr>
      <w:tr w:rsidR="0042791B" w:rsidRPr="003D74DE" w:rsidTr="00B4177B">
        <w:trPr>
          <w:trHeight w:val="302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8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Relay_AcIn_L_Connect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交流输入的火线继电器状态标志位</w:t>
            </w:r>
          </w:p>
        </w:tc>
      </w:tr>
      <w:tr w:rsidR="0042791B" w:rsidRPr="003D74DE" w:rsidTr="00B4177B">
        <w:trPr>
          <w:trHeight w:val="236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9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Relay_AcIn_N_Connect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交流输入的零线继电器状态标志位</w:t>
            </w:r>
          </w:p>
        </w:tc>
      </w:tr>
      <w:tr w:rsidR="0042791B" w:rsidRPr="003D74DE" w:rsidTr="00B4177B">
        <w:trPr>
          <w:trHeight w:val="312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0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Relay_GND_Connect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交流输入的地线继电器状态标志位</w:t>
            </w:r>
          </w:p>
        </w:tc>
      </w:tr>
      <w:tr w:rsidR="0042791B" w:rsidRPr="003D74DE" w:rsidTr="00B4177B">
        <w:trPr>
          <w:trHeight w:val="246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1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INV_AC_Coupling_ModeSet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逆变输出端A</w:t>
            </w: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C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耦合模式使能标志位</w:t>
            </w:r>
          </w:p>
        </w:tc>
      </w:tr>
      <w:tr w:rsidR="0042791B" w:rsidRPr="003D74DE" w:rsidTr="00B4177B">
        <w:trPr>
          <w:trHeight w:val="308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2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GCI_Feedback_En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并网馈电使能标志位</w:t>
            </w:r>
          </w:p>
        </w:tc>
      </w:tr>
      <w:tr w:rsidR="0042791B" w:rsidRPr="003D74DE" w:rsidTr="00B4177B">
        <w:trPr>
          <w:trHeight w:val="242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3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GCI_Harmonic_Adaptation_En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并网谐波适应使能标志位</w:t>
            </w:r>
          </w:p>
        </w:tc>
      </w:tr>
      <w:tr w:rsidR="0042791B" w:rsidRPr="003D74DE" w:rsidTr="00B4177B">
        <w:trPr>
          <w:trHeight w:val="318"/>
        </w:trPr>
        <w:tc>
          <w:tcPr>
            <w:tcW w:w="500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4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CHG_CtrlOutside_ModeSet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充电外</w:t>
            </w:r>
            <w:proofErr w:type="gramStart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控模式</w:t>
            </w:r>
            <w:proofErr w:type="gramEnd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标志位</w:t>
            </w:r>
          </w:p>
        </w:tc>
      </w:tr>
      <w:tr w:rsidR="0020251B" w:rsidRPr="003D74DE" w:rsidTr="00B4177B">
        <w:trPr>
          <w:trHeight w:val="238"/>
        </w:trPr>
        <w:tc>
          <w:tcPr>
            <w:tcW w:w="500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39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5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SYS_Parallel_Mode</w:t>
            </w:r>
          </w:p>
        </w:tc>
        <w:tc>
          <w:tcPr>
            <w:tcW w:w="205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系统并机模式标志位</w:t>
            </w:r>
          </w:p>
        </w:tc>
      </w:tr>
    </w:tbl>
    <w:p w:rsidR="0020251B" w:rsidRPr="003D74DE" w:rsidRDefault="0020251B" w:rsidP="004D33B6">
      <w:pPr>
        <w:rPr>
          <w:color w:val="000000" w:themeColor="text1"/>
        </w:rPr>
      </w:pPr>
    </w:p>
    <w:p w:rsidR="004D33B6" w:rsidRPr="003D74DE" w:rsidRDefault="0020251B" w:rsidP="004D33B6">
      <w:pPr>
        <w:pStyle w:val="3"/>
        <w:spacing w:before="156" w:after="156"/>
        <w:rPr>
          <w:color w:val="000000" w:themeColor="text1"/>
          <w:lang w:val="pt-PT"/>
        </w:rPr>
      </w:pPr>
      <w:bookmarkStart w:id="123" w:name="_AGS状态字说明"/>
      <w:bookmarkStart w:id="124" w:name="_Toc131581294"/>
      <w:bookmarkEnd w:id="123"/>
      <w:r w:rsidRPr="003D74DE">
        <w:rPr>
          <w:rFonts w:hint="eastAsia"/>
          <w:color w:val="000000" w:themeColor="text1"/>
          <w:lang w:val="pt-PT"/>
        </w:rPr>
        <w:t>AGS状态字说明</w:t>
      </w:r>
      <w:bookmarkEnd w:id="124"/>
    </w:p>
    <w:tbl>
      <w:tblPr>
        <w:tblW w:w="5000" w:type="pct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63"/>
        <w:gridCol w:w="665"/>
        <w:gridCol w:w="1900"/>
        <w:gridCol w:w="1775"/>
        <w:gridCol w:w="2333"/>
      </w:tblGrid>
      <w:tr w:rsidR="0042791B" w:rsidRPr="003D74DE" w:rsidTr="004D33B6">
        <w:trPr>
          <w:trHeight w:val="286"/>
          <w:jc w:val="center"/>
        </w:trPr>
        <w:tc>
          <w:tcPr>
            <w:tcW w:w="1043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sz w:val="18"/>
                <w:szCs w:val="18"/>
              </w:rPr>
              <w:t>位信息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说明</w:t>
            </w:r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8CCE4" w:themeFill="accent1" w:themeFillTint="66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42791B" w:rsidRPr="003D74DE" w:rsidTr="004D33B6">
        <w:trPr>
          <w:trHeight w:val="290"/>
          <w:jc w:val="center"/>
        </w:trPr>
        <w:tc>
          <w:tcPr>
            <w:tcW w:w="514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AGS状态字</w:t>
            </w:r>
            <w:r w:rsidRPr="003D74DE">
              <w:rPr>
                <w:rFonts w:asciiTheme="minorEastAsia" w:hAnsiTheme="minorEastAsia" w:cs="Consolas" w:hint="eastAsia"/>
                <w:b/>
                <w:color w:val="000000" w:themeColor="text1"/>
                <w:kern w:val="0"/>
                <w:sz w:val="18"/>
                <w:szCs w:val="18"/>
              </w:rPr>
              <w:t>AG</w:t>
            </w:r>
            <w:r w:rsidRPr="003D74DE">
              <w:rPr>
                <w:rFonts w:asciiTheme="minorEastAsia" w:hAnsiTheme="minorEastAsia" w:cs="Consolas"/>
                <w:b/>
                <w:color w:val="000000" w:themeColor="text1"/>
                <w:kern w:val="0"/>
                <w:sz w:val="18"/>
                <w:szCs w:val="18"/>
              </w:rPr>
              <w:t>S_CONDITION_BITS</w:t>
            </w:r>
          </w:p>
        </w:tc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0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AGS</w:t>
            </w: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_OnOff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A</w:t>
            </w: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GS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实际开关标志位</w:t>
            </w:r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Driver执行状态</w:t>
            </w:r>
          </w:p>
        </w:tc>
      </w:tr>
      <w:tr w:rsidR="0042791B" w:rsidRPr="003D74DE" w:rsidTr="004D33B6">
        <w:trPr>
          <w:trHeight w:val="224"/>
          <w:jc w:val="center"/>
        </w:trPr>
        <w:tc>
          <w:tcPr>
            <w:tcW w:w="514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~3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</w:pP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AGS</w:t>
            </w: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_</w:t>
            </w: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Running_State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AGS内部逻辑运行状态说明</w:t>
            </w:r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-AGS关闭（默认）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-AGS充电（电池请求）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-AGS带载（输出过载）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3-外部触发AGS充电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……</w:t>
            </w:r>
          </w:p>
        </w:tc>
      </w:tr>
      <w:tr w:rsidR="0042791B" w:rsidRPr="003D74DE" w:rsidTr="004D33B6">
        <w:trPr>
          <w:trHeight w:val="300"/>
          <w:jc w:val="center"/>
        </w:trPr>
        <w:tc>
          <w:tcPr>
            <w:tcW w:w="514" w:type="pct"/>
            <w:tcBorders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4~6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</w:pP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AGS</w:t>
            </w:r>
            <w:r w:rsidRPr="003D74DE"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  <w:t>_</w:t>
            </w: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Wait_State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AGS内部逻辑等待状态说明</w:t>
            </w:r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-正常（默认）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-等待最小运行时间无法关AGS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-等待最小间隔开启时间无法开AGS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……</w:t>
            </w:r>
          </w:p>
        </w:tc>
      </w:tr>
      <w:tr w:rsidR="0042791B" w:rsidRPr="003D74DE" w:rsidTr="004D33B6">
        <w:trPr>
          <w:trHeight w:val="300"/>
          <w:jc w:val="center"/>
        </w:trPr>
        <w:tc>
          <w:tcPr>
            <w:tcW w:w="514" w:type="pct"/>
            <w:tcBorders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Bit7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</w:pP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AGS_Mode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内控及外</w:t>
            </w:r>
            <w:proofErr w:type="gramStart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控模式</w:t>
            </w:r>
            <w:proofErr w:type="gramEnd"/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-正常（默认）</w:t>
            </w:r>
          </w:p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-外部逻辑接管</w:t>
            </w:r>
          </w:p>
        </w:tc>
      </w:tr>
      <w:tr w:rsidR="0042791B" w:rsidRPr="003D74DE" w:rsidTr="004D33B6">
        <w:trPr>
          <w:trHeight w:val="300"/>
          <w:jc w:val="center"/>
        </w:trPr>
        <w:tc>
          <w:tcPr>
            <w:tcW w:w="514" w:type="pct"/>
            <w:tcBorders>
              <w:left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Bit8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</w:pP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AGS_Outside_CMD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AGS外</w:t>
            </w:r>
            <w:proofErr w:type="gramStart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控模式</w:t>
            </w:r>
            <w:proofErr w:type="gramEnd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指令</w:t>
            </w:r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-关；1-开</w:t>
            </w:r>
          </w:p>
        </w:tc>
      </w:tr>
      <w:tr w:rsidR="004D33B6" w:rsidRPr="003D74DE" w:rsidTr="004D33B6">
        <w:trPr>
          <w:trHeight w:val="300"/>
          <w:jc w:val="center"/>
        </w:trPr>
        <w:tc>
          <w:tcPr>
            <w:tcW w:w="514" w:type="pct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29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Bit9~15</w:t>
            </w:r>
          </w:p>
        </w:tc>
        <w:tc>
          <w:tcPr>
            <w:tcW w:w="112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="Consolas" w:hAnsi="Consolas" w:cs="Consolas"/>
                <w:color w:val="000000" w:themeColor="text1"/>
                <w:kern w:val="0"/>
                <w:sz w:val="20"/>
                <w:szCs w:val="20"/>
                <w:lang w:val="pt-PT"/>
              </w:rPr>
            </w:pPr>
            <w:r w:rsidRPr="003D74DE">
              <w:rPr>
                <w:rFonts w:ascii="Consolas" w:hAnsi="Consolas" w:cs="Consolas" w:hint="eastAsia"/>
                <w:color w:val="000000" w:themeColor="text1"/>
                <w:kern w:val="0"/>
                <w:sz w:val="20"/>
                <w:szCs w:val="20"/>
                <w:lang w:val="pt-PT"/>
              </w:rPr>
              <w:t>Reserved</w:t>
            </w:r>
          </w:p>
        </w:tc>
        <w:tc>
          <w:tcPr>
            <w:tcW w:w="1267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shd w:val="clear" w:color="auto" w:fill="auto"/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1565" w:type="pc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4D33B6" w:rsidRPr="003D74DE" w:rsidRDefault="004D33B6" w:rsidP="004D33B6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</w:tbl>
    <w:p w:rsidR="0020251B" w:rsidRPr="003D74DE" w:rsidRDefault="0020251B" w:rsidP="004D33B6">
      <w:pPr>
        <w:rPr>
          <w:color w:val="000000" w:themeColor="text1"/>
        </w:rPr>
      </w:pPr>
    </w:p>
    <w:p w:rsidR="0020251B" w:rsidRPr="003D74DE" w:rsidRDefault="0020251B" w:rsidP="0020251B">
      <w:pPr>
        <w:pStyle w:val="2"/>
        <w:tabs>
          <w:tab w:val="left" w:pos="4755"/>
        </w:tabs>
        <w:spacing w:before="156" w:after="156"/>
        <w:rPr>
          <w:color w:val="000000" w:themeColor="text1"/>
        </w:rPr>
      </w:pPr>
      <w:bookmarkStart w:id="125" w:name="_Toc131581295"/>
      <w:r w:rsidRPr="003D74DE">
        <w:rPr>
          <w:color w:val="000000" w:themeColor="text1"/>
        </w:rPr>
        <w:t>SP1</w:t>
      </w:r>
      <w:r w:rsidRPr="003D74DE">
        <w:rPr>
          <w:rFonts w:hint="eastAsia"/>
          <w:color w:val="000000" w:themeColor="text1"/>
        </w:rPr>
        <w:t>50</w:t>
      </w:r>
      <w:r w:rsidRPr="003D74DE">
        <w:rPr>
          <w:color w:val="000000" w:themeColor="text1"/>
        </w:rPr>
        <w:t>-1</w:t>
      </w:r>
      <w:r w:rsidRPr="003D74DE">
        <w:rPr>
          <w:rFonts w:hint="eastAsia"/>
          <w:color w:val="000000" w:themeColor="text1"/>
        </w:rPr>
        <w:t>20</w:t>
      </w:r>
      <w:bookmarkEnd w:id="125"/>
      <w:r w:rsidRPr="003D74DE">
        <w:rPr>
          <w:color w:val="000000" w:themeColor="text1"/>
        </w:rPr>
        <w:tab/>
      </w:r>
    </w:p>
    <w:p w:rsidR="0020251B" w:rsidRPr="003D74DE" w:rsidRDefault="0020251B" w:rsidP="0020251B">
      <w:pPr>
        <w:widowControl/>
        <w:jc w:val="left"/>
        <w:textAlignment w:val="center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:一套CK系统最多可挂6台MPPT，</w:t>
      </w:r>
    </w:p>
    <w:p w:rsidR="0020251B" w:rsidRPr="003D74DE" w:rsidRDefault="0020251B" w:rsidP="0020251B">
      <w:pPr>
        <w:spacing w:line="360" w:lineRule="auto"/>
        <w:rPr>
          <w:rFonts w:asciiTheme="minorEastAsia" w:hAnsiTheme="minorEastAsia"/>
          <w:color w:val="000000" w:themeColor="text1"/>
          <w:szCs w:val="21"/>
        </w:rPr>
      </w:pPr>
    </w:p>
    <w:tbl>
      <w:tblPr>
        <w:tblStyle w:val="ae"/>
        <w:tblW w:w="5000" w:type="pct"/>
        <w:jc w:val="center"/>
        <w:tblLook w:val="04A0"/>
      </w:tblPr>
      <w:tblGrid>
        <w:gridCol w:w="2414"/>
        <w:gridCol w:w="2099"/>
        <w:gridCol w:w="1504"/>
        <w:gridCol w:w="2505"/>
      </w:tblGrid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spacing w:line="360" w:lineRule="auto"/>
              <w:ind w:firstLineChars="50" w:firstLine="105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数据地址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内容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长度(Byte)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单位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4</w:t>
            </w:r>
          </w:p>
        </w:tc>
        <w:tc>
          <w:tcPr>
            <w:tcW w:w="1231" w:type="pct"/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P-output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w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5</w:t>
            </w:r>
          </w:p>
        </w:tc>
        <w:tc>
          <w:tcPr>
            <w:tcW w:w="1231" w:type="pct"/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U-PV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6</w:t>
            </w:r>
          </w:p>
        </w:tc>
        <w:tc>
          <w:tcPr>
            <w:tcW w:w="1231" w:type="pct"/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U-output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01V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7</w:t>
            </w:r>
          </w:p>
        </w:tc>
        <w:tc>
          <w:tcPr>
            <w:tcW w:w="1231" w:type="pct"/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I-output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A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Device_I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dentifier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（MPPT设备型号识别码）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单机故障字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SYS_FAULT_BITS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附说明</w:t>
            </w: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单机告警字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SYS_WARNING_BITS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附说明</w:t>
            </w: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显示运行状态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附说明</w:t>
            </w:r>
            <w:r w:rsidRPr="003D74DE">
              <w:rPr>
                <w:rFonts w:hint="eastAsia"/>
                <w:color w:val="000000" w:themeColor="text1"/>
              </w:rPr>
              <w:t>6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E_MPPT_Now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E_MPPT_Last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T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-Heatsink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T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-Heatsink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 T-CtrlBoard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</w:t>
            </w:r>
          </w:p>
        </w:tc>
        <w:tc>
          <w:tcPr>
            <w:tcW w:w="1231" w:type="pct"/>
            <w:shd w:val="clear" w:color="auto" w:fill="auto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MPPT程序版本（MPPT）</w:t>
            </w:r>
          </w:p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Firmware_Version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8421BCD码</w:t>
            </w:r>
          </w:p>
        </w:tc>
      </w:tr>
    </w:tbl>
    <w:p w:rsidR="0020251B" w:rsidRPr="003D74DE" w:rsidRDefault="0020251B" w:rsidP="0020251B">
      <w:pPr>
        <w:spacing w:line="360" w:lineRule="auto"/>
        <w:rPr>
          <w:rFonts w:asciiTheme="minorEastAsia" w:hAnsiTheme="minorEastAsia"/>
          <w:b/>
          <w:color w:val="000000" w:themeColor="text1"/>
          <w:szCs w:val="21"/>
          <w:lang w:val="pt-PT"/>
        </w:rPr>
      </w:pPr>
      <w:r w:rsidRPr="003D74DE">
        <w:rPr>
          <w:rFonts w:asciiTheme="minorEastAsia" w:hAnsiTheme="minorEastAsia" w:hint="eastAsia"/>
          <w:b/>
          <w:color w:val="000000" w:themeColor="text1"/>
          <w:szCs w:val="21"/>
          <w:lang w:val="pt-PT"/>
        </w:rPr>
        <w:t>附说明</w:t>
      </w:r>
      <w:r w:rsidRPr="003D74DE">
        <w:rPr>
          <w:rFonts w:asciiTheme="minorEastAsia" w:hAnsiTheme="minorEastAsia"/>
          <w:b/>
          <w:color w:val="000000" w:themeColor="text1"/>
          <w:szCs w:val="21"/>
          <w:lang w:val="pt-PT"/>
        </w:rPr>
        <w:t>4</w:t>
      </w:r>
      <w:r w:rsidRPr="003D74DE">
        <w:rPr>
          <w:rFonts w:asciiTheme="minorEastAsia" w:hAnsiTheme="minorEastAsia" w:hint="eastAsia"/>
          <w:b/>
          <w:color w:val="000000" w:themeColor="text1"/>
          <w:szCs w:val="21"/>
          <w:lang w:val="pt-PT"/>
        </w:rPr>
        <w:t>系统故障字</w:t>
      </w:r>
      <w:r w:rsidRPr="003D74DE">
        <w:rPr>
          <w:rFonts w:ascii="Consolas" w:hAnsi="Consolas" w:cs="Consolas"/>
          <w:b/>
          <w:color w:val="000000" w:themeColor="text1"/>
          <w:kern w:val="0"/>
          <w:sz w:val="20"/>
          <w:szCs w:val="20"/>
          <w:lang w:val="pt-PT"/>
        </w:rPr>
        <w:t>SYS_FAULT_BITS</w:t>
      </w:r>
      <w:r w:rsidRPr="003D74DE">
        <w:rPr>
          <w:rFonts w:asciiTheme="minorEastAsia" w:hAnsiTheme="minorEastAsia" w:hint="eastAsia"/>
          <w:b/>
          <w:color w:val="000000" w:themeColor="text1"/>
          <w:szCs w:val="21"/>
          <w:lang w:val="pt-PT"/>
        </w:rPr>
        <w:t>位定义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300"/>
        <w:gridCol w:w="646"/>
        <w:gridCol w:w="994"/>
        <w:gridCol w:w="1232"/>
        <w:gridCol w:w="1232"/>
        <w:gridCol w:w="1709"/>
        <w:gridCol w:w="1223"/>
      </w:tblGrid>
      <w:tr w:rsidR="0042791B" w:rsidRPr="003D74DE" w:rsidTr="00B4177B">
        <w:trPr>
          <w:trHeight w:val="286"/>
        </w:trPr>
        <w:tc>
          <w:tcPr>
            <w:tcW w:w="936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故障代码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Error Code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sz w:val="18"/>
                <w:szCs w:val="18"/>
              </w:rPr>
              <w:t>故障显示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说明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检测条件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00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恢复条件</w:t>
            </w:r>
          </w:p>
        </w:tc>
      </w:tr>
      <w:tr w:rsidR="0042791B" w:rsidRPr="003D74DE" w:rsidTr="00B4177B">
        <w:trPr>
          <w:trHeight w:val="331"/>
        </w:trPr>
        <w:tc>
          <w:tcPr>
            <w:tcW w:w="502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MPPT充电器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故障字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Consolas"/>
                <w:b/>
                <w:color w:val="000000" w:themeColor="text1"/>
                <w:kern w:val="0"/>
                <w:sz w:val="18"/>
                <w:szCs w:val="18"/>
              </w:rPr>
              <w:t>SYS_FAULT_BITS</w:t>
            </w: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0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1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Vbus_OV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母线过压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高于145V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低于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阈值 - 5 V</w:t>
            </w:r>
          </w:p>
        </w:tc>
      </w:tr>
      <w:tr w:rsidR="0042791B" w:rsidRPr="003D74DE" w:rsidTr="00B4177B">
        <w:trPr>
          <w:trHeight w:val="316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2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Vbat_OV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过压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高于63V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低于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阈值 - 2 V</w:t>
            </w:r>
          </w:p>
        </w:tc>
      </w:tr>
      <w:tr w:rsidR="0042791B" w:rsidRPr="003D74DE" w:rsidTr="00B4177B">
        <w:trPr>
          <w:trHeight w:val="286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2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3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Vbat_OV_HD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过压(硬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lastRenderedPageBreak/>
              <w:t>件)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lastRenderedPageBreak/>
              <w:t>\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rPr>
                <w:color w:val="000000" w:themeColor="text1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405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3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4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uck_ShortCut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uck短路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电池电压低于10V时，采样到的电感电流大于40A或限流计数大于10次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电池电压回升，或</w:t>
            </w:r>
            <w:proofErr w:type="gramStart"/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电感电</w:t>
            </w:r>
            <w:proofErr w:type="gramEnd"/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流变小，或限流计数值减小</w:t>
            </w:r>
          </w:p>
        </w:tc>
      </w:tr>
      <w:tr w:rsidR="0042791B" w:rsidRPr="003D74DE" w:rsidTr="00B4177B">
        <w:trPr>
          <w:trHeight w:val="371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4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5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I_Buck1_OC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uck1过流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采样到的电感电流大于95A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采样值低于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 xml:space="preserve">阈值 </w:t>
            </w:r>
            <w:r w:rsidRPr="003D74DE"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  <w:t>–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 xml:space="preserve"> 30 A</w:t>
            </w:r>
          </w:p>
        </w:tc>
      </w:tr>
      <w:tr w:rsidR="0042791B" w:rsidRPr="003D74DE" w:rsidTr="00B4177B">
        <w:trPr>
          <w:trHeight w:val="351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5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6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I_Buck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</w:t>
            </w: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_OC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uck2过流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采样到的电感电流大于95A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采样值低于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 xml:space="preserve">阈值 </w:t>
            </w:r>
            <w:r w:rsidRPr="003D74DE"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  <w:t>–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 xml:space="preserve"> 30 A</w:t>
            </w:r>
          </w:p>
        </w:tc>
      </w:tr>
      <w:tr w:rsidR="0042791B" w:rsidRPr="003D74DE" w:rsidTr="00B4177B">
        <w:trPr>
          <w:trHeight w:val="316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6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7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T_Board_OT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控制板过温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到的DSP温度高于100℃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到的DSP温度低于85℃</w:t>
            </w:r>
          </w:p>
        </w:tc>
      </w:tr>
      <w:tr w:rsidR="0042791B" w:rsidRPr="003D74DE" w:rsidTr="00B4177B">
        <w:trPr>
          <w:trHeight w:val="296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7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8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T_HS_OT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散热器过温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到的散热器温度高于90℃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到的散热器温度低于75℃</w:t>
            </w:r>
          </w:p>
        </w:tc>
      </w:tr>
      <w:tr w:rsidR="0042791B" w:rsidRPr="003D74DE" w:rsidTr="00B4177B">
        <w:trPr>
          <w:trHeight w:val="418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8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09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PSU_LV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辅助电源欠压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±12V的绝对值低于10.5V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高于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阈值 + 1V</w:t>
            </w:r>
          </w:p>
        </w:tc>
      </w:tr>
      <w:tr w:rsidR="0042791B" w:rsidRPr="003D74DE" w:rsidTr="00B4177B">
        <w:trPr>
          <w:trHeight w:val="478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9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0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PSU_LV_HD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辅助电源欠压(硬件)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内部信号动作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内部信号恢复</w:t>
            </w:r>
          </w:p>
        </w:tc>
      </w:tr>
      <w:tr w:rsidR="0042791B" w:rsidRPr="003D74DE" w:rsidTr="00B4177B">
        <w:trPr>
          <w:trHeight w:val="454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0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1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Sam_HD_Fault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异常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零偏校准</w:t>
            </w:r>
            <w:proofErr w:type="gramEnd"/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超出设定值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或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采样得到的PV电压与Bus电压的值相差8V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或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得到的Buck1电流与Buck2电流的值相差10A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452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1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2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EEPROM_Fail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ROM存储异常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ROM存储异常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374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2</w:t>
            </w: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3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EPO</w:t>
            </w: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紧急停止</w:t>
            </w: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外部输入干节点断开</w:t>
            </w: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外部输入干节点闭合</w:t>
            </w:r>
          </w:p>
        </w:tc>
      </w:tr>
      <w:tr w:rsidR="0042791B" w:rsidRPr="003D74DE" w:rsidTr="00B4177B">
        <w:trPr>
          <w:trHeight w:val="239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</w:tr>
      <w:tr w:rsidR="0042791B" w:rsidRPr="003D74DE" w:rsidTr="00B4177B">
        <w:trPr>
          <w:trHeight w:val="35"/>
        </w:trPr>
        <w:tc>
          <w:tcPr>
            <w:tcW w:w="502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</w:tr>
      <w:tr w:rsidR="0020251B" w:rsidRPr="003D74DE" w:rsidTr="00B4177B">
        <w:trPr>
          <w:trHeight w:val="107"/>
        </w:trPr>
        <w:tc>
          <w:tcPr>
            <w:tcW w:w="502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6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5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071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78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</w:tr>
    </w:tbl>
    <w:p w:rsidR="0020251B" w:rsidRPr="003D74DE" w:rsidRDefault="0020251B" w:rsidP="0020251B">
      <w:pPr>
        <w:spacing w:line="360" w:lineRule="auto"/>
        <w:rPr>
          <w:rFonts w:asciiTheme="minorEastAsia" w:hAnsiTheme="minorEastAsia"/>
          <w:color w:val="000000" w:themeColor="text1"/>
          <w:szCs w:val="21"/>
          <w:lang w:val="pt-PT"/>
        </w:rPr>
      </w:pPr>
    </w:p>
    <w:p w:rsidR="0020251B" w:rsidRPr="003D74DE" w:rsidRDefault="0020251B" w:rsidP="0020251B">
      <w:pPr>
        <w:spacing w:line="360" w:lineRule="auto"/>
        <w:rPr>
          <w:rFonts w:asciiTheme="minorEastAsia" w:hAnsiTheme="minorEastAsia"/>
          <w:b/>
          <w:color w:val="000000" w:themeColor="text1"/>
          <w:szCs w:val="21"/>
          <w:lang w:val="pt-PT"/>
        </w:rPr>
      </w:pPr>
      <w:r w:rsidRPr="003D74DE">
        <w:rPr>
          <w:rFonts w:asciiTheme="minorEastAsia" w:hAnsiTheme="minorEastAsia" w:hint="eastAsia"/>
          <w:b/>
          <w:color w:val="000000" w:themeColor="text1"/>
          <w:szCs w:val="21"/>
          <w:lang w:val="pt-PT"/>
        </w:rPr>
        <w:t>附说明</w:t>
      </w:r>
      <w:r w:rsidRPr="003D74DE">
        <w:rPr>
          <w:rFonts w:asciiTheme="minorEastAsia" w:hAnsiTheme="minorEastAsia"/>
          <w:b/>
          <w:color w:val="000000" w:themeColor="text1"/>
          <w:szCs w:val="21"/>
          <w:lang w:val="pt-PT"/>
        </w:rPr>
        <w:t>5</w:t>
      </w:r>
      <w:r w:rsidRPr="003D74DE">
        <w:rPr>
          <w:rFonts w:asciiTheme="minorEastAsia" w:hAnsiTheme="minorEastAsia" w:hint="eastAsia"/>
          <w:b/>
          <w:color w:val="000000" w:themeColor="text1"/>
          <w:szCs w:val="21"/>
          <w:lang w:val="pt-PT"/>
        </w:rPr>
        <w:t>系统告警字</w:t>
      </w:r>
      <w:r w:rsidRPr="003D74DE">
        <w:rPr>
          <w:rFonts w:ascii="Consolas" w:hAnsi="Consolas" w:cs="Consolas"/>
          <w:b/>
          <w:color w:val="000000" w:themeColor="text1"/>
          <w:kern w:val="0"/>
          <w:sz w:val="20"/>
          <w:szCs w:val="20"/>
          <w:lang w:val="pt-PT"/>
        </w:rPr>
        <w:t>SYS_WARNING_BITS</w:t>
      </w:r>
      <w:r w:rsidRPr="003D74DE">
        <w:rPr>
          <w:rFonts w:asciiTheme="minorEastAsia" w:hAnsiTheme="minorEastAsia" w:hint="eastAsia"/>
          <w:b/>
          <w:color w:val="000000" w:themeColor="text1"/>
          <w:szCs w:val="21"/>
          <w:lang w:val="pt-PT"/>
        </w:rPr>
        <w:t>位定义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82"/>
        <w:gridCol w:w="553"/>
        <w:gridCol w:w="910"/>
        <w:gridCol w:w="1470"/>
        <w:gridCol w:w="1148"/>
        <w:gridCol w:w="1627"/>
        <w:gridCol w:w="1146"/>
      </w:tblGrid>
      <w:tr w:rsidR="0042791B" w:rsidRPr="003D74DE" w:rsidTr="00B4177B">
        <w:trPr>
          <w:trHeight w:val="540"/>
        </w:trPr>
        <w:tc>
          <w:tcPr>
            <w:tcW w:w="921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告警代码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Warning Code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sz w:val="18"/>
                <w:szCs w:val="18"/>
              </w:rPr>
              <w:t>告警显示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说明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检测条件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恢复条件</w:t>
            </w:r>
          </w:p>
        </w:tc>
      </w:tr>
      <w:tr w:rsidR="0042791B" w:rsidRPr="003D74DE" w:rsidTr="00B4177B">
        <w:trPr>
          <w:trHeight w:val="810"/>
        </w:trPr>
        <w:tc>
          <w:tcPr>
            <w:tcW w:w="491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MPPT充电器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告警字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Consolas"/>
                <w:b/>
                <w:color w:val="000000" w:themeColor="text1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0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Vbat_OV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过压告警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高于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过压告警点*电池节数(默认为14.9*4V)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低于阈值 - 0.5*电池节数</w:t>
            </w:r>
          </w:p>
        </w:tc>
      </w:tr>
      <w:tr w:rsidR="0042791B" w:rsidRPr="003D74DE" w:rsidTr="00B4177B">
        <w:trPr>
          <w:trHeight w:val="810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Vbat_LV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欠压告警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低于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br/>
              <w:t>欠压告警点*电池节数(默认为11.5*4V)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高于阈值 + 0.8*电池节数</w:t>
            </w:r>
          </w:p>
        </w:tc>
      </w:tr>
      <w:tr w:rsidR="0042791B" w:rsidRPr="003D74DE" w:rsidTr="00B4177B">
        <w:trPr>
          <w:trHeight w:val="358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2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3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Cur_Limit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MPPT限流告警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内部信号动作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内部信号恢复</w:t>
            </w:r>
          </w:p>
        </w:tc>
      </w:tr>
      <w:tr w:rsidR="0042791B" w:rsidRPr="003D74DE" w:rsidTr="00B4177B">
        <w:trPr>
          <w:trHeight w:val="286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3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4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/>
                <w:color w:val="000000" w:themeColor="text1"/>
                <w:szCs w:val="21"/>
              </w:rPr>
              <w:t>Bat_UnConnect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未接告警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286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4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5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NTC_HS_Fault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散热器NTC失效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超过测量范围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值在测量范围内</w:t>
            </w:r>
          </w:p>
        </w:tc>
      </w:tr>
      <w:tr w:rsidR="0042791B" w:rsidRPr="003D74DE" w:rsidTr="00B4177B">
        <w:trPr>
          <w:trHeight w:val="286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5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6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Tbat_OT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过温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温度补偿使能情况下，采样到的电池温度高于55℃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采样到的电池温度低于50℃</w:t>
            </w:r>
          </w:p>
        </w:tc>
      </w:tr>
      <w:tr w:rsidR="0042791B" w:rsidRPr="003D74DE" w:rsidTr="00B4177B">
        <w:trPr>
          <w:trHeight w:val="259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6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7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Fan_Fault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风机异常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540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7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8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TypeSet_Mismatch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机型不匹配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机器设置的额定值与机型不符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540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8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9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Comm_Sys_Err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与逆变器LCD通讯异常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322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9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0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Comm_HMI_Err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与液晶屏通讯异常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302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0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11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Par_ID_Conflict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并机地址冲突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318"/>
        </w:trPr>
        <w:tc>
          <w:tcPr>
            <w:tcW w:w="491" w:type="pct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1</w:t>
            </w: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12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ParConnect_Err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并机线连接异常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238"/>
        </w:trPr>
        <w:tc>
          <w:tcPr>
            <w:tcW w:w="491" w:type="pct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显示屏检测故障</w:t>
            </w: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20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Offline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离线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  <w:tr w:rsidR="0042791B" w:rsidRPr="003D74DE" w:rsidTr="00B4177B">
        <w:trPr>
          <w:trHeight w:val="540"/>
        </w:trPr>
        <w:tc>
          <w:tcPr>
            <w:tcW w:w="491" w:type="pct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43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64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30</w:t>
            </w:r>
          </w:p>
        </w:tc>
        <w:tc>
          <w:tcPr>
            <w:tcW w:w="788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Comm_Inner_Err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液晶屏与DSP通讯异常</w:t>
            </w:r>
          </w:p>
        </w:tc>
        <w:tc>
          <w:tcPr>
            <w:tcW w:w="1074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  <w:tc>
          <w:tcPr>
            <w:tcW w:w="78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\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附说明</w:t>
      </w:r>
      <w:r w:rsidRPr="003D74DE">
        <w:rPr>
          <w:rFonts w:hint="eastAsia"/>
          <w:color w:val="000000" w:themeColor="text1"/>
        </w:rPr>
        <w:t>6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rFonts w:hint="eastAsia"/>
          <w:color w:val="000000" w:themeColor="text1"/>
        </w:rPr>
        <w:t>MPPT</w:t>
      </w:r>
      <w:r w:rsidRPr="003D74DE">
        <w:rPr>
          <w:rFonts w:hint="eastAsia"/>
          <w:color w:val="000000" w:themeColor="text1"/>
        </w:rPr>
        <w:t>充电器显示运行状态说明：</w:t>
      </w:r>
    </w:p>
    <w:p w:rsidR="0020251B" w:rsidRPr="003D74DE" w:rsidRDefault="0020251B" w:rsidP="0020251B">
      <w:pPr>
        <w:autoSpaceDE w:val="0"/>
        <w:autoSpaceDN w:val="0"/>
        <w:adjustRightInd w:val="0"/>
        <w:jc w:val="left"/>
        <w:rPr>
          <w:rFonts w:asciiTheme="minorEastAsia" w:hAnsiTheme="minorEastAsia"/>
          <w:b/>
          <w:color w:val="000000" w:themeColor="text1"/>
          <w:szCs w:val="21"/>
          <w:lang w:val="pt-PT"/>
        </w:rPr>
      </w:pPr>
    </w:p>
    <w:tbl>
      <w:tblPr>
        <w:tblStyle w:val="ae"/>
        <w:tblW w:w="0" w:type="auto"/>
        <w:tblInd w:w="1191" w:type="dxa"/>
        <w:tblLook w:val="04A0"/>
      </w:tblPr>
      <w:tblGrid>
        <w:gridCol w:w="2461"/>
        <w:gridCol w:w="1333"/>
      </w:tblGrid>
      <w:tr w:rsidR="0042791B" w:rsidRPr="003D74DE" w:rsidTr="00B4177B">
        <w:tc>
          <w:tcPr>
            <w:tcW w:w="2461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Theme="minorHAnsi" w:eastAsiaTheme="minorEastAsia" w:hAnsiTheme="minorHAnsi" w:cstheme="minorBidi" w:hint="eastAsia"/>
                <w:color w:val="000000" w:themeColor="text1"/>
                <w:kern w:val="2"/>
                <w:szCs w:val="22"/>
              </w:rPr>
              <w:t>逆变器显示运行状态</w:t>
            </w:r>
          </w:p>
        </w:tc>
        <w:tc>
          <w:tcPr>
            <w:tcW w:w="1333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Theme="minorHAnsi" w:eastAsiaTheme="minorEastAsia" w:hAnsiTheme="minorHAnsi" w:cstheme="minorBidi" w:hint="eastAsia"/>
                <w:color w:val="000000" w:themeColor="text1"/>
                <w:kern w:val="2"/>
                <w:szCs w:val="22"/>
              </w:rPr>
              <w:t>状态</w:t>
            </w:r>
            <w:r w:rsidRPr="003D74DE">
              <w:rPr>
                <w:rFonts w:hint="eastAsia"/>
                <w:color w:val="000000" w:themeColor="text1"/>
              </w:rPr>
              <w:t>值</w:t>
            </w:r>
          </w:p>
        </w:tc>
      </w:tr>
      <w:tr w:rsidR="0042791B" w:rsidRPr="003D74DE" w:rsidTr="00B4177B">
        <w:tc>
          <w:tcPr>
            <w:tcW w:w="2461" w:type="dxa"/>
            <w:shd w:val="clear" w:color="auto" w:fill="FFFF00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="Consolas" w:hAnsi="Consolas" w:cs="Consolas" w:hint="eastAsia"/>
                <w:i/>
                <w:iCs/>
                <w:color w:val="000000" w:themeColor="text1"/>
                <w:sz w:val="20"/>
                <w:lang w:val="pt-PT"/>
              </w:rPr>
              <w:t>Standby</w:t>
            </w:r>
          </w:p>
        </w:tc>
        <w:tc>
          <w:tcPr>
            <w:tcW w:w="1333" w:type="dxa"/>
            <w:shd w:val="clear" w:color="auto" w:fill="FFFF00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</w:p>
        </w:tc>
      </w:tr>
      <w:tr w:rsidR="0042791B" w:rsidRPr="003D74DE" w:rsidTr="00B4177B">
        <w:tc>
          <w:tcPr>
            <w:tcW w:w="2461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="Consolas" w:hAnsi="Consolas" w:cs="Consolas" w:hint="eastAsia"/>
                <w:i/>
                <w:iCs/>
                <w:color w:val="000000" w:themeColor="text1"/>
                <w:sz w:val="20"/>
                <w:lang w:val="pt-PT"/>
              </w:rPr>
              <w:t>Charging</w:t>
            </w:r>
          </w:p>
        </w:tc>
        <w:tc>
          <w:tcPr>
            <w:tcW w:w="1333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</w:tr>
      <w:tr w:rsidR="0042791B" w:rsidRPr="003D74DE" w:rsidTr="00B4177B">
        <w:tc>
          <w:tcPr>
            <w:tcW w:w="2461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="Consolas" w:hAnsi="Consolas" w:cs="Consolas" w:hint="eastAsia"/>
                <w:i/>
                <w:iCs/>
                <w:color w:val="000000" w:themeColor="text1"/>
                <w:sz w:val="20"/>
                <w:lang w:val="pt-PT"/>
              </w:rPr>
              <w:t>Float</w:t>
            </w:r>
          </w:p>
        </w:tc>
        <w:tc>
          <w:tcPr>
            <w:tcW w:w="1333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</w:tr>
      <w:tr w:rsidR="0042791B" w:rsidRPr="003D74DE" w:rsidTr="00B4177B">
        <w:tc>
          <w:tcPr>
            <w:tcW w:w="2461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="Consolas" w:hAnsi="Consolas" w:cs="Consolas" w:hint="eastAsia"/>
                <w:i/>
                <w:iCs/>
                <w:color w:val="000000" w:themeColor="text1"/>
                <w:sz w:val="20"/>
                <w:lang w:val="pt-PT"/>
              </w:rPr>
              <w:t>EQ_Running</w:t>
            </w:r>
          </w:p>
        </w:tc>
        <w:tc>
          <w:tcPr>
            <w:tcW w:w="1333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</w:tr>
      <w:tr w:rsidR="0020251B" w:rsidRPr="003D74DE" w:rsidTr="00B4177B">
        <w:tc>
          <w:tcPr>
            <w:tcW w:w="2461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ascii="Consolas" w:hAnsi="Consolas" w:cs="Consolas"/>
                <w:i/>
                <w:iCs/>
                <w:color w:val="000000" w:themeColor="text1"/>
                <w:sz w:val="20"/>
                <w:lang w:val="pt-PT"/>
              </w:rPr>
              <w:t>F</w:t>
            </w:r>
            <w:r w:rsidRPr="003D74DE">
              <w:rPr>
                <w:rFonts w:ascii="Consolas" w:hAnsi="Consolas" w:cs="Consolas" w:hint="eastAsia"/>
                <w:i/>
                <w:iCs/>
                <w:color w:val="000000" w:themeColor="text1"/>
                <w:sz w:val="20"/>
                <w:lang w:val="pt-PT"/>
              </w:rPr>
              <w:t>ault</w:t>
            </w:r>
          </w:p>
        </w:tc>
        <w:tc>
          <w:tcPr>
            <w:tcW w:w="1333" w:type="dxa"/>
          </w:tcPr>
          <w:p w:rsidR="0020251B" w:rsidRPr="003D74DE" w:rsidRDefault="0020251B" w:rsidP="00B4177B">
            <w:pPr>
              <w:pStyle w:val="af8"/>
              <w:ind w:right="210" w:firstLineChars="0" w:firstLine="0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pStyle w:val="2"/>
        <w:tabs>
          <w:tab w:val="left" w:pos="4755"/>
        </w:tabs>
        <w:spacing w:before="156" w:after="156"/>
        <w:rPr>
          <w:color w:val="000000" w:themeColor="text1"/>
        </w:rPr>
      </w:pPr>
      <w:bookmarkStart w:id="126" w:name="_Toc131581296"/>
      <w:r w:rsidRPr="003D74DE">
        <w:rPr>
          <w:rFonts w:hint="eastAsia"/>
          <w:color w:val="000000" w:themeColor="text1"/>
        </w:rPr>
        <w:t>BGK12</w:t>
      </w:r>
      <w:bookmarkEnd w:id="126"/>
      <w:r w:rsidRPr="003D74DE">
        <w:rPr>
          <w:color w:val="000000" w:themeColor="text1"/>
        </w:rPr>
        <w:tab/>
      </w:r>
    </w:p>
    <w:p w:rsidR="0020251B" w:rsidRPr="003D74DE" w:rsidRDefault="0020251B" w:rsidP="0020251B">
      <w:pPr>
        <w:widowControl/>
        <w:jc w:val="left"/>
        <w:textAlignment w:val="center"/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注:一套CK系统最多可挂4台BGK12，</w:t>
      </w:r>
    </w:p>
    <w:tbl>
      <w:tblPr>
        <w:tblStyle w:val="ae"/>
        <w:tblW w:w="5000" w:type="pct"/>
        <w:jc w:val="center"/>
        <w:tblLook w:val="04A0"/>
      </w:tblPr>
      <w:tblGrid>
        <w:gridCol w:w="2414"/>
        <w:gridCol w:w="2099"/>
        <w:gridCol w:w="1504"/>
        <w:gridCol w:w="2505"/>
      </w:tblGrid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spacing w:line="360" w:lineRule="auto"/>
              <w:ind w:firstLineChars="50" w:firstLine="105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数据地址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内容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长度(Byte)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单位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Reserve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Reserve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2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Reserve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lastRenderedPageBreak/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U-bat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T-bat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5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PWM Duty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%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6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Bgk模块告警字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7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BGK Firmware_Version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</w:rPr>
              <w:t>0.01</w:t>
            </w: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附说明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</w:rPr>
        <w:t>：</w:t>
      </w:r>
      <w:r w:rsidRPr="003D74DE">
        <w:rPr>
          <w:rFonts w:hint="eastAsia"/>
          <w:color w:val="000000" w:themeColor="text1"/>
        </w:rPr>
        <w:t>BGK</w:t>
      </w:r>
      <w:r w:rsidRPr="003D74DE">
        <w:rPr>
          <w:rFonts w:hint="eastAsia"/>
          <w:color w:val="000000" w:themeColor="text1"/>
        </w:rPr>
        <w:t>充电器告警字位定义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482"/>
        <w:gridCol w:w="863"/>
        <w:gridCol w:w="1343"/>
        <w:gridCol w:w="1865"/>
        <w:gridCol w:w="2783"/>
      </w:tblGrid>
      <w:tr w:rsidR="0042791B" w:rsidRPr="003D74DE" w:rsidTr="00B4177B">
        <w:trPr>
          <w:trHeight w:val="540"/>
        </w:trPr>
        <w:tc>
          <w:tcPr>
            <w:tcW w:w="1234" w:type="pct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信息源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告警代码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Warning Code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sz w:val="18"/>
                <w:szCs w:val="18"/>
              </w:rPr>
              <w:t>告警显示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说明</w:t>
            </w:r>
          </w:p>
        </w:tc>
      </w:tr>
      <w:tr w:rsidR="0042791B" w:rsidRPr="003D74DE" w:rsidTr="00B4177B">
        <w:trPr>
          <w:trHeight w:val="369"/>
        </w:trPr>
        <w:tc>
          <w:tcPr>
            <w:tcW w:w="658" w:type="pct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BGK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/>
                <w:b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b/>
                <w:color w:val="000000" w:themeColor="text1"/>
                <w:sz w:val="18"/>
                <w:szCs w:val="18"/>
                <w:lang w:val="pt-PT"/>
              </w:rPr>
              <w:t>告警字</w:t>
            </w:r>
          </w:p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Consolas"/>
                <w:b/>
                <w:color w:val="000000" w:themeColor="text1"/>
                <w:kern w:val="0"/>
                <w:sz w:val="18"/>
                <w:szCs w:val="18"/>
                <w:lang w:val="pt-PT"/>
              </w:rPr>
              <w:t>SYS_WARNING_BITS</w:t>
            </w: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0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sz w:val="18"/>
                <w:szCs w:val="18"/>
              </w:rPr>
              <w:t>601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U_BAT_OV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过压告警</w:t>
            </w:r>
          </w:p>
        </w:tc>
      </w:tr>
      <w:tr w:rsidR="0042791B" w:rsidRPr="003D74DE" w:rsidTr="00B4177B">
        <w:trPr>
          <w:trHeight w:val="36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1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2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U_BAT_LV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欠压告警（预留）</w:t>
            </w:r>
          </w:p>
        </w:tc>
      </w:tr>
      <w:tr w:rsidR="0042791B" w:rsidRPr="003D74DE" w:rsidTr="00B4177B">
        <w:trPr>
          <w:trHeight w:val="408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2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3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U_BAT_Higher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电压偏高（相对平均值）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3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4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U_BAT_Lower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电压偏低（相对平均值）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4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5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T_BAT_OT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池过温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5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6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NTC_Fault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温度采样异常（失效）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6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7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Type_UnMatch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电压单体不匹配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t7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8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Addr_</w:t>
            </w: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Init_</w:t>
            </w: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Err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模块地址异常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it8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09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Comm_Err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与主机通讯故障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it9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10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Module_Inner_Err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模块内部异常</w:t>
            </w:r>
          </w:p>
        </w:tc>
      </w:tr>
      <w:tr w:rsidR="0042791B" w:rsidRPr="003D74DE" w:rsidTr="00B4177B">
        <w:trPr>
          <w:trHeight w:val="286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Bit10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611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  <w:t>SYS_Init Timeout</w:t>
            </w: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kern w:val="0"/>
                <w:sz w:val="18"/>
                <w:szCs w:val="18"/>
              </w:rPr>
              <w:t>系统初始化失败</w:t>
            </w:r>
          </w:p>
        </w:tc>
      </w:tr>
      <w:tr w:rsidR="0020251B" w:rsidRPr="003D74DE" w:rsidTr="00B4177B">
        <w:trPr>
          <w:trHeight w:val="303"/>
        </w:trPr>
        <w:tc>
          <w:tcPr>
            <w:tcW w:w="658" w:type="pct"/>
            <w:vMerge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  <w:tc>
          <w:tcPr>
            <w:tcW w:w="5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</w:pPr>
            <w:r w:rsidRPr="003D74DE">
              <w:rPr>
                <w:rFonts w:asciiTheme="minorEastAsia" w:hAnsiTheme="minorEastAsia" w:cs="宋体"/>
                <w:b/>
                <w:color w:val="000000" w:themeColor="text1"/>
                <w:kern w:val="0"/>
                <w:sz w:val="18"/>
                <w:szCs w:val="18"/>
              </w:rPr>
              <w:t>B</w:t>
            </w:r>
            <w:r w:rsidRPr="003D74DE">
              <w:rPr>
                <w:rFonts w:asciiTheme="minorEastAsia" w:hAnsiTheme="minorEastAsia" w:cs="宋体" w:hint="eastAsia"/>
                <w:b/>
                <w:color w:val="000000" w:themeColor="text1"/>
                <w:kern w:val="0"/>
                <w:sz w:val="18"/>
                <w:szCs w:val="18"/>
              </w:rPr>
              <w:t>it11~15</w:t>
            </w:r>
          </w:p>
        </w:tc>
        <w:tc>
          <w:tcPr>
            <w:tcW w:w="86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  <w:r w:rsidRPr="003D74DE">
              <w:rPr>
                <w:rFonts w:asciiTheme="minorEastAsia" w:hAnsiTheme="minorEastAsia" w:cs="宋体" w:hint="eastAsia"/>
                <w:color w:val="000000" w:themeColor="text1"/>
                <w:sz w:val="18"/>
                <w:szCs w:val="18"/>
              </w:rPr>
              <w:t>Reserved</w:t>
            </w:r>
          </w:p>
        </w:tc>
        <w:tc>
          <w:tcPr>
            <w:tcW w:w="117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  <w:tc>
          <w:tcPr>
            <w:tcW w:w="172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0251B" w:rsidRPr="003D74DE" w:rsidRDefault="0020251B" w:rsidP="00B4177B">
            <w:pPr>
              <w:widowControl/>
              <w:textAlignment w:val="center"/>
              <w:rPr>
                <w:rFonts w:asciiTheme="minorEastAsia" w:hAnsiTheme="minorEastAsia" w:cs="宋体"/>
                <w:color w:val="000000" w:themeColor="text1"/>
                <w:sz w:val="18"/>
                <w:szCs w:val="18"/>
              </w:rPr>
            </w:pPr>
          </w:p>
        </w:tc>
      </w:tr>
    </w:tbl>
    <w:p w:rsidR="0020251B" w:rsidRPr="003D74DE" w:rsidRDefault="0020251B" w:rsidP="0020251B">
      <w:pPr>
        <w:rPr>
          <w:color w:val="000000" w:themeColor="text1"/>
        </w:rPr>
      </w:pPr>
    </w:p>
    <w:p w:rsidR="0020251B" w:rsidRPr="003D74DE" w:rsidRDefault="0020251B" w:rsidP="0020251B">
      <w:pPr>
        <w:pStyle w:val="2"/>
        <w:tabs>
          <w:tab w:val="left" w:pos="4755"/>
        </w:tabs>
        <w:spacing w:before="156" w:after="156"/>
        <w:rPr>
          <w:color w:val="000000" w:themeColor="text1"/>
        </w:rPr>
      </w:pPr>
      <w:bookmarkStart w:id="127" w:name="_Toc131581297"/>
      <w:r w:rsidRPr="003D74DE">
        <w:rPr>
          <w:rFonts w:hint="eastAsia"/>
          <w:color w:val="000000" w:themeColor="text1"/>
        </w:rPr>
        <w:t>Bgk-Master</w:t>
      </w:r>
      <w:bookmarkEnd w:id="127"/>
    </w:p>
    <w:tbl>
      <w:tblPr>
        <w:tblStyle w:val="ae"/>
        <w:tblW w:w="5000" w:type="pct"/>
        <w:jc w:val="center"/>
        <w:tblLook w:val="04A0"/>
      </w:tblPr>
      <w:tblGrid>
        <w:gridCol w:w="2414"/>
        <w:gridCol w:w="2099"/>
        <w:gridCol w:w="1504"/>
        <w:gridCol w:w="2505"/>
      </w:tblGrid>
      <w:tr w:rsidR="002025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spacing w:line="360" w:lineRule="auto"/>
              <w:ind w:firstLineChars="50" w:firstLine="105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数据地址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内容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长度(Byte)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单位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数量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类型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-未接，1-BGK12，2-BGK02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2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高8位：最大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低8位：最低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最大电压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lastRenderedPageBreak/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最小电压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5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</w:t>
            </w:r>
            <w:r w:rsidR="006F3D17" w:rsidRPr="006F3D17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告警字</w:t>
            </w:r>
          </w:p>
          <w:p w:rsidR="0020251B" w:rsidRPr="003D74DE" w:rsidRDefault="0020251B" w:rsidP="006F3D17">
            <w:pPr>
              <w:spacing w:line="360" w:lineRule="auto"/>
              <w:ind w:firstLineChars="150" w:firstLine="270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：Normal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6F3D17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6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ind w:firstLineChars="50" w:firstLine="105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数量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7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-电压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8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9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rPr>
          <w:jc w:val="center"/>
        </w:trPr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A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1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1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0x012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2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012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2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2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12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1-Unit2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类型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-未接，1-BGK12，2-BGK02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高8位：最大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低8位：最低温度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3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最大电压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最小电压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</w:t>
            </w:r>
            <w:r w:rsidR="006F3D17" w:rsidRPr="006F3D17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告警字</w:t>
            </w:r>
          </w:p>
          <w:p w:rsidR="0020251B" w:rsidRPr="003D74DE" w:rsidRDefault="0020251B" w:rsidP="006F3D17">
            <w:pPr>
              <w:spacing w:line="360" w:lineRule="auto"/>
              <w:ind w:firstLineChars="150" w:firstLine="270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：Normal</w:t>
            </w:r>
          </w:p>
        </w:tc>
        <w:tc>
          <w:tcPr>
            <w:tcW w:w="882" w:type="pct"/>
          </w:tcPr>
          <w:p w:rsidR="0020251B" w:rsidRPr="003D74DE" w:rsidRDefault="006F3D17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3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数量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-电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8-电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4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5-电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122-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类型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-未接，1-BGK12，2-BGK02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高8位：最大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低8位：最低温度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最大电压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最小电压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</w:t>
            </w:r>
            <w:r w:rsidR="006F3D17" w:rsidRPr="006F3D17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告警字</w:t>
            </w:r>
          </w:p>
          <w:p w:rsidR="0020251B" w:rsidRPr="003D74DE" w:rsidRDefault="0020251B" w:rsidP="006F3D17">
            <w:pPr>
              <w:spacing w:line="360" w:lineRule="auto"/>
              <w:ind w:firstLineChars="150" w:firstLine="270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：Normal</w:t>
            </w:r>
          </w:p>
        </w:tc>
        <w:tc>
          <w:tcPr>
            <w:tcW w:w="882" w:type="pct"/>
          </w:tcPr>
          <w:p w:rsidR="0020251B" w:rsidRPr="003D74DE" w:rsidRDefault="006F3D17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数量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12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9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2-Unit2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3-Unit2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类型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-未接，1-BGK12，2-BGK02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高8位：最大温度</w:t>
            </w:r>
          </w:p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低8位：最低温度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最大电压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最小电压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</w:t>
            </w:r>
            <w:r w:rsidR="006F3D17" w:rsidRPr="006F3D17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告警字</w:t>
            </w:r>
          </w:p>
          <w:p w:rsidR="0020251B" w:rsidRPr="003D74DE" w:rsidRDefault="0020251B" w:rsidP="006F3D17">
            <w:pPr>
              <w:spacing w:line="360" w:lineRule="auto"/>
              <w:ind w:firstLineChars="150" w:firstLine="270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：Normal</w:t>
            </w:r>
          </w:p>
        </w:tc>
        <w:tc>
          <w:tcPr>
            <w:tcW w:w="882" w:type="pct"/>
          </w:tcPr>
          <w:p w:rsidR="0020251B" w:rsidRPr="003D74DE" w:rsidRDefault="006F3D17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数量</w:t>
            </w:r>
          </w:p>
        </w:tc>
        <w:tc>
          <w:tcPr>
            <w:tcW w:w="882" w:type="pct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470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3-温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A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7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0-温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B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4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5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5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6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6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9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7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A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7-温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B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8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C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8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D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9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E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9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F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0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0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0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1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1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2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1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3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122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4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2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5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3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6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3-温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7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4-电压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01V</w:t>
            </w:r>
          </w:p>
        </w:tc>
      </w:tr>
      <w:tr w:rsidR="0020251B" w:rsidRPr="003D74DE" w:rsidTr="00B4177B">
        <w:tblPrEx>
          <w:jc w:val="left"/>
        </w:tblPrEx>
        <w:tc>
          <w:tcPr>
            <w:tcW w:w="1416" w:type="pct"/>
          </w:tcPr>
          <w:p w:rsidR="0020251B" w:rsidRPr="003D74DE" w:rsidRDefault="0020251B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8</w:t>
            </w:r>
          </w:p>
        </w:tc>
        <w:tc>
          <w:tcPr>
            <w:tcW w:w="1231" w:type="pct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电池组4-Unit24-温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lastRenderedPageBreak/>
              <w:t>度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℃</w:t>
            </w:r>
          </w:p>
        </w:tc>
      </w:tr>
    </w:tbl>
    <w:p w:rsidR="0020251B" w:rsidRPr="003D74DE" w:rsidRDefault="0020251B" w:rsidP="0020251B">
      <w:pPr>
        <w:pStyle w:val="2"/>
        <w:tabs>
          <w:tab w:val="left" w:pos="4755"/>
        </w:tabs>
        <w:spacing w:before="156" w:after="156"/>
        <w:rPr>
          <w:color w:val="000000" w:themeColor="text1"/>
        </w:rPr>
      </w:pPr>
      <w:bookmarkStart w:id="128" w:name="_Toc131581298"/>
      <w:r w:rsidRPr="003D74DE">
        <w:rPr>
          <w:color w:val="000000" w:themeColor="text1"/>
        </w:rPr>
        <w:lastRenderedPageBreak/>
        <w:t>P</w:t>
      </w:r>
      <w:r w:rsidRPr="003D74DE">
        <w:rPr>
          <w:rFonts w:hint="eastAsia"/>
          <w:color w:val="000000" w:themeColor="text1"/>
        </w:rPr>
        <w:t>v Inverter</w:t>
      </w:r>
      <w:bookmarkEnd w:id="128"/>
    </w:p>
    <w:tbl>
      <w:tblPr>
        <w:tblStyle w:val="ae"/>
        <w:tblW w:w="5000" w:type="pct"/>
        <w:jc w:val="center"/>
        <w:tblLook w:val="04A0"/>
      </w:tblPr>
      <w:tblGrid>
        <w:gridCol w:w="2414"/>
        <w:gridCol w:w="2099"/>
        <w:gridCol w:w="1504"/>
        <w:gridCol w:w="2505"/>
      </w:tblGrid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spacing w:line="360" w:lineRule="auto"/>
              <w:ind w:firstLineChars="50" w:firstLine="105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数据地址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内容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长度(Byte)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单位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PV逆变器台数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PV逆变器类型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：单相</w:t>
            </w:r>
          </w:p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：三相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2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-今日发电量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1-昨日发电量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2</w:t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t xml:space="preserve">电量ri00 00 00 00 00 00 00 00 00 </w:t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  <w:r w:rsidRPr="003D74DE">
              <w:rPr>
                <w:rFonts w:asciiTheme="minorEastAsia" w:hAnsiTheme="minorEastAsia" w:hint="eastAsia"/>
                <w:vanish/>
                <w:color w:val="000000" w:themeColor="text1"/>
                <w:szCs w:val="21"/>
                <w:lang w:val="pt-PT"/>
              </w:rPr>
              <w:pgNum/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kWh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</w:rPr>
              <w:t>0x010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网频率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2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01Hz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5</w:t>
            </w:r>
          </w:p>
        </w:tc>
        <w:tc>
          <w:tcPr>
            <w:tcW w:w="1231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总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输出功率</w:t>
            </w:r>
          </w:p>
        </w:tc>
        <w:tc>
          <w:tcPr>
            <w:tcW w:w="882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2</w:t>
            </w:r>
          </w:p>
        </w:tc>
        <w:tc>
          <w:tcPr>
            <w:tcW w:w="1470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W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6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U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相总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输出</w:t>
            </w:r>
            <w:proofErr w:type="gramEnd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功率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7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V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相总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输出</w:t>
            </w:r>
            <w:proofErr w:type="gramEnd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功率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  <w:lang w:val="pt-PT"/>
              </w:rPr>
              <w:t>W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8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W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相总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输出</w:t>
            </w:r>
            <w:proofErr w:type="gramEnd"/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功率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  <w:lang w:val="pt-PT"/>
              </w:rPr>
              <w:t>W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9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U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相最大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电压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A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V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相最大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电压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auto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B</w:t>
            </w:r>
          </w:p>
        </w:tc>
        <w:tc>
          <w:tcPr>
            <w:tcW w:w="1231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W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相最大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电压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auto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0.1V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C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逆变器1机型属性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3-单相3KW      IG3.0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 xml:space="preserve">5-单相 5KW      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lastRenderedPageBreak/>
              <w:t>IG5.0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5-三相15KW    IG15.0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30-三相30KW    IG30.0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60-三相60KW    IG60.0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  <w:lang w:val="pt-PT"/>
              </w:rPr>
              <w:t>1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0x010D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1运行状态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Normal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：Stand By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：Fault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3：Offline</w:t>
            </w:r>
          </w:p>
        </w:tc>
        <w:tc>
          <w:tcPr>
            <w:tcW w:w="882" w:type="pct"/>
            <w:shd w:val="clear" w:color="auto" w:fill="auto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E</w:t>
            </w:r>
          </w:p>
        </w:tc>
        <w:tc>
          <w:tcPr>
            <w:tcW w:w="1231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1-总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输出功率</w:t>
            </w:r>
          </w:p>
        </w:tc>
        <w:tc>
          <w:tcPr>
            <w:tcW w:w="882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470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W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202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010F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逆变器2机型属性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3-单相3KW      IG3.0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5-单相 5KW      IG5.0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15-三相15KW    IG15.0</w:t>
            </w:r>
          </w:p>
          <w:p w:rsidR="0020251B" w:rsidRPr="003D74DE" w:rsidRDefault="0020251B" w:rsidP="00B4177B">
            <w:pPr>
              <w:spacing w:line="360" w:lineRule="auto"/>
              <w:jc w:val="left"/>
              <w:rPr>
                <w:rFonts w:asciiTheme="minorEastAsia" w:hAnsiTheme="minorEastAsia"/>
                <w:color w:val="000000" w:themeColor="text1"/>
                <w:sz w:val="18"/>
                <w:szCs w:val="18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30-三相30KW    IG30.0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60-三相60KW    IG60.0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vAlign w:val="center"/>
          </w:tcPr>
          <w:p w:rsidR="0020251B" w:rsidRPr="003D74DE" w:rsidRDefault="007D07D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</w:t>
            </w:r>
            <w:r w:rsidR="0020251B" w:rsidRPr="003D74DE">
              <w:rPr>
                <w:rFonts w:ascii="宋体" w:hAnsi="宋体" w:hint="eastAsia"/>
                <w:color w:val="000000" w:themeColor="text1"/>
                <w:szCs w:val="21"/>
              </w:rPr>
              <w:t>0110</w:t>
            </w:r>
          </w:p>
        </w:tc>
        <w:tc>
          <w:tcPr>
            <w:tcW w:w="1231" w:type="pct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2运行状态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Normal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：Stand By</w:t>
            </w:r>
          </w:p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2：Fault</w:t>
            </w:r>
          </w:p>
        </w:tc>
        <w:tc>
          <w:tcPr>
            <w:tcW w:w="882" w:type="pct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470" w:type="pct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1</w:t>
            </w:r>
          </w:p>
        </w:tc>
      </w:tr>
      <w:tr w:rsidR="0042791B" w:rsidRPr="003D74DE" w:rsidTr="00B4177B">
        <w:trPr>
          <w:jc w:val="center"/>
        </w:trPr>
        <w:tc>
          <w:tcPr>
            <w:tcW w:w="1416" w:type="pct"/>
            <w:shd w:val="clear" w:color="auto" w:fill="FFFF00"/>
            <w:vAlign w:val="center"/>
          </w:tcPr>
          <w:p w:rsidR="0020251B" w:rsidRPr="003D74DE" w:rsidRDefault="007D07D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x</w:t>
            </w:r>
            <w:r w:rsidR="0020251B" w:rsidRPr="003D74DE">
              <w:rPr>
                <w:rFonts w:ascii="宋体" w:hAnsi="宋体" w:hint="eastAsia"/>
                <w:color w:val="000000" w:themeColor="text1"/>
                <w:szCs w:val="21"/>
              </w:rPr>
              <w:t>0111</w:t>
            </w:r>
          </w:p>
        </w:tc>
        <w:tc>
          <w:tcPr>
            <w:tcW w:w="1231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Pv逆变器2-总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输出功</w:t>
            </w: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lastRenderedPageBreak/>
              <w:t>率</w:t>
            </w:r>
          </w:p>
        </w:tc>
        <w:tc>
          <w:tcPr>
            <w:tcW w:w="882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widowControl/>
              <w:jc w:val="center"/>
              <w:textAlignment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lastRenderedPageBreak/>
              <w:t>2</w:t>
            </w:r>
          </w:p>
        </w:tc>
        <w:tc>
          <w:tcPr>
            <w:tcW w:w="1470" w:type="pct"/>
            <w:shd w:val="clear" w:color="auto" w:fill="FFFF00"/>
            <w:vAlign w:val="center"/>
          </w:tcPr>
          <w:p w:rsidR="0020251B" w:rsidRPr="003D74DE" w:rsidRDefault="0020251B" w:rsidP="00B4177B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W</w:t>
            </w:r>
          </w:p>
        </w:tc>
      </w:tr>
    </w:tbl>
    <w:p w:rsidR="006102F0" w:rsidRPr="003D74DE" w:rsidRDefault="008E73DE" w:rsidP="006102F0">
      <w:pPr>
        <w:pStyle w:val="2"/>
        <w:spacing w:before="156" w:after="156"/>
        <w:rPr>
          <w:color w:val="000000" w:themeColor="text1"/>
        </w:rPr>
      </w:pPr>
      <w:bookmarkStart w:id="129" w:name="_Toc131581299"/>
      <w:r w:rsidRPr="003D74DE">
        <w:rPr>
          <w:rFonts w:hint="eastAsia"/>
          <w:color w:val="000000" w:themeColor="text1"/>
        </w:rPr>
        <w:lastRenderedPageBreak/>
        <w:t>A7</w:t>
      </w:r>
      <w:bookmarkEnd w:id="129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1D3FD5" w:rsidRPr="003D74DE" w:rsidTr="00DC7CAB">
        <w:trPr>
          <w:trHeight w:val="325"/>
          <w:jc w:val="center"/>
        </w:trPr>
        <w:tc>
          <w:tcPr>
            <w:tcW w:w="147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417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25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vAlign w:val="center"/>
          </w:tcPr>
          <w:p w:rsidR="001D3FD5" w:rsidRPr="003D74DE" w:rsidRDefault="001D3FD5" w:rsidP="001622A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785A1E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280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verse</w:t>
            </w:r>
          </w:p>
        </w:tc>
        <w:tc>
          <w:tcPr>
            <w:tcW w:w="1417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vAlign w:val="center"/>
          </w:tcPr>
          <w:p w:rsidR="001D3FD5" w:rsidRPr="003D74DE" w:rsidRDefault="001D3FD5" w:rsidP="000D04E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3D7E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280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更新状态</w:t>
            </w:r>
          </w:p>
        </w:tc>
        <w:tc>
          <w:tcPr>
            <w:tcW w:w="1417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3FD5" w:rsidRPr="003D74DE" w:rsidRDefault="00F375E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 </w:t>
            </w:r>
            <w:r w:rsidRPr="003D74DE">
              <w:rPr>
                <w:color w:val="000000" w:themeColor="text1"/>
              </w:rPr>
              <w:t>无更新，</w:t>
            </w:r>
            <w:r w:rsidRPr="003D74DE">
              <w:rPr>
                <w:color w:val="000000" w:themeColor="text1"/>
              </w:rPr>
              <w:t>1 </w:t>
            </w:r>
            <w:r w:rsidRPr="003D74DE">
              <w:rPr>
                <w:color w:val="000000" w:themeColor="text1"/>
              </w:rPr>
              <w:t>等待更新，</w:t>
            </w:r>
            <w:r w:rsidRPr="003D74DE">
              <w:rPr>
                <w:color w:val="000000" w:themeColor="text1"/>
              </w:rPr>
              <w:t>2 </w:t>
            </w:r>
            <w:r w:rsidRPr="003D74DE">
              <w:rPr>
                <w:color w:val="000000" w:themeColor="text1"/>
              </w:rPr>
              <w:t>更新中，</w:t>
            </w:r>
            <w:r w:rsidRPr="003D74DE">
              <w:rPr>
                <w:color w:val="000000" w:themeColor="text1"/>
              </w:rPr>
              <w:t> 3 </w:t>
            </w:r>
            <w:r w:rsidRPr="003D74DE">
              <w:rPr>
                <w:color w:val="000000" w:themeColor="text1"/>
              </w:rPr>
              <w:t>传输中</w:t>
            </w: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3D7E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2</w:t>
            </w:r>
          </w:p>
        </w:tc>
        <w:tc>
          <w:tcPr>
            <w:tcW w:w="2280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正在更新固件的设备</w:t>
            </w:r>
          </w:p>
        </w:tc>
        <w:tc>
          <w:tcPr>
            <w:tcW w:w="1417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3D7E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3</w:t>
            </w:r>
          </w:p>
        </w:tc>
        <w:tc>
          <w:tcPr>
            <w:tcW w:w="2280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更新进度</w:t>
            </w:r>
          </w:p>
        </w:tc>
        <w:tc>
          <w:tcPr>
            <w:tcW w:w="1417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3D7E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4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CB5992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ifi联网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FD5" w:rsidRPr="003D74DE" w:rsidRDefault="002651F4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8152DC" w:rsidP="008152D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已连接路由器</w:t>
            </w:r>
          </w:p>
          <w:p w:rsidR="008152DC" w:rsidRPr="003D74DE" w:rsidRDefault="008152DC" w:rsidP="008152D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连接路由器</w:t>
            </w: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3D7E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5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CB5992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ifi连接</w:t>
            </w:r>
            <w:r w:rsidR="008152DC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服务器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FD5" w:rsidRPr="003D74DE" w:rsidRDefault="002651F4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52DC" w:rsidRPr="003D74DE" w:rsidRDefault="008152DC" w:rsidP="008152D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已连接服务器</w:t>
            </w:r>
          </w:p>
          <w:p w:rsidR="001D3FD5" w:rsidRPr="003D74DE" w:rsidRDefault="008152DC" w:rsidP="008152D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连接服务器</w:t>
            </w: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1622A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3D7E1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6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CB5992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ifi信号强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8152DC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3FD5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577C8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CB5992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程序版本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FD5" w:rsidRPr="003D74DE" w:rsidRDefault="002651F4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FD5" w:rsidRPr="003D74DE" w:rsidRDefault="001D3FD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77C86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577C8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577C8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经度Lon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7C86" w:rsidRPr="003D74DE" w:rsidRDefault="00FB1CCC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6F502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79789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符串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6F5020" w:rsidP="00D87CB8">
            <w:pPr>
              <w:autoSpaceDE w:val="0"/>
              <w:autoSpaceDN w:val="0"/>
              <w:adjustRightInd w:val="0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18"/>
                <w:szCs w:val="18"/>
              </w:rPr>
              <w:t>dddmm.mmmmm</w:t>
            </w:r>
            <w:r w:rsidR="00D5795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  <w:p w:rsidR="00D87CB8" w:rsidRPr="003D74DE" w:rsidRDefault="00D87CB8" w:rsidP="00D87C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经度，前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3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符表示度，后面的字符表示分</w:t>
            </w:r>
          </w:p>
        </w:tc>
      </w:tr>
      <w:tr w:rsidR="00577C86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577C8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9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577C8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纬度Lat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77C86" w:rsidRPr="003D74DE" w:rsidRDefault="00D5795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="00E24873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797896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符串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C86" w:rsidRPr="003D74DE" w:rsidRDefault="00E24873" w:rsidP="00D87C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18"/>
                <w:szCs w:val="18"/>
              </w:rPr>
              <w:t>ddmm.mmmmm</w:t>
            </w:r>
            <w:r w:rsidR="00D5795B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  <w:p w:rsidR="00D87CB8" w:rsidRPr="003D74DE" w:rsidRDefault="00D87CB8" w:rsidP="00D87C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纬度，前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2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符表示度，后面的字符表示分</w:t>
            </w:r>
          </w:p>
        </w:tc>
      </w:tr>
      <w:tr w:rsidR="00390B55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B55" w:rsidRPr="003D74DE" w:rsidRDefault="00390B5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A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B55" w:rsidRPr="003D74DE" w:rsidRDefault="00390B5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G模块序列号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0B55" w:rsidRPr="003D74DE" w:rsidRDefault="00390B5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B55" w:rsidRPr="003D74DE" w:rsidRDefault="00390B55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0B55" w:rsidRPr="003D74DE" w:rsidRDefault="00390B55" w:rsidP="00D87CB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6181D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B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G联网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941F1" w:rsidRPr="003D74DE" w:rsidRDefault="003941F1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：PS业务注册异常</w:t>
            </w:r>
          </w:p>
          <w:p w:rsidR="00411F9A" w:rsidRPr="003D74DE" w:rsidRDefault="00411F9A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：CS业务注册异常</w:t>
            </w:r>
          </w:p>
          <w:p w:rsidR="00013A41" w:rsidRPr="003D74DE" w:rsidRDefault="00013A41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SIM插入异常</w:t>
            </w:r>
          </w:p>
          <w:p w:rsidR="00C6181D" w:rsidRPr="003D74DE" w:rsidRDefault="00C6181D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已连接服务器</w:t>
            </w:r>
          </w:p>
          <w:p w:rsidR="00C6181D" w:rsidRPr="003D74DE" w:rsidRDefault="00C6181D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连接服务器</w:t>
            </w:r>
          </w:p>
        </w:tc>
      </w:tr>
      <w:tr w:rsidR="00C6181D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C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181D" w:rsidRPr="003D74DE" w:rsidRDefault="00C6181D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蓝牙连接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6181D" w:rsidRPr="003D74DE" w:rsidRDefault="00C6181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C350F" w:rsidRPr="003D74DE" w:rsidRDefault="007C350F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协议连接成功</w:t>
            </w:r>
          </w:p>
          <w:p w:rsidR="00C6181D" w:rsidRPr="003D74DE" w:rsidRDefault="00C6181D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</w:t>
            </w:r>
            <w:r w:rsidR="007C350F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物理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连接</w:t>
            </w:r>
            <w:r w:rsidR="007C350F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成功</w:t>
            </w:r>
          </w:p>
          <w:p w:rsidR="00C6181D" w:rsidRPr="003D74DE" w:rsidRDefault="00C6181D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未连接</w:t>
            </w:r>
          </w:p>
        </w:tc>
      </w:tr>
      <w:tr w:rsidR="0072193D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93D" w:rsidRPr="003D74DE" w:rsidRDefault="0072193D" w:rsidP="00AE0F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D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93D" w:rsidRPr="003D74DE" w:rsidRDefault="0072193D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G 模块信号强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2193D" w:rsidRPr="003D74DE" w:rsidRDefault="0072193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93D" w:rsidRPr="003D74DE" w:rsidRDefault="0072193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2193D" w:rsidRPr="003D74DE" w:rsidRDefault="006B6222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 w:val="24"/>
              </w:rPr>
              <w:t>0-31</w:t>
            </w:r>
          </w:p>
          <w:p w:rsidR="006B6222" w:rsidRPr="003D74DE" w:rsidRDefault="006B6222" w:rsidP="006B6222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 w:val="24"/>
              </w:rPr>
              <w:t>大于5，终端即可正常工作。若小于5即不能正常工作。如果出现99表示信道无效。</w:t>
            </w:r>
          </w:p>
          <w:p w:rsidR="006B6222" w:rsidRPr="003D74DE" w:rsidRDefault="006B6222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959FB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AE0F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E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9F7738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天里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9FB" w:rsidRPr="003D74DE" w:rsidRDefault="009F7738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9F7738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</w:p>
        </w:tc>
      </w:tr>
      <w:tr w:rsidR="00E959FB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F018D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F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9F7738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总里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9FB" w:rsidRPr="003D74DE" w:rsidRDefault="009F7738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9F7738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</w:p>
        </w:tc>
      </w:tr>
      <w:tr w:rsidR="001064FD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4FD" w:rsidRPr="003D74DE" w:rsidRDefault="001064FD" w:rsidP="001064F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4FD" w:rsidRPr="003D74DE" w:rsidRDefault="0080707B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速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4FD" w:rsidRPr="003D74DE" w:rsidRDefault="00F91A39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4FD" w:rsidRPr="003D74DE" w:rsidRDefault="0080707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64FD" w:rsidRPr="003D74DE" w:rsidRDefault="001064FD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</w:p>
        </w:tc>
      </w:tr>
      <w:tr w:rsidR="00405510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5510" w:rsidRPr="003D74DE" w:rsidRDefault="00405510" w:rsidP="001064F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5510" w:rsidRPr="003D74DE" w:rsidRDefault="0080707B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海拔高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5510" w:rsidRPr="003D74DE" w:rsidRDefault="00F018D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5510" w:rsidRPr="003D74DE" w:rsidRDefault="0080707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5510" w:rsidRPr="003D74DE" w:rsidRDefault="00405510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</w:p>
        </w:tc>
      </w:tr>
      <w:tr w:rsidR="00B557CD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7CD" w:rsidRPr="003D74DE" w:rsidRDefault="00B557CD" w:rsidP="001064F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7CD" w:rsidRPr="003D74DE" w:rsidRDefault="00B557CD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速度告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7CD" w:rsidRPr="003D74DE" w:rsidRDefault="00B557C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7CD" w:rsidRPr="003D74DE" w:rsidRDefault="00B557CD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557CD" w:rsidRPr="003D74DE" w:rsidRDefault="00B557CD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4"/>
              </w:rPr>
              <w:t>0：正常 1：告警</w:t>
            </w:r>
          </w:p>
        </w:tc>
      </w:tr>
      <w:tr w:rsidR="00AF0218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218" w:rsidRPr="003D74DE" w:rsidRDefault="00AF0218" w:rsidP="001064F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</w:t>
            </w:r>
            <w:r w:rsidR="00BA660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218" w:rsidRPr="003D74DE" w:rsidRDefault="00AF0218" w:rsidP="007E42B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行车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0218" w:rsidRPr="003D74DE" w:rsidRDefault="0024055F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218" w:rsidRPr="003D74DE" w:rsidRDefault="00AF0218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F0218" w:rsidRPr="003D74DE" w:rsidRDefault="0024055F" w:rsidP="00C6181D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 w:val="24"/>
              </w:rPr>
            </w:pPr>
            <w:r w:rsidRPr="003D74DE">
              <w:rPr>
                <w:color w:val="000000" w:themeColor="text1"/>
              </w:rPr>
              <w:t>0-</w:t>
            </w:r>
            <w:r w:rsidRPr="003D74DE">
              <w:rPr>
                <w:color w:val="000000" w:themeColor="text1"/>
              </w:rPr>
              <w:t>驻车，</w:t>
            </w:r>
            <w:r w:rsidRPr="003D74DE">
              <w:rPr>
                <w:color w:val="000000" w:themeColor="text1"/>
              </w:rPr>
              <w:t>1-</w:t>
            </w:r>
            <w:r w:rsidRPr="003D74DE">
              <w:rPr>
                <w:color w:val="000000" w:themeColor="text1"/>
              </w:rPr>
              <w:t>行车</w:t>
            </w:r>
          </w:p>
        </w:tc>
      </w:tr>
      <w:tr w:rsidR="00E959FB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959FB" w:rsidRPr="003D74DE" w:rsidTr="00DC7CA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110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959FB" w:rsidRPr="003D74DE" w:rsidRDefault="00E959FB" w:rsidP="00DC7CA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存放周期性的数据</w:t>
            </w:r>
          </w:p>
        </w:tc>
      </w:tr>
    </w:tbl>
    <w:p w:rsidR="006102F0" w:rsidRPr="003D74DE" w:rsidRDefault="006102F0" w:rsidP="00BD704C">
      <w:pPr>
        <w:rPr>
          <w:color w:val="000000" w:themeColor="text1"/>
        </w:rPr>
      </w:pPr>
    </w:p>
    <w:p w:rsidR="001D3FD5" w:rsidRPr="003D74DE" w:rsidRDefault="001D3FD5" w:rsidP="00BD704C">
      <w:pPr>
        <w:rPr>
          <w:color w:val="000000" w:themeColor="text1"/>
        </w:rPr>
      </w:pPr>
    </w:p>
    <w:p w:rsidR="007F5137" w:rsidRPr="003D74DE" w:rsidRDefault="00F63C2F" w:rsidP="007F5137">
      <w:pPr>
        <w:pStyle w:val="2"/>
        <w:spacing w:before="156" w:after="156"/>
        <w:rPr>
          <w:color w:val="000000" w:themeColor="text1"/>
        </w:rPr>
      </w:pPr>
      <w:bookmarkStart w:id="130" w:name="_Toc131581300"/>
      <w:r w:rsidRPr="003D74DE">
        <w:rPr>
          <w:rFonts w:hint="eastAsia"/>
          <w:color w:val="000000" w:themeColor="text1"/>
        </w:rPr>
        <w:t>CMP</w:t>
      </w:r>
      <w:bookmarkEnd w:id="130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7F5137" w:rsidRPr="003D74DE" w:rsidTr="00EB3270">
        <w:trPr>
          <w:trHeight w:val="325"/>
          <w:jc w:val="center"/>
        </w:trPr>
        <w:tc>
          <w:tcPr>
            <w:tcW w:w="1476" w:type="dxa"/>
            <w:vAlign w:val="center"/>
          </w:tcPr>
          <w:p w:rsidR="007F5137" w:rsidRPr="003D74DE" w:rsidRDefault="007F5137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7F5137" w:rsidRPr="003D74DE" w:rsidRDefault="007F5137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7F5137" w:rsidRPr="003D74DE" w:rsidRDefault="007F5137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7F5137" w:rsidRPr="003D74DE" w:rsidRDefault="007F5137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7F5137" w:rsidRPr="003D74DE" w:rsidRDefault="007F5137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52186E" w:rsidRPr="003D74DE" w:rsidRDefault="0052186E" w:rsidP="00ED2C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956" w:type="dxa"/>
            <w:vAlign w:val="center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4状态</w:t>
            </w:r>
          </w:p>
        </w:tc>
        <w:tc>
          <w:tcPr>
            <w:tcW w:w="992" w:type="dxa"/>
            <w:vAlign w:val="center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Align w:val="center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52186E" w:rsidRPr="003D74DE" w:rsidRDefault="0052186E" w:rsidP="001E725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956" w:type="dxa"/>
            <w:vAlign w:val="center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5状态</w:t>
            </w:r>
          </w:p>
        </w:tc>
        <w:tc>
          <w:tcPr>
            <w:tcW w:w="992" w:type="dxa"/>
            <w:vAlign w:val="center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Align w:val="center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6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7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8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9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0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1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2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3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241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4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5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6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52186E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CMP </w:t>
            </w:r>
            <w:r w:rsidRPr="003D74DE">
              <w:rPr>
                <w:color w:val="000000" w:themeColor="text1"/>
              </w:rPr>
              <w:t>电池容量与电池类型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t>与</w:t>
            </w:r>
            <w:r w:rsidRPr="003D74DE">
              <w:rPr>
                <w:color w:val="000000" w:themeColor="text1"/>
              </w:rPr>
              <w:t>BM500</w:t>
            </w:r>
            <w:r w:rsidRPr="003D74DE">
              <w:rPr>
                <w:color w:val="000000" w:themeColor="text1"/>
              </w:rPr>
              <w:t>是否一致</w:t>
            </w:r>
            <w:r w:rsidRPr="003D74DE">
              <w:rPr>
                <w:rFonts w:hint="eastAsia"/>
                <w:color w:val="000000" w:themeColor="text1"/>
              </w:rPr>
              <w:t>标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186E" w:rsidRPr="003D74DE" w:rsidRDefault="0052186E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不同</w:t>
            </w:r>
          </w:p>
          <w:p w:rsidR="0052186E" w:rsidRPr="003D74DE" w:rsidRDefault="0052186E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一致</w:t>
            </w:r>
          </w:p>
        </w:tc>
      </w:tr>
      <w:tr w:rsidR="00736A3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6A30" w:rsidRPr="003D74DE" w:rsidRDefault="00736A30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6A30" w:rsidRPr="003D74DE" w:rsidRDefault="00736A30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CMP</w:t>
            </w:r>
            <w:r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6A30" w:rsidRPr="003D74DE" w:rsidRDefault="00F11D0B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36A30" w:rsidRPr="003D74DE" w:rsidRDefault="00736A3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36A30" w:rsidRPr="003D74DE" w:rsidRDefault="00F11D0B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  <w:p w:rsidR="00553575" w:rsidRPr="003D74DE" w:rsidRDefault="00553575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</w:rPr>
              <w:t>4</w:t>
            </w:r>
            <w:r w:rsidRPr="003D74DE">
              <w:rPr>
                <w:color w:val="000000" w:themeColor="text1"/>
              </w:rPr>
              <w:t>字节设备类型</w:t>
            </w:r>
            <w:r w:rsidRPr="003D74DE">
              <w:rPr>
                <w:color w:val="000000" w:themeColor="text1"/>
              </w:rPr>
              <w:t>+</w:t>
            </w:r>
            <w:r w:rsidRPr="003D74DE">
              <w:rPr>
                <w:color w:val="000000" w:themeColor="text1"/>
              </w:rPr>
              <w:t>编号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编码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发生时间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等级</w:t>
            </w:r>
          </w:p>
        </w:tc>
      </w:tr>
      <w:tr w:rsidR="002E6374" w:rsidRPr="003D74DE" w:rsidTr="00F60486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F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池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EA3601" w:rsidRPr="003D74DE" w:rsidTr="00F60486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3601" w:rsidRPr="003D74DE" w:rsidRDefault="00EA3601" w:rsidP="00EB32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3601" w:rsidRPr="003D74DE" w:rsidRDefault="00511693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连接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3601" w:rsidRPr="003D74DE" w:rsidRDefault="00277215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3601" w:rsidRPr="003D74DE" w:rsidRDefault="00EA3601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A3601" w:rsidRPr="003D74DE" w:rsidRDefault="00277215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失联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 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正常连接</w:t>
            </w: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0D20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606394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DC35A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6063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0D20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606394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DC35A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6063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0D203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606394">
            <w:pPr>
              <w:autoSpaceDE w:val="0"/>
              <w:autoSpaceDN w:val="0"/>
              <w:adjustRightInd w:val="0"/>
              <w:spacing w:line="280" w:lineRule="exact"/>
              <w:ind w:firstLineChars="150" w:firstLine="315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DC35A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6063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Theme="minorEastAsia" w:hAnsiTheme="minorEastAsia" w:cs="宋体"/>
                <w:color w:val="000000" w:themeColor="text1"/>
                <w:kern w:val="0"/>
                <w:sz w:val="18"/>
                <w:szCs w:val="18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调节输出1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范围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%--100%</w:t>
            </w: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调节输出2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范围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%--100%</w:t>
            </w: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调节输出3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范围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%--100%</w:t>
            </w: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MP&amp;SMP状态信息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其它状态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直流输出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充电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充电放电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电池</w:t>
            </w:r>
            <w:r w:rsidRPr="003D74DE">
              <w:rPr>
                <w:rFonts w:hint="eastAsia"/>
                <w:color w:val="000000" w:themeColor="text1"/>
              </w:rPr>
              <w:t>SOC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606394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10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剩余充电放电时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水位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水位</w:t>
            </w: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水位</w:t>
            </w:r>
            <w:r w:rsidRPr="003D74DE">
              <w:rPr>
                <w:rFonts w:hint="eastAsia"/>
                <w:color w:val="000000" w:themeColor="text1"/>
              </w:rPr>
              <w:t>3</w:t>
            </w:r>
            <w:r w:rsidRPr="003D74DE">
              <w:rPr>
                <w:rFonts w:hint="eastAsia"/>
                <w:color w:val="000000" w:themeColor="text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水位</w:t>
            </w:r>
            <w:r w:rsidRPr="003D74DE">
              <w:rPr>
                <w:rFonts w:hint="eastAsia"/>
                <w:color w:val="000000" w:themeColor="text1"/>
              </w:rPr>
              <w:t>4</w:t>
            </w:r>
            <w:r w:rsidRPr="003D74DE">
              <w:rPr>
                <w:rFonts w:hint="eastAsia"/>
                <w:color w:val="000000" w:themeColor="text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泵1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：关闭；0x01：正常输出；0x02：空载；0x03：过流提醒；0x04：过流自动关断保护；0x05：短路保护；0x06:水泵选用状态</w:t>
            </w: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F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泵2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00：关闭；0x01：正常输出；0x02：空载；0x03：过流提醒；0x04：过流自动关断保护；0x05：短路保护；0x06:水泵选用状态</w:t>
            </w: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室外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6374" w:rsidRPr="003D74DE" w:rsidRDefault="002E6374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2E6374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10745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666D9D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V输入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F86B47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666D9D" w:rsidP="00855768">
            <w:pPr>
              <w:rPr>
                <w:color w:val="000000" w:themeColor="text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6374" w:rsidRPr="003D74DE" w:rsidRDefault="002E6374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</w:tbl>
    <w:p w:rsidR="00BD704C" w:rsidRPr="003D74DE" w:rsidRDefault="00BD704C" w:rsidP="00BD704C">
      <w:pPr>
        <w:rPr>
          <w:color w:val="000000" w:themeColor="text1"/>
        </w:rPr>
      </w:pPr>
    </w:p>
    <w:p w:rsidR="00A32618" w:rsidRPr="003D74DE" w:rsidRDefault="00632E7D" w:rsidP="00821524">
      <w:pPr>
        <w:pStyle w:val="2"/>
        <w:spacing w:before="156" w:after="156"/>
        <w:rPr>
          <w:color w:val="000000" w:themeColor="text1"/>
        </w:rPr>
      </w:pPr>
      <w:bookmarkStart w:id="131" w:name="_Toc131581301"/>
      <w:r w:rsidRPr="003D74DE">
        <w:rPr>
          <w:rFonts w:hint="eastAsia"/>
          <w:color w:val="000000" w:themeColor="text1"/>
        </w:rPr>
        <w:t>BM500</w:t>
      </w:r>
      <w:bookmarkEnd w:id="131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85168E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85168E" w:rsidRPr="003D74DE" w:rsidRDefault="0085168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85168E" w:rsidRPr="003D74DE" w:rsidRDefault="0085168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85168E" w:rsidRPr="003D74DE" w:rsidRDefault="0085168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85168E" w:rsidRPr="003D74DE" w:rsidRDefault="0085168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85168E" w:rsidRPr="003D74DE" w:rsidRDefault="0085168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3696D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73696D" w:rsidRPr="003D74DE" w:rsidRDefault="0073696D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956" w:type="dxa"/>
          </w:tcPr>
          <w:p w:rsidR="0073696D" w:rsidRPr="003D74DE" w:rsidRDefault="00CC4008" w:rsidP="005B502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M500</w:t>
            </w:r>
            <w:r w:rsidR="0073696D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连接状态</w:t>
            </w:r>
          </w:p>
        </w:tc>
        <w:tc>
          <w:tcPr>
            <w:tcW w:w="992" w:type="dxa"/>
          </w:tcPr>
          <w:p w:rsidR="0073696D" w:rsidRPr="003D74DE" w:rsidRDefault="0073696D" w:rsidP="00AD11BC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73696D" w:rsidRPr="003D74DE" w:rsidRDefault="0073696D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73696D" w:rsidRPr="003D74DE" w:rsidRDefault="0073696D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失联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 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正常连接</w:t>
            </w:r>
          </w:p>
        </w:tc>
      </w:tr>
      <w:tr w:rsidR="00213629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213629" w:rsidRPr="003D74DE" w:rsidRDefault="00213629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956" w:type="dxa"/>
            <w:vAlign w:val="center"/>
          </w:tcPr>
          <w:p w:rsidR="00213629" w:rsidRPr="003D74DE" w:rsidRDefault="00213629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类型和容量是否一致</w:t>
            </w:r>
          </w:p>
        </w:tc>
        <w:tc>
          <w:tcPr>
            <w:tcW w:w="992" w:type="dxa"/>
          </w:tcPr>
          <w:p w:rsidR="00213629" w:rsidRPr="003D74DE" w:rsidRDefault="00213629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213629" w:rsidRPr="003D74DE" w:rsidRDefault="00213629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213629" w:rsidRPr="003D74DE" w:rsidRDefault="00213629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85BAF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E85BAF" w:rsidRPr="003D74DE" w:rsidRDefault="00E85BAF" w:rsidP="00E85BAF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956" w:type="dxa"/>
            <w:vAlign w:val="center"/>
          </w:tcPr>
          <w:p w:rsidR="00E85BAF" w:rsidRPr="003D74DE" w:rsidRDefault="00E85BAF" w:rsidP="00EF2430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992" w:type="dxa"/>
            <w:vAlign w:val="center"/>
          </w:tcPr>
          <w:p w:rsidR="00E85BAF" w:rsidRPr="003D74DE" w:rsidRDefault="00E85BAF" w:rsidP="00754ED2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005" w:type="dxa"/>
          </w:tcPr>
          <w:p w:rsidR="00E85BAF" w:rsidRPr="003D74DE" w:rsidRDefault="00E85BAF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Align w:val="center"/>
          </w:tcPr>
          <w:p w:rsidR="00E85BAF" w:rsidRPr="003D74DE" w:rsidRDefault="00E85BAF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  <w:p w:rsidR="00E85BAF" w:rsidRPr="003D74DE" w:rsidRDefault="00E85BAF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</w:rPr>
              <w:t>4</w:t>
            </w:r>
            <w:r w:rsidRPr="003D74DE">
              <w:rPr>
                <w:color w:val="000000" w:themeColor="text1"/>
              </w:rPr>
              <w:t>字节设备类型</w:t>
            </w:r>
            <w:r w:rsidRPr="003D74DE">
              <w:rPr>
                <w:color w:val="000000" w:themeColor="text1"/>
              </w:rPr>
              <w:t>+</w:t>
            </w:r>
            <w:r w:rsidRPr="003D74DE">
              <w:rPr>
                <w:color w:val="000000" w:themeColor="text1"/>
              </w:rPr>
              <w:t>编号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编码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发生时间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等级</w:t>
            </w: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E85BAF" w:rsidRPr="003D74DE" w:rsidRDefault="00E85BAF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E85BAF" w:rsidRPr="003D74DE" w:rsidRDefault="00E85BAF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E85BAF" w:rsidRPr="003D74DE" w:rsidRDefault="00E85BAF" w:rsidP="0021362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电压</w:t>
            </w:r>
          </w:p>
        </w:tc>
        <w:tc>
          <w:tcPr>
            <w:tcW w:w="992" w:type="dxa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</w:tcPr>
          <w:p w:rsidR="00E85BAF" w:rsidRPr="003D74DE" w:rsidRDefault="00E85BAF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10mV</w:t>
            </w:r>
          </w:p>
        </w:tc>
        <w:tc>
          <w:tcPr>
            <w:tcW w:w="3084" w:type="dxa"/>
          </w:tcPr>
          <w:p w:rsidR="00E85BAF" w:rsidRPr="003D74DE" w:rsidRDefault="00E85BAF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m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</w:t>
            </w:r>
            <w:r w:rsidRPr="003D74DE">
              <w:rPr>
                <w:rFonts w:hint="eastAsia"/>
                <w:color w:val="000000" w:themeColor="text1"/>
                <w:szCs w:val="21"/>
              </w:rPr>
              <w:t>SOC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E85BAF" w:rsidRPr="003D74DE" w:rsidRDefault="00E85BAF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-100%</w:t>
            </w: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</w:t>
            </w:r>
            <w:r w:rsidRPr="003D74DE">
              <w:rPr>
                <w:rFonts w:hint="eastAsia"/>
                <w:color w:val="000000" w:themeColor="text1"/>
                <w:szCs w:val="21"/>
              </w:rPr>
              <w:t>Time to g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min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widowControl/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剩余容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.1A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widowControl/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E85BAF" w:rsidRPr="003D74DE" w:rsidTr="00855768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85BAF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5BAF" w:rsidRPr="003D74DE" w:rsidRDefault="00E85BAF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5BAF" w:rsidRPr="003D74DE" w:rsidRDefault="00E85BA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</w:tbl>
    <w:p w:rsidR="0085168E" w:rsidRPr="003D74DE" w:rsidRDefault="0085168E" w:rsidP="0085168E">
      <w:pPr>
        <w:rPr>
          <w:color w:val="000000" w:themeColor="text1"/>
        </w:rPr>
      </w:pPr>
    </w:p>
    <w:p w:rsidR="009D225F" w:rsidRPr="003D74DE" w:rsidRDefault="009D225F" w:rsidP="009D225F">
      <w:pPr>
        <w:pStyle w:val="2"/>
        <w:spacing w:before="156" w:after="156"/>
        <w:rPr>
          <w:color w:val="000000" w:themeColor="text1"/>
        </w:rPr>
      </w:pPr>
      <w:bookmarkStart w:id="132" w:name="_Toc131581302"/>
      <w:r w:rsidRPr="003D74DE">
        <w:rPr>
          <w:rFonts w:hint="eastAsia"/>
          <w:color w:val="000000" w:themeColor="text1"/>
        </w:rPr>
        <w:t>EMP</w:t>
      </w:r>
      <w:bookmarkEnd w:id="132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B00DB4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B00DB4" w:rsidRPr="003D74DE" w:rsidRDefault="00B00DB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B00DB4" w:rsidRPr="003D74DE" w:rsidRDefault="00B00DB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B00DB4" w:rsidRPr="003D74DE" w:rsidRDefault="00B00DB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B00DB4" w:rsidRPr="003D74DE" w:rsidRDefault="00B00DB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B00DB4" w:rsidRPr="003D74DE" w:rsidRDefault="00B00DB4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AB43E7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AB43E7" w:rsidRPr="003D74DE" w:rsidRDefault="00AB43E7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900BC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56" w:type="dxa"/>
          </w:tcPr>
          <w:p w:rsidR="00AB43E7" w:rsidRPr="003D74DE" w:rsidRDefault="00AB43E7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EMP</w:t>
            </w:r>
            <w:r w:rsidRPr="003D74DE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  <w:tc>
          <w:tcPr>
            <w:tcW w:w="992" w:type="dxa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AB43E7" w:rsidRPr="003D74DE" w:rsidRDefault="00AB43E7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失联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 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正常连接</w:t>
            </w:r>
          </w:p>
        </w:tc>
      </w:tr>
      <w:tr w:rsidR="00AB43E7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AB43E7" w:rsidRPr="003D74DE" w:rsidRDefault="00AB43E7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</w:t>
            </w:r>
            <w:r w:rsidR="00900BC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956" w:type="dxa"/>
          </w:tcPr>
          <w:p w:rsidR="00AB43E7" w:rsidRPr="003D74DE" w:rsidRDefault="00AB43E7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Lighting</w:t>
            </w:r>
            <w:r w:rsidRPr="003D74DE">
              <w:rPr>
                <w:rFonts w:hint="eastAsia"/>
                <w:color w:val="000000" w:themeColor="text1"/>
                <w:szCs w:val="21"/>
              </w:rPr>
              <w:t>状态</w:t>
            </w:r>
          </w:p>
        </w:tc>
        <w:tc>
          <w:tcPr>
            <w:tcW w:w="992" w:type="dxa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AB43E7" w:rsidRPr="003D74DE" w:rsidRDefault="00AB43E7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0x10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</w:t>
            </w:r>
          </w:p>
        </w:tc>
      </w:tr>
      <w:tr w:rsidR="00AB43E7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43E7" w:rsidRPr="003D74DE" w:rsidRDefault="00AB43E7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900BC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Pump</w:t>
            </w:r>
            <w:r w:rsidRPr="003D74DE">
              <w:rPr>
                <w:rFonts w:hint="eastAsia"/>
                <w:color w:val="000000" w:themeColor="text1"/>
                <w:szCs w:val="21"/>
              </w:rPr>
              <w:t>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0x10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</w:t>
            </w:r>
          </w:p>
        </w:tc>
      </w:tr>
      <w:tr w:rsidR="00AB43E7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43E7" w:rsidRPr="003D74DE" w:rsidRDefault="00AB43E7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900BC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加热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AB43E7" w:rsidRPr="003D74DE" w:rsidRDefault="00AB43E7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0x10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</w:t>
            </w:r>
          </w:p>
        </w:tc>
      </w:tr>
      <w:tr w:rsidR="00AB43E7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43E7" w:rsidRPr="003D74DE" w:rsidRDefault="00AB43E7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900BC2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43E7" w:rsidRPr="003D74DE" w:rsidRDefault="00AB43E7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Equipment</w:t>
            </w:r>
            <w:r w:rsidRPr="003D74DE">
              <w:rPr>
                <w:rFonts w:hint="eastAsia"/>
                <w:color w:val="000000" w:themeColor="text1"/>
                <w:szCs w:val="21"/>
              </w:rPr>
              <w:t>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43E7" w:rsidRPr="003D74DE" w:rsidRDefault="00AB43E7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43E7" w:rsidRPr="003D74DE" w:rsidRDefault="00AB43E7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0x10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VCR</w:t>
            </w:r>
            <w:r w:rsidRPr="003D74DE">
              <w:rPr>
                <w:rFonts w:hint="eastAsia"/>
                <w:color w:val="000000" w:themeColor="text1"/>
                <w:szCs w:val="21"/>
              </w:rPr>
              <w:t>继电器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8B4F5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0x10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PV</w:t>
            </w:r>
            <w:r w:rsidRPr="003D74DE">
              <w:rPr>
                <w:rFonts w:hint="eastAsia"/>
                <w:color w:val="000000" w:themeColor="text1"/>
                <w:szCs w:val="21"/>
              </w:rPr>
              <w:t>未接告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8B4F5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0x10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清水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第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低水位告警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告警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正常）；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后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水位值，如果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7F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没接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灰水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第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低水位告警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告警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正常）；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后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水位值，如果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7F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没接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黑水箱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第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低水位告警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告警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正常）；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后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水位值，如果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7F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没接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收音机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off  0x01:on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升降</w:t>
            </w:r>
            <w:proofErr w:type="gramStart"/>
            <w:r w:rsidRPr="003D74DE">
              <w:rPr>
                <w:rFonts w:hint="eastAsia"/>
                <w:color w:val="000000" w:themeColor="text1"/>
                <w:szCs w:val="21"/>
              </w:rPr>
              <w:t>床状态</w:t>
            </w:r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逆变器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冰箱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窗帘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x00:off  0x01:on 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F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1B243E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Truma</w:t>
            </w:r>
            <w:r w:rsidR="00365586" w:rsidRPr="003D74DE">
              <w:rPr>
                <w:rFonts w:hint="eastAsia"/>
                <w:color w:val="000000" w:themeColor="text1"/>
                <w:szCs w:val="21"/>
              </w:rPr>
              <w:t>加热器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加热器失联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加热器在线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特</w:t>
            </w:r>
            <w:proofErr w:type="gramStart"/>
            <w:r w:rsidRPr="003D74DE">
              <w:rPr>
                <w:rFonts w:hint="eastAsia"/>
                <w:color w:val="000000" w:themeColor="text1"/>
                <w:szCs w:val="21"/>
              </w:rPr>
              <w:t>鲁码设置</w:t>
            </w:r>
            <w:proofErr w:type="gramEnd"/>
            <w:r w:rsidRPr="003D74DE">
              <w:rPr>
                <w:rFonts w:hint="eastAsia"/>
                <w:color w:val="000000" w:themeColor="text1"/>
                <w:szCs w:val="21"/>
              </w:rPr>
              <w:t>标志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上位机要先查询这个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，才允许用户设置，否则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特鲁码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面板不予以响应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燃气瓶开关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222C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Off  1:ON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365586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044F9D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市电功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044F9D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222C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off 1:1KW 2:2KW 3:3KW</w:t>
            </w:r>
          </w:p>
        </w:tc>
      </w:tr>
      <w:tr w:rsidR="005822DB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2DB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BEA" w:rsidRPr="003D74DE" w:rsidRDefault="00C77BEA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5822DB" w:rsidRPr="003D74DE" w:rsidRDefault="00C77BEA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Zone1ActiveTarget Temperatur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22DB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2DB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FCA" w:rsidRPr="003D74DE" w:rsidRDefault="006A4FCA" w:rsidP="006A4FCA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5822DB" w:rsidRPr="003D74DE" w:rsidRDefault="006A4FCA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Gas Sett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22DB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2DB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FCA" w:rsidRPr="003D74DE" w:rsidRDefault="006A4FCA" w:rsidP="006A4FCA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5822DB" w:rsidRPr="003D74DE" w:rsidRDefault="006A4FCA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iority El/Ga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22DB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2DB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1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FCA" w:rsidRPr="003D74DE" w:rsidRDefault="006A4FCA" w:rsidP="006A4FCA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5822DB" w:rsidRPr="003D74DE" w:rsidRDefault="006A4FCA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Zone2ActiveTarget Temperatur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22DB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2DB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5822DB" w:rsidRPr="003D74DE" w:rsidRDefault="00EC06B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Electricity Sett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22DB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22DB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5822DB" w:rsidRPr="003D74DE" w:rsidRDefault="00EC06B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anel On/Off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22DB" w:rsidRPr="003D74DE" w:rsidRDefault="005822DB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EC06B1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06B1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Hot water sett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EC06B1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06B1" w:rsidRPr="003D74DE" w:rsidRDefault="00C96F3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ACC Setti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EC06B1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C06B1" w:rsidRPr="003D74DE" w:rsidRDefault="00C96F30" w:rsidP="00C96F3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EC06B1" w:rsidRPr="003D74DE" w:rsidRDefault="00EC06B1" w:rsidP="00EC06B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Alde_exist</w:t>
            </w:r>
            <w:r w:rsidR="00C52C06" w:rsidRPr="003D74DE">
              <w:rPr>
                <w:color w:val="000000" w:themeColor="text1"/>
                <w:szCs w:val="21"/>
              </w:rPr>
              <w:t>（</w:t>
            </w:r>
            <w:r w:rsidR="00C52C06"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="00C52C06" w:rsidRPr="003D74DE">
              <w:rPr>
                <w:rFonts w:hint="eastAsia"/>
                <w:color w:val="000000" w:themeColor="text1"/>
                <w:szCs w:val="21"/>
              </w:rPr>
              <w:t>是否在线</w:t>
            </w:r>
            <w:r w:rsidR="00C52C06" w:rsidRPr="003D74DE">
              <w:rPr>
                <w:color w:val="000000" w:themeColor="text1"/>
                <w:szCs w:val="21"/>
              </w:rPr>
              <w:t>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310F5C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06B1" w:rsidRPr="003D74DE" w:rsidRDefault="00EC06B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F843FE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43FE" w:rsidRPr="003D74DE" w:rsidRDefault="00F843FE" w:rsidP="00C96F3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FE" w:rsidRPr="003D74DE" w:rsidRDefault="00F843FE" w:rsidP="00F843FE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idle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</w:p>
          <w:p w:rsidR="00F843FE" w:rsidRPr="003D74DE" w:rsidRDefault="00F843FE" w:rsidP="00F843FE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Panel_Bus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FE" w:rsidRPr="003D74DE" w:rsidRDefault="002E22DD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FE" w:rsidRPr="003D74DE" w:rsidRDefault="00F843FE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43FE" w:rsidRPr="003D74DE" w:rsidRDefault="00F843F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55FFE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5FFE" w:rsidRPr="003D74DE" w:rsidRDefault="00355FFE" w:rsidP="00355FF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1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5FFE" w:rsidRPr="003D74DE" w:rsidRDefault="00355FFE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5FFE" w:rsidRPr="003D74DE" w:rsidRDefault="00355FFE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5FFE" w:rsidRPr="003D74DE" w:rsidRDefault="00355FFE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5FFE" w:rsidRPr="003D74DE" w:rsidRDefault="00355FFE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  <w:p w:rsidR="00355FFE" w:rsidRPr="003D74DE" w:rsidRDefault="00355FFE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</w:rPr>
              <w:t>4</w:t>
            </w:r>
            <w:r w:rsidRPr="003D74DE">
              <w:rPr>
                <w:color w:val="000000" w:themeColor="text1"/>
              </w:rPr>
              <w:t>字节设备类型</w:t>
            </w:r>
            <w:r w:rsidRPr="003D74DE">
              <w:rPr>
                <w:color w:val="000000" w:themeColor="text1"/>
              </w:rPr>
              <w:t>+</w:t>
            </w:r>
            <w:r w:rsidRPr="003D74DE">
              <w:rPr>
                <w:color w:val="000000" w:themeColor="text1"/>
              </w:rPr>
              <w:t>编号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编码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发生时间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等级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EF21D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AD3D59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市电输入信号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异常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Solar</w:t>
            </w:r>
            <w:r w:rsidRPr="003D74DE">
              <w:rPr>
                <w:rFonts w:hint="eastAsia"/>
                <w:color w:val="000000" w:themeColor="text1"/>
                <w:szCs w:val="21"/>
              </w:rPr>
              <w:t>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异常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EMP</w:t>
            </w:r>
            <w:r w:rsidRPr="003D74DE">
              <w:rPr>
                <w:rFonts w:hint="eastAsia"/>
                <w:color w:val="000000" w:themeColor="text1"/>
                <w:szCs w:val="21"/>
              </w:rPr>
              <w:t>充电源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无充电源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01:A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:PV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 11:A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与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V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充电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00:C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01:CV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10:CF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放电状态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0:EQ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充电状态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直流电源模式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1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停止充电</w:t>
            </w:r>
          </w:p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110:Reserve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车内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 </w:t>
            </w:r>
            <w:r w:rsidRPr="003D74DE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车外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 </w:t>
            </w:r>
            <w:r w:rsidRPr="003D74DE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外部温度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 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℃精度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0.5 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偏移量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-4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（物理最小值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-39.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）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启动电池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ED785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0m</w:t>
            </w:r>
            <w:r w:rsidR="00365586" w:rsidRPr="003D74DE">
              <w:rPr>
                <w:rFonts w:hint="eastAsia"/>
                <w:color w:val="000000" w:themeColor="text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辅助电池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ED785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10m </w:t>
            </w:r>
            <w:r w:rsidR="00365586" w:rsidRPr="003D74DE">
              <w:rPr>
                <w:rFonts w:hint="eastAsia"/>
                <w:color w:val="000000" w:themeColor="text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放电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ED785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10m </w:t>
            </w:r>
            <w:r w:rsidR="00365586" w:rsidRPr="003D74DE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充电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ED785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 xml:space="preserve">10m </w:t>
            </w:r>
            <w:r w:rsidR="00365586" w:rsidRPr="003D74DE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燃气瓶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10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冰箱当前档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冰箱额定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当前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夜间模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F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当前模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加热器当前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proofErr w:type="gramStart"/>
            <w:r w:rsidRPr="003D74DE">
              <w:rPr>
                <w:rFonts w:hint="eastAsia"/>
                <w:color w:val="000000" w:themeColor="text1"/>
                <w:szCs w:val="21"/>
              </w:rPr>
              <w:t>热风机当前</w:t>
            </w:r>
            <w:proofErr w:type="gramEnd"/>
            <w:r w:rsidRPr="003D74DE">
              <w:rPr>
                <w:rFonts w:hint="eastAsia"/>
                <w:color w:val="000000" w:themeColor="text1"/>
                <w:szCs w:val="21"/>
              </w:rPr>
              <w:t>模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6FDD" w:rsidRPr="003D74DE" w:rsidRDefault="00BE6FDD" w:rsidP="00BE6FDD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 = Normal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</w:p>
          <w:p w:rsidR="00BE6FDD" w:rsidRPr="003D74DE" w:rsidRDefault="00BE6FDD" w:rsidP="00BE6FDD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 =Automati</w:t>
            </w:r>
          </w:p>
          <w:p w:rsidR="00365586" w:rsidRPr="003D74DE" w:rsidRDefault="00BE6FDD" w:rsidP="00BE6FDD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=Off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加热机当前模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66334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color w:val="000000" w:themeColor="text1"/>
                <w:sz w:val="22"/>
                <w:szCs w:val="22"/>
              </w:rPr>
              <w:t>OFF = -273°C (0x0000)</w:t>
            </w:r>
          </w:p>
          <w:p w:rsidR="00663346" w:rsidRPr="003D74DE" w:rsidRDefault="0066334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:</w:t>
            </w:r>
            <w:r w:rsidRPr="003D74DE">
              <w:rPr>
                <w:color w:val="000000" w:themeColor="text1"/>
                <w:sz w:val="22"/>
                <w:szCs w:val="22"/>
              </w:rPr>
              <w:t>ECO = 40°C (0x0C3A)</w:t>
            </w:r>
          </w:p>
          <w:p w:rsidR="00663346" w:rsidRPr="003D74DE" w:rsidRDefault="0066334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:</w:t>
            </w:r>
            <w:r w:rsidRPr="003D74DE">
              <w:rPr>
                <w:color w:val="000000" w:themeColor="text1"/>
                <w:sz w:val="22"/>
                <w:szCs w:val="22"/>
              </w:rPr>
              <w:t>HOT = 60°C (0x0D02)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Energy selection</w:t>
            </w:r>
          </w:p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(WaterHeater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ower limit</w:t>
            </w:r>
            <w:r w:rsidR="007722F6" w:rsidRPr="003D74DE">
              <w:rPr>
                <w:rFonts w:hint="eastAsia"/>
                <w:color w:val="000000" w:themeColor="text1"/>
                <w:szCs w:val="21"/>
              </w:rPr>
              <w:t>(WaterHeater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Energy selection</w:t>
            </w:r>
          </w:p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(AirHeater)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逆变器功率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W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汽车蓄电池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电池电压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 V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精度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.16</w:t>
            </w: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816C8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Reserv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875507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Reserv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汽车车门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65586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5586" w:rsidRPr="003D74DE" w:rsidRDefault="00475852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汽车刹车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5586" w:rsidRPr="003D74DE" w:rsidRDefault="00365586" w:rsidP="00855768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AD72C9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72C9" w:rsidRPr="003D74DE" w:rsidRDefault="00AD72C9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Actual_Temperature_zone1_senso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最低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-4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，最高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A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步进值为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.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。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B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Temperature is below -4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.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Temperature is above 8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°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.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D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Temperature sensor not installed.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E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Marks that the temperature sensor is not yet implemented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proofErr w:type="gramStart"/>
            <w:r w:rsidRPr="003D74DE">
              <w:rPr>
                <w:color w:val="000000" w:themeColor="text1"/>
                <w:sz w:val="22"/>
                <w:szCs w:val="22"/>
              </w:rPr>
              <w:t>and</w:t>
            </w:r>
            <w:proofErr w:type="gramEnd"/>
            <w:r w:rsidRPr="003D74DE">
              <w:rPr>
                <w:color w:val="000000" w:themeColor="text1"/>
                <w:sz w:val="22"/>
                <w:szCs w:val="22"/>
              </w:rPr>
              <w:t xml:space="preserve"> the temperature is invalid.</w:t>
            </w:r>
          </w:p>
          <w:p w:rsidR="00AD72C9" w:rsidRPr="003D74DE" w:rsidRDefault="00AD72C9" w:rsidP="00AD72C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F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Temperature is invalid.</w:t>
            </w:r>
          </w:p>
        </w:tc>
      </w:tr>
      <w:tr w:rsidR="00AD72C9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72C9" w:rsidRPr="003D74DE" w:rsidRDefault="00AD72C9" w:rsidP="004029C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Actual Temperature zone2 senso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AD72C9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72C9" w:rsidRPr="003D74DE" w:rsidRDefault="00AD72C9" w:rsidP="004029CC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Actual Temperature Outdoor senso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72C9" w:rsidRPr="003D74DE" w:rsidRDefault="00AD72C9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4029CC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029CC" w:rsidRPr="003D74DE" w:rsidRDefault="004029CC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9CC" w:rsidRPr="003D74DE" w:rsidRDefault="004029CC" w:rsidP="00995B19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9CC" w:rsidRPr="003D74DE" w:rsidRDefault="004029CC" w:rsidP="00995B19">
            <w:pPr>
              <w:rPr>
                <w:color w:val="000000" w:themeColor="text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9CC" w:rsidRPr="003D74DE" w:rsidRDefault="004029CC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29CC" w:rsidRPr="003D74DE" w:rsidRDefault="004029CC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A75201" w:rsidRPr="003D74DE" w:rsidRDefault="00A75201" w:rsidP="00A75201">
      <w:pPr>
        <w:rPr>
          <w:color w:val="000000" w:themeColor="text1"/>
        </w:rPr>
      </w:pPr>
    </w:p>
    <w:p w:rsidR="00E5273E" w:rsidRPr="003D74DE" w:rsidRDefault="00E5273E" w:rsidP="00E5273E">
      <w:pPr>
        <w:pStyle w:val="2"/>
        <w:spacing w:before="156" w:after="156"/>
        <w:rPr>
          <w:color w:val="000000" w:themeColor="text1"/>
        </w:rPr>
      </w:pPr>
      <w:bookmarkStart w:id="133" w:name="_Toc131581303"/>
      <w:r w:rsidRPr="003D74DE">
        <w:rPr>
          <w:rFonts w:hint="eastAsia"/>
          <w:color w:val="000000" w:themeColor="text1"/>
        </w:rPr>
        <w:t>P6</w:t>
      </w:r>
      <w:r w:rsidR="00EE6A7D" w:rsidRPr="003D74DE">
        <w:rPr>
          <w:rFonts w:hint="eastAsia"/>
          <w:color w:val="000000" w:themeColor="text1"/>
        </w:rPr>
        <w:t>-I</w:t>
      </w:r>
      <w:bookmarkEnd w:id="133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E5273E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E5273E" w:rsidRPr="003D74DE" w:rsidRDefault="00E5273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E5273E" w:rsidRPr="003D74DE" w:rsidRDefault="00E5273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E5273E" w:rsidRPr="003D74DE" w:rsidRDefault="00E5273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（byte）</w:t>
            </w:r>
          </w:p>
        </w:tc>
        <w:tc>
          <w:tcPr>
            <w:tcW w:w="1005" w:type="dxa"/>
            <w:vAlign w:val="center"/>
          </w:tcPr>
          <w:p w:rsidR="00E5273E" w:rsidRPr="003D74DE" w:rsidRDefault="00E5273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单位</w:t>
            </w:r>
          </w:p>
        </w:tc>
        <w:tc>
          <w:tcPr>
            <w:tcW w:w="3084" w:type="dxa"/>
            <w:vAlign w:val="center"/>
          </w:tcPr>
          <w:p w:rsidR="00E5273E" w:rsidRPr="003D74DE" w:rsidRDefault="00E5273E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5E1590" w:rsidRPr="003D74DE" w:rsidRDefault="005E159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00</w:t>
            </w:r>
          </w:p>
        </w:tc>
        <w:tc>
          <w:tcPr>
            <w:tcW w:w="2956" w:type="dxa"/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P61</w:t>
            </w:r>
            <w:r w:rsidRPr="003D74DE">
              <w:rPr>
                <w:rFonts w:hint="eastAsia"/>
                <w:color w:val="000000" w:themeColor="text1"/>
                <w:szCs w:val="21"/>
              </w:rPr>
              <w:t>状态</w:t>
            </w:r>
          </w:p>
        </w:tc>
        <w:tc>
          <w:tcPr>
            <w:tcW w:w="992" w:type="dxa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5E1590" w:rsidRPr="003D74DE" w:rsidRDefault="005E1590" w:rsidP="00995B19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：</w:t>
            </w:r>
            <w:proofErr w:type="gramStart"/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 xml:space="preserve">  1</w:t>
            </w: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：在线</w:t>
            </w:r>
          </w:p>
        </w:tc>
      </w:tr>
      <w:tr w:rsidR="004F46D0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4F46D0" w:rsidRPr="003D74DE" w:rsidRDefault="004F46D0" w:rsidP="004F46D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956" w:type="dxa"/>
            <w:vAlign w:val="center"/>
          </w:tcPr>
          <w:p w:rsidR="004F46D0" w:rsidRPr="003D74DE" w:rsidRDefault="004F46D0" w:rsidP="00952CF7">
            <w:pPr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992" w:type="dxa"/>
            <w:vAlign w:val="center"/>
          </w:tcPr>
          <w:p w:rsidR="004F46D0" w:rsidRPr="003D74DE" w:rsidRDefault="004F46D0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005" w:type="dxa"/>
          </w:tcPr>
          <w:p w:rsidR="004F46D0" w:rsidRPr="003D74DE" w:rsidRDefault="004F46D0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Align w:val="center"/>
          </w:tcPr>
          <w:p w:rsidR="004F46D0" w:rsidRPr="003D74DE" w:rsidRDefault="004F46D0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  <w:p w:rsidR="004F46D0" w:rsidRPr="003D74DE" w:rsidRDefault="004F46D0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</w:rPr>
              <w:t>4</w:t>
            </w:r>
            <w:r w:rsidRPr="003D74DE">
              <w:rPr>
                <w:color w:val="000000" w:themeColor="text1"/>
              </w:rPr>
              <w:t>字节设备类型</w:t>
            </w:r>
            <w:r w:rsidRPr="003D74DE">
              <w:rPr>
                <w:color w:val="000000" w:themeColor="text1"/>
              </w:rPr>
              <w:t>+</w:t>
            </w:r>
            <w:r w:rsidRPr="003D74DE">
              <w:rPr>
                <w:color w:val="000000" w:themeColor="text1"/>
              </w:rPr>
              <w:t>编号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编码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发生时间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等级</w:t>
            </w:r>
          </w:p>
        </w:tc>
      </w:tr>
      <w:tr w:rsidR="00604F11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604F11" w:rsidRPr="003D74DE" w:rsidRDefault="00604F11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604F11" w:rsidRPr="003D74DE" w:rsidRDefault="00604F11" w:rsidP="00995B19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604F11" w:rsidRPr="003D74DE" w:rsidRDefault="00604F11" w:rsidP="00995B19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604F11" w:rsidRPr="003D74DE" w:rsidRDefault="00604F11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604F11" w:rsidRPr="003D74DE" w:rsidRDefault="00604F1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vAlign w:val="center"/>
          </w:tcPr>
          <w:p w:rsidR="005E1590" w:rsidRPr="003D74DE" w:rsidRDefault="005E1590" w:rsidP="00604F1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="00604F11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</w:p>
        </w:tc>
        <w:tc>
          <w:tcPr>
            <w:tcW w:w="2956" w:type="dxa"/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color w:val="000000" w:themeColor="text1"/>
                <w:szCs w:val="21"/>
              </w:rPr>
              <w:t xml:space="preserve">1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5E1590" w:rsidRPr="003D74DE" w:rsidRDefault="005E1590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-100%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8F721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</w:t>
            </w:r>
            <w:r w:rsidRPr="003D74DE">
              <w:rPr>
                <w:color w:val="000000" w:themeColor="text1"/>
                <w:szCs w:val="21"/>
              </w:rPr>
              <w:t xml:space="preserve">L1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-100%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8F721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color w:val="000000" w:themeColor="text1"/>
                <w:szCs w:val="21"/>
              </w:rPr>
              <w:t xml:space="preserve">2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5E1590" w:rsidRPr="003D74DE" w:rsidRDefault="005E1590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-100%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8F721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</w:t>
            </w:r>
            <w:r w:rsidRPr="003D74DE">
              <w:rPr>
                <w:color w:val="000000" w:themeColor="text1"/>
                <w:szCs w:val="21"/>
              </w:rPr>
              <w:t xml:space="preserve">L2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-100%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8F721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color w:val="000000" w:themeColor="text1"/>
                <w:szCs w:val="21"/>
              </w:rPr>
              <w:t xml:space="preserve">3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-100%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8F721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</w:t>
            </w:r>
            <w:r w:rsidRPr="003D74DE">
              <w:rPr>
                <w:color w:val="000000" w:themeColor="text1"/>
                <w:szCs w:val="21"/>
              </w:rPr>
              <w:t xml:space="preserve">L3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-100%</w:t>
            </w:r>
          </w:p>
        </w:tc>
      </w:tr>
      <w:tr w:rsidR="005E1590" w:rsidRPr="003D74DE" w:rsidTr="00995B19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5E159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5E1590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5E1590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E1590" w:rsidRPr="003D74DE" w:rsidRDefault="005E1590" w:rsidP="00995B19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1590" w:rsidRPr="003D74DE" w:rsidRDefault="005E1590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</w:tbl>
    <w:p w:rsidR="000A3E34" w:rsidRPr="003D74DE" w:rsidRDefault="000A3E34" w:rsidP="000A3E34">
      <w:pPr>
        <w:pStyle w:val="2"/>
        <w:spacing w:before="156" w:after="156"/>
        <w:rPr>
          <w:color w:val="000000" w:themeColor="text1"/>
        </w:rPr>
      </w:pPr>
      <w:bookmarkStart w:id="134" w:name="_Toc131581304"/>
      <w:r w:rsidRPr="003D74DE">
        <w:rPr>
          <w:rFonts w:hint="eastAsia"/>
          <w:color w:val="000000" w:themeColor="text1"/>
        </w:rPr>
        <w:t>P6-I</w:t>
      </w:r>
      <w:r w:rsidR="00407B78" w:rsidRPr="003D74DE">
        <w:rPr>
          <w:rFonts w:hint="eastAsia"/>
          <w:color w:val="000000" w:themeColor="text1"/>
        </w:rPr>
        <w:t>I</w:t>
      </w:r>
      <w:bookmarkEnd w:id="134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0A3E34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0A3E34" w:rsidRPr="003D74DE" w:rsidRDefault="000A3E3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0A3E34" w:rsidRPr="003D74DE" w:rsidRDefault="000A3E3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0A3E34" w:rsidRPr="003D74DE" w:rsidRDefault="000A3E3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0A3E34" w:rsidRPr="003D74DE" w:rsidRDefault="000A3E3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0A3E34" w:rsidRPr="003D74DE" w:rsidRDefault="000A3E3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0A3E34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0A3E34" w:rsidRPr="003D74DE" w:rsidRDefault="000A3E34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956" w:type="dxa"/>
          </w:tcPr>
          <w:p w:rsidR="000A3E34" w:rsidRPr="003D74DE" w:rsidRDefault="000A3E34" w:rsidP="003D4C2D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P6</w:t>
            </w:r>
            <w:r w:rsidRPr="003D74DE">
              <w:rPr>
                <w:rFonts w:hint="eastAsia"/>
                <w:color w:val="000000" w:themeColor="text1"/>
                <w:szCs w:val="21"/>
              </w:rPr>
              <w:t>状态</w:t>
            </w:r>
          </w:p>
        </w:tc>
        <w:tc>
          <w:tcPr>
            <w:tcW w:w="992" w:type="dxa"/>
          </w:tcPr>
          <w:p w:rsidR="000A3E34" w:rsidRPr="003D74DE" w:rsidRDefault="000A3E34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0A3E34" w:rsidRPr="003D74DE" w:rsidRDefault="000A3E34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0A3E34" w:rsidRPr="003D74DE" w:rsidRDefault="000A3E34" w:rsidP="00B4177B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rFonts w:hint="eastAsia"/>
                <w:color w:val="000000" w:themeColor="text1"/>
                <w:szCs w:val="21"/>
              </w:rPr>
              <w:t>：</w:t>
            </w:r>
            <w:proofErr w:type="gramStart"/>
            <w:r w:rsidRPr="003D74DE">
              <w:rPr>
                <w:rFonts w:hint="eastAsia"/>
                <w:color w:val="000000" w:themeColor="text1"/>
                <w:szCs w:val="21"/>
              </w:rPr>
              <w:t>失联</w:t>
            </w:r>
            <w:proofErr w:type="gramEnd"/>
            <w:r w:rsidRPr="003D74DE">
              <w:rPr>
                <w:rFonts w:hint="eastAsia"/>
                <w:color w:val="000000" w:themeColor="text1"/>
                <w:szCs w:val="21"/>
              </w:rPr>
              <w:t xml:space="preserve">  1</w:t>
            </w:r>
            <w:r w:rsidRPr="003D74DE">
              <w:rPr>
                <w:rFonts w:hint="eastAsia"/>
                <w:color w:val="000000" w:themeColor="text1"/>
                <w:szCs w:val="21"/>
              </w:rPr>
              <w:t>：在线</w:t>
            </w:r>
          </w:p>
        </w:tc>
      </w:tr>
      <w:tr w:rsidR="00805917" w:rsidRPr="003D74DE" w:rsidTr="00B4177B">
        <w:trPr>
          <w:trHeight w:val="325"/>
          <w:jc w:val="center"/>
        </w:trPr>
        <w:tc>
          <w:tcPr>
            <w:tcW w:w="1476" w:type="dxa"/>
          </w:tcPr>
          <w:p w:rsidR="00805917" w:rsidRPr="003D74DE" w:rsidRDefault="00805917" w:rsidP="007F1B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956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color w:val="000000" w:themeColor="text1"/>
                <w:szCs w:val="21"/>
              </w:rPr>
              <w:t xml:space="preserve">1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805917" w:rsidRPr="003D74DE" w:rsidRDefault="00805917" w:rsidP="003C6D14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color w:val="000000" w:themeColor="text1"/>
                <w:szCs w:val="21"/>
              </w:rPr>
              <w:t>-100%</w:t>
            </w:r>
          </w:p>
        </w:tc>
      </w:tr>
      <w:tr w:rsidR="00805917" w:rsidRPr="003D74DE" w:rsidTr="00B4177B">
        <w:trPr>
          <w:trHeight w:val="325"/>
          <w:jc w:val="center"/>
        </w:trPr>
        <w:tc>
          <w:tcPr>
            <w:tcW w:w="1476" w:type="dxa"/>
          </w:tcPr>
          <w:p w:rsidR="00805917" w:rsidRPr="003D74DE" w:rsidRDefault="00805917" w:rsidP="007F1B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956" w:type="dxa"/>
          </w:tcPr>
          <w:p w:rsidR="00805917" w:rsidRPr="003D74DE" w:rsidRDefault="00C42B8A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2</w:t>
            </w:r>
            <w:r w:rsidR="00805917"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="00805917"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805917" w:rsidRPr="003D74DE" w:rsidRDefault="00805917" w:rsidP="003C6D14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color w:val="000000" w:themeColor="text1"/>
                <w:szCs w:val="21"/>
              </w:rPr>
              <w:t>-100%</w:t>
            </w:r>
          </w:p>
        </w:tc>
      </w:tr>
      <w:tr w:rsidR="00805917" w:rsidRPr="003D74DE" w:rsidTr="00B4177B">
        <w:trPr>
          <w:trHeight w:val="325"/>
          <w:jc w:val="center"/>
        </w:trPr>
        <w:tc>
          <w:tcPr>
            <w:tcW w:w="1476" w:type="dxa"/>
          </w:tcPr>
          <w:p w:rsidR="00805917" w:rsidRPr="003D74DE" w:rsidRDefault="00805917" w:rsidP="007F1B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956" w:type="dxa"/>
          </w:tcPr>
          <w:p w:rsidR="00805917" w:rsidRPr="003D74DE" w:rsidRDefault="00805917" w:rsidP="00C42B8A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="00C42B8A" w:rsidRPr="003D74DE">
              <w:rPr>
                <w:rFonts w:hint="eastAsia"/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805917" w:rsidRPr="003D74DE" w:rsidRDefault="00805917" w:rsidP="003C6D14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color w:val="000000" w:themeColor="text1"/>
                <w:szCs w:val="21"/>
              </w:rPr>
              <w:t>-100%</w:t>
            </w:r>
          </w:p>
        </w:tc>
      </w:tr>
      <w:tr w:rsidR="00805917" w:rsidRPr="003D74DE" w:rsidTr="00B4177B">
        <w:trPr>
          <w:trHeight w:val="325"/>
          <w:jc w:val="center"/>
        </w:trPr>
        <w:tc>
          <w:tcPr>
            <w:tcW w:w="1476" w:type="dxa"/>
          </w:tcPr>
          <w:p w:rsidR="00805917" w:rsidRPr="003D74DE" w:rsidRDefault="00805917" w:rsidP="007F1B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956" w:type="dxa"/>
          </w:tcPr>
          <w:p w:rsidR="00805917" w:rsidRPr="003D74DE" w:rsidRDefault="00805917" w:rsidP="00C42B8A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</w:t>
            </w:r>
            <w:r w:rsidRPr="003D74DE">
              <w:rPr>
                <w:color w:val="000000" w:themeColor="text1"/>
                <w:szCs w:val="21"/>
              </w:rPr>
              <w:t>L</w:t>
            </w:r>
            <w:r w:rsidR="00C42B8A"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805917" w:rsidRPr="003D74DE" w:rsidRDefault="00805917" w:rsidP="003C6D14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color w:val="000000" w:themeColor="text1"/>
                <w:szCs w:val="21"/>
              </w:rPr>
              <w:t>-100%</w:t>
            </w:r>
          </w:p>
        </w:tc>
      </w:tr>
      <w:tr w:rsidR="00805917" w:rsidRPr="003D74DE" w:rsidTr="00B4177B">
        <w:trPr>
          <w:trHeight w:val="325"/>
          <w:jc w:val="center"/>
        </w:trPr>
        <w:tc>
          <w:tcPr>
            <w:tcW w:w="1476" w:type="dxa"/>
          </w:tcPr>
          <w:p w:rsidR="00805917" w:rsidRPr="003D74DE" w:rsidRDefault="00805917" w:rsidP="007F1B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956" w:type="dxa"/>
          </w:tcPr>
          <w:p w:rsidR="00805917" w:rsidRPr="003D74DE" w:rsidRDefault="00C42B8A" w:rsidP="00C42B8A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</w:t>
            </w:r>
            <w:r w:rsidR="00805917"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  <w:r w:rsidR="00805917"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="00805917"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805917" w:rsidRPr="003D74DE" w:rsidRDefault="00805917" w:rsidP="003C6D14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color w:val="000000" w:themeColor="text1"/>
                <w:szCs w:val="21"/>
              </w:rPr>
              <w:t>-100%</w:t>
            </w:r>
          </w:p>
        </w:tc>
      </w:tr>
      <w:tr w:rsidR="00805917" w:rsidRPr="003D74DE" w:rsidTr="00B4177B">
        <w:trPr>
          <w:trHeight w:val="325"/>
          <w:jc w:val="center"/>
        </w:trPr>
        <w:tc>
          <w:tcPr>
            <w:tcW w:w="1476" w:type="dxa"/>
          </w:tcPr>
          <w:p w:rsidR="00805917" w:rsidRPr="003D74DE" w:rsidRDefault="00805917" w:rsidP="007F1BF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956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</w:t>
            </w:r>
            <w:r w:rsidRPr="003D74DE">
              <w:rPr>
                <w:color w:val="000000" w:themeColor="text1"/>
                <w:szCs w:val="21"/>
              </w:rPr>
              <w:t xml:space="preserve">L3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992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1005" w:type="dxa"/>
          </w:tcPr>
          <w:p w:rsidR="00805917" w:rsidRPr="003D74DE" w:rsidRDefault="00805917" w:rsidP="003C6D14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3084" w:type="dxa"/>
          </w:tcPr>
          <w:p w:rsidR="00805917" w:rsidRPr="003D74DE" w:rsidRDefault="00805917" w:rsidP="003C6D14">
            <w:pPr>
              <w:widowControl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0</w:t>
            </w:r>
            <w:r w:rsidRPr="003D74DE">
              <w:rPr>
                <w:color w:val="000000" w:themeColor="text1"/>
                <w:szCs w:val="21"/>
              </w:rPr>
              <w:t>-100%</w:t>
            </w:r>
          </w:p>
        </w:tc>
      </w:tr>
      <w:tr w:rsidR="00CC69C1" w:rsidRPr="003D74DE" w:rsidTr="00B4177B">
        <w:trPr>
          <w:trHeight w:val="325"/>
          <w:jc w:val="center"/>
        </w:trPr>
        <w:tc>
          <w:tcPr>
            <w:tcW w:w="1476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956" w:type="dxa"/>
          </w:tcPr>
          <w:p w:rsidR="00CC69C1" w:rsidRPr="003D74DE" w:rsidRDefault="00CC69C1" w:rsidP="00CC69C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0PreLevel</w:t>
            </w:r>
          </w:p>
        </w:tc>
        <w:tc>
          <w:tcPr>
            <w:tcW w:w="992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C69C1" w:rsidRPr="003D74DE" w:rsidRDefault="00CC69C1" w:rsidP="00CC69C1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~0x64:L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1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</w:p>
        </w:tc>
      </w:tr>
      <w:tr w:rsidR="00CC69C1" w:rsidRPr="003D74DE" w:rsidTr="00B4177B">
        <w:trPr>
          <w:trHeight w:val="325"/>
          <w:jc w:val="center"/>
        </w:trPr>
        <w:tc>
          <w:tcPr>
            <w:tcW w:w="1476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956" w:type="dxa"/>
          </w:tcPr>
          <w:p w:rsidR="00CC69C1" w:rsidRPr="003D74DE" w:rsidRDefault="00CC69C1" w:rsidP="00CC69C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1PreLevel</w:t>
            </w:r>
          </w:p>
        </w:tc>
        <w:tc>
          <w:tcPr>
            <w:tcW w:w="992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C69C1" w:rsidRPr="003D74DE" w:rsidRDefault="00CC69C1" w:rsidP="00CC69C1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~0x64:L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1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</w:p>
        </w:tc>
      </w:tr>
      <w:tr w:rsidR="00CC69C1" w:rsidRPr="003D74DE" w:rsidTr="00B4177B">
        <w:trPr>
          <w:trHeight w:val="325"/>
          <w:jc w:val="center"/>
        </w:trPr>
        <w:tc>
          <w:tcPr>
            <w:tcW w:w="1476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956" w:type="dxa"/>
          </w:tcPr>
          <w:p w:rsidR="00CC69C1" w:rsidRPr="003D74DE" w:rsidRDefault="00CC69C1" w:rsidP="00CC69C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2PreLevel</w:t>
            </w:r>
          </w:p>
        </w:tc>
        <w:tc>
          <w:tcPr>
            <w:tcW w:w="992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C69C1" w:rsidRPr="003D74DE" w:rsidRDefault="00CC69C1" w:rsidP="00CC69C1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~0x64: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1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</w:p>
        </w:tc>
      </w:tr>
      <w:tr w:rsidR="00CC69C1" w:rsidRPr="003D74DE" w:rsidTr="00B4177B">
        <w:trPr>
          <w:trHeight w:val="325"/>
          <w:jc w:val="center"/>
        </w:trPr>
        <w:tc>
          <w:tcPr>
            <w:tcW w:w="1476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956" w:type="dxa"/>
          </w:tcPr>
          <w:p w:rsidR="00CC69C1" w:rsidRPr="003D74DE" w:rsidRDefault="00CC69C1" w:rsidP="00CC69C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3PreLevel</w:t>
            </w:r>
          </w:p>
        </w:tc>
        <w:tc>
          <w:tcPr>
            <w:tcW w:w="992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C69C1" w:rsidRPr="003D74DE" w:rsidRDefault="00CC69C1" w:rsidP="00CC69C1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~0x64:AL</w:t>
            </w:r>
            <w:r w:rsidRPr="003D74DE">
              <w:rPr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1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</w:p>
        </w:tc>
      </w:tr>
      <w:tr w:rsidR="00CC69C1" w:rsidRPr="003D74DE" w:rsidTr="00B4177B">
        <w:trPr>
          <w:trHeight w:val="325"/>
          <w:jc w:val="center"/>
        </w:trPr>
        <w:tc>
          <w:tcPr>
            <w:tcW w:w="1476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956" w:type="dxa"/>
          </w:tcPr>
          <w:p w:rsidR="00CC69C1" w:rsidRPr="003D74DE" w:rsidRDefault="00CC69C1" w:rsidP="00CC69C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4PreLevel</w:t>
            </w:r>
          </w:p>
        </w:tc>
        <w:tc>
          <w:tcPr>
            <w:tcW w:w="992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C69C1" w:rsidRPr="003D74DE" w:rsidRDefault="00CC69C1" w:rsidP="00CC69C1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~0x64:AL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1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</w:p>
        </w:tc>
      </w:tr>
      <w:tr w:rsidR="00CC69C1" w:rsidRPr="003D74DE" w:rsidTr="00B4177B">
        <w:trPr>
          <w:trHeight w:val="325"/>
          <w:jc w:val="center"/>
        </w:trPr>
        <w:tc>
          <w:tcPr>
            <w:tcW w:w="1476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956" w:type="dxa"/>
          </w:tcPr>
          <w:p w:rsidR="00CC69C1" w:rsidRPr="003D74DE" w:rsidRDefault="00CC69C1" w:rsidP="00CC69C1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5PreLevel</w:t>
            </w:r>
          </w:p>
        </w:tc>
        <w:tc>
          <w:tcPr>
            <w:tcW w:w="992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CC69C1" w:rsidRPr="003D74DE" w:rsidRDefault="00CC69C1" w:rsidP="00CC69C1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C69C1" w:rsidRPr="003D74DE" w:rsidRDefault="00CC69C1" w:rsidP="00CC69C1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~0x64:A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1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6WorkMode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模式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模式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模式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单通道清除模式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全部清除模式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0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开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流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5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6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中状态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1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开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流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5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6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中状态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2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开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流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5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6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中状态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3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开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流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5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6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中状态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4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开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流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5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6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中状态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5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开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过流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短路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5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中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6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中状态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LVD_L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低压报警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低压保护中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LVD_AL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低压报警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状态</w:t>
            </w:r>
          </w:p>
          <w:p w:rsidR="00F5495E" w:rsidRPr="003D74DE" w:rsidRDefault="00F5495E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低压保护中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956" w:type="dxa"/>
          </w:tcPr>
          <w:p w:rsidR="00F5495E" w:rsidRPr="003D74DE" w:rsidRDefault="00F5495E" w:rsidP="00DD22D7">
            <w:pPr>
              <w:jc w:val="left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HVD</w:t>
            </w:r>
          </w:p>
        </w:tc>
        <w:tc>
          <w:tcPr>
            <w:tcW w:w="992" w:type="dxa"/>
          </w:tcPr>
          <w:p w:rsidR="00F5495E" w:rsidRPr="003D74DE" w:rsidRDefault="00F5495E" w:rsidP="00DD22D7">
            <w:pPr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DD22D7">
            <w:pPr>
              <w:widowControl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状态低压报警</w:t>
            </w:r>
          </w:p>
          <w:p w:rsidR="00F5495E" w:rsidRPr="003D74DE" w:rsidRDefault="00F5495E" w:rsidP="00DD22D7">
            <w:pPr>
              <w:widowControl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状态</w:t>
            </w:r>
          </w:p>
          <w:p w:rsidR="00F5495E" w:rsidRPr="003D74DE" w:rsidRDefault="00F5495E" w:rsidP="00DD22D7">
            <w:pPr>
              <w:widowControl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低压保护中</w:t>
            </w: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2956" w:type="dxa"/>
          </w:tcPr>
          <w:p w:rsidR="00F5495E" w:rsidRPr="003D74DE" w:rsidRDefault="00F5495E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5495E" w:rsidRPr="003D74DE" w:rsidRDefault="00F549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F5495E" w:rsidRPr="003D74DE" w:rsidRDefault="00F5495E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5495E" w:rsidRPr="003D74DE" w:rsidRDefault="00F549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</w:tcPr>
          <w:p w:rsidR="00F5495E" w:rsidRPr="003D74DE" w:rsidRDefault="00F5495E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5495E" w:rsidRPr="003D74DE" w:rsidRDefault="00F5495E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F5495E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495E" w:rsidRPr="003D74DE" w:rsidRDefault="00F5495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495E" w:rsidRPr="003D74DE" w:rsidRDefault="00F5495E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495E" w:rsidRPr="003D74DE" w:rsidRDefault="00F5495E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495E" w:rsidRPr="003D74DE" w:rsidRDefault="00F5495E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495E" w:rsidRPr="003D74DE" w:rsidRDefault="00F5495E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</w:tbl>
    <w:p w:rsidR="00685AA7" w:rsidRPr="003D74DE" w:rsidRDefault="00685AA7" w:rsidP="00685AA7">
      <w:pPr>
        <w:pStyle w:val="2"/>
        <w:spacing w:before="156" w:after="156"/>
        <w:rPr>
          <w:color w:val="000000" w:themeColor="text1"/>
        </w:rPr>
      </w:pPr>
      <w:bookmarkStart w:id="135" w:name="_Toc131581305"/>
      <w:r w:rsidRPr="003D74DE">
        <w:rPr>
          <w:rFonts w:hint="eastAsia"/>
          <w:color w:val="000000" w:themeColor="text1"/>
        </w:rPr>
        <w:t>GY485</w:t>
      </w:r>
      <w:bookmarkEnd w:id="135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685AA7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685AA7" w:rsidRPr="003D74DE" w:rsidRDefault="00685AA7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685AA7" w:rsidRPr="003D74DE" w:rsidRDefault="00685AA7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685AA7" w:rsidRPr="003D74DE" w:rsidRDefault="00685AA7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685AA7" w:rsidRPr="003D74DE" w:rsidRDefault="00685AA7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685AA7" w:rsidRPr="003D74DE" w:rsidRDefault="00685AA7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02E02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402E02" w:rsidRPr="003D74DE" w:rsidRDefault="00402E02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956" w:type="dxa"/>
          </w:tcPr>
          <w:p w:rsidR="00402E02" w:rsidRPr="003D74DE" w:rsidRDefault="00305D05" w:rsidP="00855768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陀螺仪连接状态</w:t>
            </w:r>
          </w:p>
        </w:tc>
        <w:tc>
          <w:tcPr>
            <w:tcW w:w="992" w:type="dxa"/>
          </w:tcPr>
          <w:p w:rsidR="00402E02" w:rsidRPr="003D74DE" w:rsidRDefault="00C576E5" w:rsidP="00855768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402E02" w:rsidRPr="003D74DE" w:rsidRDefault="00402E02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02E02" w:rsidRPr="003D74DE" w:rsidRDefault="00586820" w:rsidP="00855768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失联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 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正常连接</w:t>
            </w:r>
          </w:p>
        </w:tc>
      </w:tr>
      <w:tr w:rsidR="00952CF7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52CF7" w:rsidRPr="003D74DE" w:rsidRDefault="00952CF7" w:rsidP="00952CF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956" w:type="dxa"/>
            <w:vAlign w:val="center"/>
          </w:tcPr>
          <w:p w:rsidR="00952CF7" w:rsidRPr="003D74DE" w:rsidRDefault="00952CF7" w:rsidP="00952CF7">
            <w:pPr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992" w:type="dxa"/>
            <w:vAlign w:val="center"/>
          </w:tcPr>
          <w:p w:rsidR="00952CF7" w:rsidRPr="003D74DE" w:rsidRDefault="00952CF7" w:rsidP="00B4177B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005" w:type="dxa"/>
          </w:tcPr>
          <w:p w:rsidR="00952CF7" w:rsidRPr="003D74DE" w:rsidRDefault="00952CF7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  <w:vAlign w:val="center"/>
          </w:tcPr>
          <w:p w:rsidR="00952CF7" w:rsidRPr="003D74DE" w:rsidRDefault="00952CF7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  <w:p w:rsidR="00952CF7" w:rsidRPr="003D74DE" w:rsidRDefault="00952CF7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</w:rPr>
              <w:t>4</w:t>
            </w:r>
            <w:r w:rsidRPr="003D74DE">
              <w:rPr>
                <w:color w:val="000000" w:themeColor="text1"/>
              </w:rPr>
              <w:t>字节设备类型</w:t>
            </w:r>
            <w:r w:rsidRPr="003D74DE">
              <w:rPr>
                <w:color w:val="000000" w:themeColor="text1"/>
              </w:rPr>
              <w:t>+</w:t>
            </w:r>
            <w:r w:rsidRPr="003D74DE">
              <w:rPr>
                <w:color w:val="000000" w:themeColor="text1"/>
              </w:rPr>
              <w:t>编号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编码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发生时间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等级</w:t>
            </w:r>
          </w:p>
        </w:tc>
      </w:tr>
      <w:tr w:rsidR="00952CF7" w:rsidRPr="003D74DE" w:rsidTr="00855768">
        <w:trPr>
          <w:trHeight w:val="325"/>
          <w:jc w:val="center"/>
        </w:trPr>
        <w:tc>
          <w:tcPr>
            <w:tcW w:w="1476" w:type="dxa"/>
            <w:vAlign w:val="center"/>
          </w:tcPr>
          <w:p w:rsidR="00952CF7" w:rsidRPr="003D74DE" w:rsidRDefault="00952CF7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952CF7" w:rsidRPr="003D74DE" w:rsidRDefault="00952CF7" w:rsidP="00855768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952CF7" w:rsidRPr="003D74DE" w:rsidRDefault="00952CF7" w:rsidP="00855768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952CF7" w:rsidRPr="003D74DE" w:rsidRDefault="00952CF7" w:rsidP="00855768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52CF7" w:rsidRPr="003D74DE" w:rsidRDefault="00952CF7" w:rsidP="00855768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F51489" w:rsidRPr="003D74DE" w:rsidTr="00AE0F45">
        <w:trPr>
          <w:trHeight w:val="325"/>
          <w:jc w:val="center"/>
        </w:trPr>
        <w:tc>
          <w:tcPr>
            <w:tcW w:w="1476" w:type="dxa"/>
            <w:vAlign w:val="center"/>
          </w:tcPr>
          <w:p w:rsidR="00F51489" w:rsidRPr="003D74DE" w:rsidRDefault="00F51489" w:rsidP="00AE0F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</w:tcPr>
          <w:p w:rsidR="00F51489" w:rsidRPr="003D74DE" w:rsidRDefault="00F51489" w:rsidP="00AE0F45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汽车平衡度</w:t>
            </w:r>
            <w:r w:rsidRPr="003D74DE">
              <w:rPr>
                <w:rFonts w:hint="eastAsia"/>
                <w:color w:val="000000" w:themeColor="text1"/>
                <w:szCs w:val="21"/>
              </w:rPr>
              <w:t>(</w:t>
            </w:r>
            <w:r w:rsidRPr="003D74DE">
              <w:rPr>
                <w:rFonts w:hint="eastAsia"/>
                <w:color w:val="000000" w:themeColor="text1"/>
              </w:rPr>
              <w:t>俯仰角（</w:t>
            </w:r>
            <w:r w:rsidRPr="003D74DE">
              <w:rPr>
                <w:rFonts w:hint="eastAsia"/>
                <w:color w:val="000000" w:themeColor="text1"/>
              </w:rPr>
              <w:t>pitch</w:t>
            </w:r>
            <w:r w:rsidRPr="003D74DE">
              <w:rPr>
                <w:rFonts w:hint="eastAsia"/>
                <w:color w:val="000000" w:themeColor="text1"/>
              </w:rPr>
              <w:t>）</w:t>
            </w:r>
            <w:r w:rsidRPr="003D74DE">
              <w:rPr>
                <w:rFonts w:hint="eastAsia"/>
                <w:color w:val="000000" w:themeColor="text1"/>
                <w:szCs w:val="21"/>
              </w:rPr>
              <w:t>)</w:t>
            </w:r>
          </w:p>
        </w:tc>
        <w:tc>
          <w:tcPr>
            <w:tcW w:w="992" w:type="dxa"/>
          </w:tcPr>
          <w:p w:rsidR="00F51489" w:rsidRPr="003D74DE" w:rsidRDefault="00F51489" w:rsidP="00AE0F4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</w:tcPr>
          <w:p w:rsidR="00F51489" w:rsidRPr="003D74DE" w:rsidRDefault="00F51489" w:rsidP="00AE0F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°</w:t>
            </w:r>
          </w:p>
        </w:tc>
        <w:tc>
          <w:tcPr>
            <w:tcW w:w="3084" w:type="dxa"/>
            <w:vAlign w:val="center"/>
          </w:tcPr>
          <w:p w:rsidR="00F51489" w:rsidRPr="003D74DE" w:rsidRDefault="00F51489" w:rsidP="00AE0F4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范围：-90° &lt;---&gt; +90°</w:t>
            </w:r>
          </w:p>
        </w:tc>
      </w:tr>
      <w:tr w:rsidR="00F51489" w:rsidRPr="003D74DE" w:rsidTr="00AE0F45">
        <w:trPr>
          <w:trHeight w:val="325"/>
          <w:jc w:val="center"/>
        </w:trPr>
        <w:tc>
          <w:tcPr>
            <w:tcW w:w="1476" w:type="dxa"/>
            <w:vAlign w:val="center"/>
          </w:tcPr>
          <w:p w:rsidR="00F51489" w:rsidRPr="003D74DE" w:rsidRDefault="00F51489" w:rsidP="00AE0F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</w:tcPr>
          <w:p w:rsidR="00F51489" w:rsidRPr="003D74DE" w:rsidRDefault="00F51489" w:rsidP="00AE0F45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汽车倾斜度</w:t>
            </w:r>
            <w:r w:rsidRPr="003D74DE">
              <w:rPr>
                <w:rFonts w:hint="eastAsia"/>
                <w:color w:val="000000" w:themeColor="text1"/>
                <w:szCs w:val="21"/>
              </w:rPr>
              <w:t>(</w:t>
            </w:r>
            <w:r w:rsidRPr="003D74DE">
              <w:rPr>
                <w:rFonts w:hint="eastAsia"/>
                <w:color w:val="000000" w:themeColor="text1"/>
              </w:rPr>
              <w:t>横滚角（</w:t>
            </w:r>
            <w:r w:rsidRPr="003D74DE">
              <w:rPr>
                <w:rFonts w:hint="eastAsia"/>
                <w:color w:val="000000" w:themeColor="text1"/>
              </w:rPr>
              <w:t>roll</w:t>
            </w:r>
            <w:r w:rsidRPr="003D74DE">
              <w:rPr>
                <w:rFonts w:hint="eastAsia"/>
                <w:color w:val="000000" w:themeColor="text1"/>
              </w:rPr>
              <w:t>）</w:t>
            </w:r>
            <w:r w:rsidRPr="003D74DE">
              <w:rPr>
                <w:rFonts w:hint="eastAsia"/>
                <w:color w:val="000000" w:themeColor="text1"/>
                <w:szCs w:val="21"/>
              </w:rPr>
              <w:t>)</w:t>
            </w:r>
          </w:p>
        </w:tc>
        <w:tc>
          <w:tcPr>
            <w:tcW w:w="992" w:type="dxa"/>
          </w:tcPr>
          <w:p w:rsidR="00F51489" w:rsidRPr="003D74DE" w:rsidRDefault="00F51489" w:rsidP="00AE0F4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</w:tcPr>
          <w:p w:rsidR="00F51489" w:rsidRPr="003D74DE" w:rsidRDefault="00F51489" w:rsidP="00AE0F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°</w:t>
            </w:r>
          </w:p>
        </w:tc>
        <w:tc>
          <w:tcPr>
            <w:tcW w:w="3084" w:type="dxa"/>
            <w:vAlign w:val="center"/>
          </w:tcPr>
          <w:p w:rsidR="00F51489" w:rsidRPr="003D74DE" w:rsidRDefault="00F51489" w:rsidP="00AE0F4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范围：-180° &lt;---&gt; +180°</w:t>
            </w:r>
          </w:p>
        </w:tc>
      </w:tr>
      <w:tr w:rsidR="00F51489" w:rsidRPr="003D74DE" w:rsidTr="00AE0F4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51489" w:rsidRPr="003D74DE" w:rsidRDefault="00F51489" w:rsidP="00AE0F4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51489" w:rsidRPr="003D74DE" w:rsidRDefault="00F51489" w:rsidP="00AE0F45">
            <w:pPr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航向角（</w:t>
            </w:r>
            <w:r w:rsidRPr="003D74DE">
              <w:rPr>
                <w:rFonts w:hint="eastAsia"/>
                <w:color w:val="000000" w:themeColor="text1"/>
              </w:rPr>
              <w:t>yaw</w:t>
            </w:r>
            <w:r w:rsidRPr="003D74DE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51489" w:rsidRPr="003D74DE" w:rsidRDefault="00F51489" w:rsidP="00AE0F4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51489" w:rsidRPr="003D74DE" w:rsidRDefault="00F51489" w:rsidP="00AE0F45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.1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°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vAlign w:val="center"/>
          </w:tcPr>
          <w:p w:rsidR="00F51489" w:rsidRPr="003D74DE" w:rsidRDefault="00F51489" w:rsidP="00AE0F4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范围：-180° &lt;---&gt; +180°</w:t>
            </w:r>
          </w:p>
        </w:tc>
      </w:tr>
    </w:tbl>
    <w:p w:rsidR="00090852" w:rsidRPr="003D74DE" w:rsidRDefault="00090852" w:rsidP="00090852">
      <w:pPr>
        <w:rPr>
          <w:color w:val="000000" w:themeColor="text1"/>
        </w:rPr>
      </w:pPr>
    </w:p>
    <w:p w:rsidR="00BB38FF" w:rsidRPr="003D74DE" w:rsidRDefault="001D1B7C" w:rsidP="00BB38FF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136" w:name="_Toc131581306"/>
      <w:r w:rsidRPr="003D74DE">
        <w:rPr>
          <w:rFonts w:hint="eastAsia"/>
          <w:color w:val="000000" w:themeColor="text1"/>
        </w:rPr>
        <w:t>M12-100</w:t>
      </w:r>
      <w:bookmarkEnd w:id="136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BB38FF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BB38FF" w:rsidRPr="003D74DE" w:rsidRDefault="00BB38F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BB38FF" w:rsidRPr="003D74DE" w:rsidRDefault="00BB38F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BB38FF" w:rsidRPr="003D74DE" w:rsidRDefault="00BB38F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BB38FF" w:rsidRPr="003D74DE" w:rsidRDefault="00BB38F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BB38FF" w:rsidRPr="003D74DE" w:rsidRDefault="00BB38F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847D65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47D65" w:rsidRPr="003D74DE" w:rsidRDefault="00847D65" w:rsidP="00847D6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</w:tcPr>
          <w:p w:rsidR="00847D65" w:rsidRPr="003D74DE" w:rsidRDefault="00847D65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连接状态</w:t>
            </w:r>
          </w:p>
        </w:tc>
        <w:tc>
          <w:tcPr>
            <w:tcW w:w="1035" w:type="dxa"/>
          </w:tcPr>
          <w:p w:rsidR="00847D65" w:rsidRPr="003D74DE" w:rsidRDefault="00847D65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847D65" w:rsidRPr="003D74DE" w:rsidRDefault="00847D65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847D65" w:rsidRPr="003D74DE" w:rsidRDefault="00847D65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8661B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  <w:vAlign w:val="center"/>
          </w:tcPr>
          <w:p w:rsidR="008661BE" w:rsidRPr="003D74DE" w:rsidRDefault="008661BE" w:rsidP="00B4177B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1035" w:type="dxa"/>
            <w:vAlign w:val="center"/>
          </w:tcPr>
          <w:p w:rsidR="008661BE" w:rsidRPr="003D74DE" w:rsidRDefault="008661BE" w:rsidP="00447400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638" w:type="dxa"/>
          </w:tcPr>
          <w:p w:rsidR="008661BE" w:rsidRPr="003D74DE" w:rsidRDefault="008661BE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8661BE" w:rsidRPr="003D74DE" w:rsidRDefault="008661BE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  <w:p w:rsidR="008661BE" w:rsidRPr="003D74DE" w:rsidRDefault="008661BE" w:rsidP="00B4177B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</w:rPr>
              <w:lastRenderedPageBreak/>
              <w:t>4</w:t>
            </w:r>
            <w:r w:rsidRPr="003D74DE">
              <w:rPr>
                <w:color w:val="000000" w:themeColor="text1"/>
              </w:rPr>
              <w:t>字节设备类型</w:t>
            </w:r>
            <w:r w:rsidRPr="003D74DE">
              <w:rPr>
                <w:color w:val="000000" w:themeColor="text1"/>
              </w:rPr>
              <w:t>+</w:t>
            </w:r>
            <w:r w:rsidRPr="003D74DE">
              <w:rPr>
                <w:color w:val="000000" w:themeColor="text1"/>
              </w:rPr>
              <w:t>编号</w:t>
            </w:r>
            <w:r w:rsidRPr="003D74DE">
              <w:rPr>
                <w:color w:val="000000" w:themeColor="text1"/>
              </w:rPr>
              <w:t> 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编码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发生时间</w:t>
            </w:r>
            <w:r w:rsidRPr="003D74DE">
              <w:rPr>
                <w:color w:val="000000" w:themeColor="text1"/>
              </w:rPr>
              <w:br/>
              <w:t>4</w:t>
            </w:r>
            <w:r w:rsidRPr="003D74DE">
              <w:rPr>
                <w:color w:val="000000" w:themeColor="text1"/>
              </w:rPr>
              <w:t>字节报警等级</w:t>
            </w: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847D6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lastRenderedPageBreak/>
              <w:t>…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类型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状态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8661BE" w:rsidRPr="003D74DE" w:rsidRDefault="008661BE" w:rsidP="003E6EAD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color w:val="000000" w:themeColor="text1"/>
                <w:sz w:val="22"/>
                <w:szCs w:val="22"/>
              </w:rPr>
              <w:t>S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tandby 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充电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放电</w:t>
            </w: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电压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10mV</w:t>
            </w: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电流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mA</w:t>
            </w: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容量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.1AH</w:t>
            </w: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锂电池剩余容量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52687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池</w:t>
            </w:r>
            <w:r w:rsidRPr="003D74DE">
              <w:rPr>
                <w:rFonts w:hint="eastAsia"/>
                <w:color w:val="000000" w:themeColor="text1"/>
                <w:szCs w:val="21"/>
              </w:rPr>
              <w:t>SOC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2981" w:type="dxa"/>
          </w:tcPr>
          <w:p w:rsidR="008661BE" w:rsidRPr="003D74DE" w:rsidRDefault="008661BE" w:rsidP="00855768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-100%</w:t>
            </w: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7</w:t>
            </w: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Time to go</w:t>
            </w: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Min</w:t>
            </w:r>
          </w:p>
        </w:tc>
        <w:tc>
          <w:tcPr>
            <w:tcW w:w="2981" w:type="dxa"/>
          </w:tcPr>
          <w:p w:rsidR="008661BE" w:rsidRPr="003D74DE" w:rsidRDefault="008661BE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8661BE" w:rsidRPr="003D74DE" w:rsidRDefault="008661BE" w:rsidP="00855768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8661BE" w:rsidRPr="003D74DE" w:rsidRDefault="008661BE" w:rsidP="00855768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8661BE" w:rsidRPr="003D74DE" w:rsidRDefault="008661BE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8661BE" w:rsidRPr="003D74DE" w:rsidTr="00855768">
        <w:trPr>
          <w:trHeight w:val="325"/>
          <w:jc w:val="center"/>
        </w:trPr>
        <w:tc>
          <w:tcPr>
            <w:tcW w:w="1505" w:type="dxa"/>
            <w:vAlign w:val="center"/>
          </w:tcPr>
          <w:p w:rsidR="008661BE" w:rsidRPr="003D74DE" w:rsidRDefault="008661BE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8661BE" w:rsidRPr="003D74DE" w:rsidRDefault="008661BE" w:rsidP="00855768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8661BE" w:rsidRPr="003D74DE" w:rsidRDefault="008661BE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8661BE" w:rsidRPr="003D74DE" w:rsidRDefault="008661BE" w:rsidP="00855768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8661BE" w:rsidRPr="003D74DE" w:rsidRDefault="008661BE" w:rsidP="00855768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827B2" w:rsidRPr="003D74DE" w:rsidRDefault="005827B2" w:rsidP="005827B2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137" w:name="_Toc131581307"/>
      <w:r w:rsidRPr="003D74DE">
        <w:rPr>
          <w:rFonts w:hint="eastAsia"/>
          <w:color w:val="000000" w:themeColor="text1"/>
        </w:rPr>
        <w:t>DMT</w:t>
      </w:r>
      <w:bookmarkEnd w:id="137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5827B2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827B2" w:rsidRPr="003D74DE" w:rsidRDefault="005827B2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5827B2" w:rsidRPr="003D74DE" w:rsidRDefault="005827B2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5827B2" w:rsidRPr="003D74DE" w:rsidRDefault="005827B2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5827B2" w:rsidRPr="003D74DE" w:rsidRDefault="005827B2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5827B2" w:rsidRPr="003D74DE" w:rsidRDefault="005827B2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1C39D4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1C39D4" w:rsidRPr="003D74DE" w:rsidRDefault="001C39D4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  <w:vAlign w:val="center"/>
          </w:tcPr>
          <w:p w:rsidR="001C39D4" w:rsidRPr="003D74DE" w:rsidRDefault="00D756F9" w:rsidP="00C4062E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连接状态</w:t>
            </w:r>
          </w:p>
        </w:tc>
        <w:tc>
          <w:tcPr>
            <w:tcW w:w="1035" w:type="dxa"/>
          </w:tcPr>
          <w:p w:rsidR="001C39D4" w:rsidRPr="003D74DE" w:rsidRDefault="00D756F9" w:rsidP="00C4062E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1C39D4" w:rsidRPr="003D74DE" w:rsidRDefault="001C39D4" w:rsidP="00C4062E">
            <w:pPr>
              <w:widowControl/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1C39D4" w:rsidRPr="003D74DE" w:rsidRDefault="001C39D4" w:rsidP="001C39D4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  <w:vAlign w:val="center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V输入电压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widowControl/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V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280" w:type="dxa"/>
            <w:vAlign w:val="center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PV输入电流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A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280" w:type="dxa"/>
            <w:vAlign w:val="center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启动电池电压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V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280" w:type="dxa"/>
            <w:vAlign w:val="center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启动电池电流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A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280" w:type="dxa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电池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充电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压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V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280" w:type="dxa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电池</w:t>
            </w:r>
            <w:r w:rsidRPr="003D74DE">
              <w:rPr>
                <w:rFonts w:hint="eastAsia"/>
                <w:color w:val="000000" w:themeColor="text1"/>
              </w:rPr>
              <w:t>充电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流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01A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280" w:type="dxa"/>
          </w:tcPr>
          <w:p w:rsidR="000438EE" w:rsidRPr="003D74DE" w:rsidRDefault="000438EE" w:rsidP="00F60486">
            <w:pPr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电池温度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.1℃</w:t>
            </w: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High byte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Low byte</w:t>
            </w:r>
          </w:p>
        </w:tc>
      </w:tr>
      <w:tr w:rsidR="000438EE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0438EE" w:rsidRPr="003D74DE" w:rsidRDefault="000438EE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280" w:type="dxa"/>
          </w:tcPr>
          <w:p w:rsidR="000438EE" w:rsidRPr="003D74DE" w:rsidRDefault="000438EE" w:rsidP="00F60486">
            <w:pPr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后备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  <w:highlight w:val="yellow"/>
              </w:rPr>
              <w:t>电池充电状态</w:t>
            </w:r>
          </w:p>
        </w:tc>
        <w:tc>
          <w:tcPr>
            <w:tcW w:w="1035" w:type="dxa"/>
          </w:tcPr>
          <w:p w:rsidR="000438EE" w:rsidRPr="003D74DE" w:rsidRDefault="000438EE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0438EE" w:rsidRPr="003D74DE" w:rsidRDefault="000438EE" w:rsidP="00F60486">
            <w:pPr>
              <w:jc w:val="center"/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0：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  <w:highlight w:val="lightGray"/>
              </w:rPr>
              <w:t>CC段（BULK）快速充电阶段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01：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  <w:highlight w:val="lightGray"/>
              </w:rPr>
              <w:t>CV段（ABSORPTION）恒压充电阶段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0：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  <w:highlight w:val="lightGray"/>
              </w:rPr>
              <w:t>CF段（FLOAT）浮充充电阶段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11：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锂电池的唤醒模式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0：EQ充电状态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01：组合</w:t>
            </w:r>
            <w:r w:rsidRPr="003D74DE">
              <w:rPr>
                <w:rFonts w:ascii="宋体" w:hAnsi="宋体"/>
                <w:color w:val="000000" w:themeColor="text1"/>
                <w:szCs w:val="21"/>
              </w:rPr>
              <w:t>控制模式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0：</w:t>
            </w:r>
          </w:p>
          <w:p w:rsidR="000438EE" w:rsidRPr="003D74DE" w:rsidRDefault="000438EE" w:rsidP="00F60486">
            <w:pPr>
              <w:widowControl/>
              <w:jc w:val="left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11：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  <w:highlight w:val="yellow"/>
              </w:rPr>
              <w:t>停止充电</w:t>
            </w:r>
          </w:p>
        </w:tc>
      </w:tr>
      <w:tr w:rsidR="005B6F8B" w:rsidRPr="003D74DE" w:rsidTr="002A54C5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9</w:t>
            </w:r>
          </w:p>
        </w:tc>
        <w:tc>
          <w:tcPr>
            <w:tcW w:w="2280" w:type="dxa"/>
            <w:vAlign w:val="center"/>
          </w:tcPr>
          <w:p w:rsidR="005B6F8B" w:rsidRPr="003D74DE" w:rsidRDefault="00A62771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DMT</w:t>
            </w:r>
            <w:r w:rsidR="005B6F8B" w:rsidRPr="003D74DE">
              <w:rPr>
                <w:rFonts w:hint="eastAsia"/>
                <w:color w:val="000000" w:themeColor="text1"/>
              </w:rPr>
              <w:t>状态报警</w:t>
            </w:r>
          </w:p>
        </w:tc>
        <w:tc>
          <w:tcPr>
            <w:tcW w:w="1035" w:type="dxa"/>
            <w:vAlign w:val="center"/>
          </w:tcPr>
          <w:p w:rsidR="005B6F8B" w:rsidRPr="003D74DE" w:rsidRDefault="005B6F8B" w:rsidP="002A54C5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638" w:type="dxa"/>
          </w:tcPr>
          <w:p w:rsidR="005B6F8B" w:rsidRPr="003D74DE" w:rsidRDefault="005B6F8B" w:rsidP="002A54C5">
            <w:pPr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B6F8B" w:rsidRPr="003D74DE" w:rsidRDefault="005B6F8B" w:rsidP="002A54C5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*10（一条</w:t>
            </w:r>
            <w:proofErr w:type="gramStart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报警占</w:t>
            </w:r>
            <w:proofErr w:type="gramEnd"/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16个字节，最大10条报警）</w:t>
            </w: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101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B6F8B" w:rsidRPr="003D74DE" w:rsidRDefault="005B6F8B" w:rsidP="00C4062E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B6F8B" w:rsidRPr="003D74DE" w:rsidRDefault="005B6F8B" w:rsidP="00C4062E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B6F8B" w:rsidRPr="003D74DE" w:rsidTr="00C4062E">
        <w:trPr>
          <w:trHeight w:val="325"/>
          <w:jc w:val="center"/>
        </w:trPr>
        <w:tc>
          <w:tcPr>
            <w:tcW w:w="1505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5B6F8B" w:rsidRPr="003D74DE" w:rsidRDefault="005B6F8B" w:rsidP="00C4062E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5B6F8B" w:rsidRPr="003D74DE" w:rsidRDefault="005B6F8B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5B6F8B" w:rsidRPr="003D74DE" w:rsidRDefault="005B6F8B" w:rsidP="00C4062E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B6F8B" w:rsidRPr="003D74DE" w:rsidRDefault="005B6F8B" w:rsidP="00C4062E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051C8" w:rsidRPr="003D74DE" w:rsidRDefault="002051C8" w:rsidP="002051C8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138" w:name="_Toc131581308"/>
      <w:r w:rsidRPr="003D74DE">
        <w:rPr>
          <w:rFonts w:hint="eastAsia"/>
          <w:color w:val="000000" w:themeColor="text1"/>
        </w:rPr>
        <w:t>新风系统</w:t>
      </w:r>
      <w:bookmarkEnd w:id="138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2051C8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2051C8" w:rsidRPr="003D74DE" w:rsidRDefault="002051C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2051C8" w:rsidRPr="003D74DE" w:rsidRDefault="002051C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2051C8" w:rsidRPr="003D74DE" w:rsidRDefault="002051C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2051C8" w:rsidRPr="003D74DE" w:rsidRDefault="002051C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2051C8" w:rsidRPr="003D74DE" w:rsidRDefault="002051C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车内</w:t>
            </w:r>
            <w:r w:rsidRPr="003D74DE">
              <w:rPr>
                <w:rFonts w:hint="eastAsia"/>
                <w:color w:val="000000" w:themeColor="text1"/>
                <w:szCs w:val="21"/>
              </w:rPr>
              <w:t>PM2.5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~1000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车内</w:t>
            </w:r>
            <w:r w:rsidRPr="003D74DE">
              <w:rPr>
                <w:rFonts w:hint="eastAsia"/>
                <w:color w:val="000000" w:themeColor="text1"/>
                <w:szCs w:val="21"/>
              </w:rPr>
              <w:t>CO2</w:t>
            </w:r>
            <w:r w:rsidRPr="003D74DE">
              <w:rPr>
                <w:rFonts w:hint="eastAsia"/>
                <w:color w:val="000000" w:themeColor="text1"/>
                <w:szCs w:val="21"/>
              </w:rPr>
              <w:t>浓度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～</w:t>
            </w:r>
            <w:r w:rsidRPr="003D74DE">
              <w:rPr>
                <w:rFonts w:hint="eastAsia"/>
                <w:color w:val="000000" w:themeColor="text1"/>
              </w:rPr>
              <w:t>5000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风速百分比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～</w:t>
            </w:r>
            <w:r w:rsidRPr="003D74DE">
              <w:rPr>
                <w:rFonts w:hint="eastAsia"/>
                <w:color w:val="000000" w:themeColor="text1"/>
              </w:rPr>
              <w:t>100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滤芯使用时长记录开关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</w:t>
            </w:r>
            <w:r w:rsidRPr="003D74DE">
              <w:rPr>
                <w:rFonts w:hint="eastAsia"/>
                <w:color w:val="000000" w:themeColor="text1"/>
              </w:rPr>
              <w:t>：关</w:t>
            </w:r>
            <w:r w:rsidRPr="003D74DE">
              <w:rPr>
                <w:rFonts w:hint="eastAsia"/>
                <w:color w:val="000000" w:themeColor="text1"/>
              </w:rPr>
              <w:br/>
              <w:t xml:space="preserve">0x1: </w:t>
            </w:r>
            <w:r w:rsidRPr="003D74DE">
              <w:rPr>
                <w:rFonts w:hint="eastAsia"/>
                <w:color w:val="000000" w:themeColor="text1"/>
              </w:rPr>
              <w:t>开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滤芯已使用天数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00~0xFFFE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车外温度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~240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车外湿度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~100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定时关机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H</w:t>
            </w: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554BC3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9</w:t>
            </w: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控制模式</w:t>
            </w:r>
          </w:p>
        </w:tc>
        <w:tc>
          <w:tcPr>
            <w:tcW w:w="1035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54BC3" w:rsidRPr="003D74DE" w:rsidRDefault="00554BC3" w:rsidP="00554BC3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54BC3" w:rsidRPr="003D74DE" w:rsidRDefault="00554BC3" w:rsidP="00554BC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智能；</w:t>
            </w: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手动</w:t>
            </w: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280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54BC3" w:rsidRPr="003D74DE" w:rsidRDefault="00554BC3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54BC3" w:rsidRPr="003D74DE" w:rsidRDefault="00554BC3" w:rsidP="00F60486">
            <w:pPr>
              <w:jc w:val="center"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54BC3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554BC3" w:rsidRPr="003D74DE" w:rsidRDefault="00554BC3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554BC3" w:rsidRPr="003D74DE" w:rsidRDefault="00554BC3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554BC3" w:rsidRPr="003D74DE" w:rsidRDefault="00554BC3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554BC3" w:rsidRPr="003D74DE" w:rsidRDefault="00554BC3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B32FC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B32FC" w:rsidRPr="003D74DE" w:rsidRDefault="004B32F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4B32FC" w:rsidRPr="003D74DE" w:rsidRDefault="004B32F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B32FC" w:rsidRPr="003D74DE" w:rsidRDefault="004B32FC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B32FC" w:rsidRPr="003D74DE" w:rsidRDefault="004B32FC" w:rsidP="00F60486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8B5CC2" w:rsidRPr="003D74DE" w:rsidRDefault="003E04F1" w:rsidP="008B5CC2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139" w:name="_Toc131581309"/>
      <w:r w:rsidRPr="003D74DE">
        <w:rPr>
          <w:rFonts w:hint="eastAsia"/>
          <w:color w:val="000000" w:themeColor="text1"/>
        </w:rPr>
        <w:t>空调</w:t>
      </w:r>
      <w:bookmarkEnd w:id="139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8B5CC2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8B5CC2" w:rsidRPr="003D74DE" w:rsidRDefault="008B5CC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8B5CC2" w:rsidRPr="003D74DE" w:rsidRDefault="008B5CC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8B5CC2" w:rsidRPr="003D74DE" w:rsidRDefault="008B5CC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8B5CC2" w:rsidRPr="003D74DE" w:rsidRDefault="008B5CC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8B5CC2" w:rsidRPr="003D74DE" w:rsidRDefault="008B5CC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调开关</w:t>
            </w: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机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机</w:t>
            </w: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调风速</w:t>
            </w: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低速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lastRenderedPageBreak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中速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高速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3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强力；</w:t>
            </w: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002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调模式</w:t>
            </w: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自动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制冷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制热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3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送风；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4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除湿；</w:t>
            </w: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widowControl/>
              <w:jc w:val="left"/>
              <w:outlineLvl w:val="0"/>
              <w:rPr>
                <w:color w:val="000000" w:themeColor="text1"/>
                <w:kern w:val="0"/>
                <w:sz w:val="20"/>
                <w:szCs w:val="20"/>
              </w:rPr>
            </w:pPr>
            <w:bookmarkStart w:id="140" w:name="_Toc131581310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空调设置温度</w:t>
            </w:r>
            <w:bookmarkEnd w:id="140"/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682368" w:rsidRPr="003D74DE" w:rsidRDefault="00682368" w:rsidP="00B4177B">
            <w:pPr>
              <w:widowControl/>
              <w:jc w:val="left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~0xD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17~30</w:t>
            </w:r>
            <w:r w:rsidRPr="003D74DE">
              <w:rPr>
                <w:rFonts w:ascii="Segoe UI Symbol" w:hAnsi="Segoe UI Symbol" w:cs="Arial"/>
                <w:color w:val="000000" w:themeColor="text1"/>
                <w:sz w:val="20"/>
                <w:szCs w:val="20"/>
              </w:rPr>
              <w:t>℃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others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预留</w:t>
            </w: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280" w:type="dxa"/>
            <w:vAlign w:val="center"/>
          </w:tcPr>
          <w:p w:rsidR="00682368" w:rsidRPr="003D74DE" w:rsidRDefault="00682368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682368" w:rsidRPr="003D74DE" w:rsidRDefault="0068236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280" w:type="dxa"/>
            <w:vAlign w:val="center"/>
          </w:tcPr>
          <w:p w:rsidR="00682368" w:rsidRPr="003D74DE" w:rsidRDefault="00682368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682368" w:rsidRPr="003D74DE" w:rsidRDefault="0068236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682368" w:rsidRPr="003D74DE" w:rsidRDefault="00682368" w:rsidP="00B4177B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682368" w:rsidRPr="003D74DE" w:rsidRDefault="007A1F62" w:rsidP="00B4177B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  <w:highlight w:val="yellow"/>
              </w:rPr>
              <w:t>存放周期性的数据</w:t>
            </w: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682368" w:rsidRPr="003D74DE" w:rsidRDefault="00682368" w:rsidP="00B4177B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682368" w:rsidRPr="003D74DE" w:rsidRDefault="00682368" w:rsidP="00B4177B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682368" w:rsidRPr="003D74DE" w:rsidTr="00B4177B">
        <w:trPr>
          <w:trHeight w:val="325"/>
          <w:jc w:val="center"/>
        </w:trPr>
        <w:tc>
          <w:tcPr>
            <w:tcW w:w="1505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682368" w:rsidRPr="003D74DE" w:rsidRDefault="00682368" w:rsidP="00B4177B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682368" w:rsidRPr="003D74DE" w:rsidRDefault="0068236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682368" w:rsidRPr="003D74DE" w:rsidRDefault="00682368" w:rsidP="00B4177B">
            <w:pPr>
              <w:jc w:val="center"/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  <w:tc>
          <w:tcPr>
            <w:tcW w:w="2981" w:type="dxa"/>
          </w:tcPr>
          <w:p w:rsidR="00682368" w:rsidRPr="003D74DE" w:rsidRDefault="00682368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C26D9D" w:rsidRPr="003D74DE" w:rsidRDefault="00C26D9D" w:rsidP="008B5CC2">
      <w:pPr>
        <w:pStyle w:val="2"/>
        <w:spacing w:before="156" w:after="156"/>
        <w:rPr>
          <w:color w:val="000000" w:themeColor="text1"/>
        </w:rPr>
      </w:pPr>
      <w:bookmarkStart w:id="141" w:name="_Toc131581311"/>
      <w:r w:rsidRPr="003D74DE">
        <w:rPr>
          <w:rFonts w:hint="eastAsia"/>
          <w:color w:val="000000" w:themeColor="text1"/>
        </w:rPr>
        <w:t>L6</w:t>
      </w:r>
      <w:bookmarkEnd w:id="141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C26D9D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C26D9D" w:rsidRPr="003D74DE" w:rsidRDefault="00C26D9D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C26D9D" w:rsidRPr="003D74DE" w:rsidRDefault="00C26D9D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C26D9D" w:rsidRPr="003D74DE" w:rsidRDefault="00C26D9D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C26D9D" w:rsidRPr="003D74DE" w:rsidRDefault="00C26D9D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C26D9D" w:rsidRPr="003D74DE" w:rsidRDefault="00C26D9D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</w:tcPr>
          <w:p w:rsidR="00BC7909" w:rsidRPr="003D74DE" w:rsidRDefault="00BC7909" w:rsidP="00F60486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color w:val="000000" w:themeColor="text1"/>
                <w:szCs w:val="21"/>
              </w:rPr>
              <w:t xml:space="preserve">0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280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 xml:space="preserve">L1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280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L</w:t>
            </w:r>
            <w:r w:rsidRPr="003D74DE">
              <w:rPr>
                <w:color w:val="000000" w:themeColor="text1"/>
                <w:szCs w:val="21"/>
              </w:rPr>
              <w:t xml:space="preserve">2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280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 xml:space="preserve">L3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280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 xml:space="preserve">L4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BC7909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BC7909" w:rsidRPr="003D74DE" w:rsidRDefault="00BC7909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280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 xml:space="preserve">L5 </w:t>
            </w:r>
            <w:r w:rsidRPr="003D74DE">
              <w:rPr>
                <w:rFonts w:hint="eastAsia"/>
                <w:color w:val="000000" w:themeColor="text1"/>
                <w:szCs w:val="21"/>
              </w:rPr>
              <w:t>PWM</w:t>
            </w:r>
            <w:r w:rsidRPr="003D74DE">
              <w:rPr>
                <w:rFonts w:hint="eastAsia"/>
                <w:color w:val="000000" w:themeColor="text1"/>
                <w:szCs w:val="21"/>
              </w:rPr>
              <w:t>值</w:t>
            </w:r>
          </w:p>
        </w:tc>
        <w:tc>
          <w:tcPr>
            <w:tcW w:w="1035" w:type="dxa"/>
          </w:tcPr>
          <w:p w:rsidR="00BC7909" w:rsidRPr="003D74DE" w:rsidRDefault="00BC7909" w:rsidP="00E4125F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BC7909" w:rsidRPr="003D74DE" w:rsidRDefault="00BC7909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BC7909" w:rsidRPr="003D74DE" w:rsidRDefault="00BC7909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CC69C1" w:rsidRPr="003D74DE" w:rsidTr="00DD22D7">
        <w:trPr>
          <w:trHeight w:val="325"/>
          <w:jc w:val="center"/>
        </w:trPr>
        <w:tc>
          <w:tcPr>
            <w:tcW w:w="1505" w:type="dxa"/>
          </w:tcPr>
          <w:p w:rsidR="00CC69C1" w:rsidRPr="003D74DE" w:rsidRDefault="00CC69C1" w:rsidP="00CC69C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280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0PreLevel</w:t>
            </w:r>
          </w:p>
        </w:tc>
        <w:tc>
          <w:tcPr>
            <w:tcW w:w="1035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69C1" w:rsidRPr="003D74DE" w:rsidRDefault="00CC69C1" w:rsidP="00CC69C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~0x64:L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(L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此段无效一直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%)</w:t>
            </w:r>
          </w:p>
        </w:tc>
      </w:tr>
      <w:tr w:rsidR="00CC69C1" w:rsidRPr="003D74DE" w:rsidTr="00DD22D7">
        <w:trPr>
          <w:trHeight w:val="325"/>
          <w:jc w:val="center"/>
        </w:trPr>
        <w:tc>
          <w:tcPr>
            <w:tcW w:w="1505" w:type="dxa"/>
          </w:tcPr>
          <w:p w:rsidR="00CC69C1" w:rsidRPr="003D74DE" w:rsidRDefault="00CC69C1" w:rsidP="00CC69C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280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1PreLevel</w:t>
            </w:r>
          </w:p>
        </w:tc>
        <w:tc>
          <w:tcPr>
            <w:tcW w:w="1035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69C1" w:rsidRPr="003D74DE" w:rsidRDefault="00CC69C1" w:rsidP="00CC69C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~0x64:L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(L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此段无效一直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%)</w:t>
            </w:r>
          </w:p>
        </w:tc>
      </w:tr>
      <w:tr w:rsidR="00CC69C1" w:rsidRPr="003D74DE" w:rsidTr="00DD22D7">
        <w:trPr>
          <w:trHeight w:val="325"/>
          <w:jc w:val="center"/>
        </w:trPr>
        <w:tc>
          <w:tcPr>
            <w:tcW w:w="1505" w:type="dxa"/>
          </w:tcPr>
          <w:p w:rsidR="00CC69C1" w:rsidRPr="003D74DE" w:rsidRDefault="00CC69C1" w:rsidP="00CC69C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280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2PreLevel</w:t>
            </w:r>
          </w:p>
        </w:tc>
        <w:tc>
          <w:tcPr>
            <w:tcW w:w="1035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69C1" w:rsidRPr="003D74DE" w:rsidRDefault="00CC69C1" w:rsidP="00CC69C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~0x64:L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(L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此段无效一直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%)</w:t>
            </w:r>
          </w:p>
        </w:tc>
      </w:tr>
      <w:tr w:rsidR="00CC69C1" w:rsidRPr="003D74DE" w:rsidTr="00DD22D7">
        <w:trPr>
          <w:trHeight w:val="325"/>
          <w:jc w:val="center"/>
        </w:trPr>
        <w:tc>
          <w:tcPr>
            <w:tcW w:w="1505" w:type="dxa"/>
          </w:tcPr>
          <w:p w:rsidR="00CC69C1" w:rsidRPr="003D74DE" w:rsidRDefault="00CC69C1" w:rsidP="00CC69C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280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3PreLevel</w:t>
            </w:r>
          </w:p>
        </w:tc>
        <w:tc>
          <w:tcPr>
            <w:tcW w:w="1035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69C1" w:rsidRPr="003D74DE" w:rsidRDefault="00CC69C1" w:rsidP="00CC69C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~0x64: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(L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此段无效一直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%)</w:t>
            </w:r>
          </w:p>
        </w:tc>
      </w:tr>
      <w:tr w:rsidR="00CC69C1" w:rsidRPr="003D74DE" w:rsidTr="00DD22D7">
        <w:trPr>
          <w:trHeight w:val="325"/>
          <w:jc w:val="center"/>
        </w:trPr>
        <w:tc>
          <w:tcPr>
            <w:tcW w:w="1505" w:type="dxa"/>
          </w:tcPr>
          <w:p w:rsidR="00CC69C1" w:rsidRPr="003D74DE" w:rsidRDefault="00CC69C1" w:rsidP="00CC69C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4PreLevel</w:t>
            </w:r>
          </w:p>
        </w:tc>
        <w:tc>
          <w:tcPr>
            <w:tcW w:w="1035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69C1" w:rsidRPr="003D74DE" w:rsidRDefault="00CC69C1" w:rsidP="00CC69C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~0x64:L4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(L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此段无效一直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%)</w:t>
            </w:r>
          </w:p>
        </w:tc>
      </w:tr>
      <w:tr w:rsidR="00CC69C1" w:rsidRPr="003D74DE" w:rsidTr="00DD22D7">
        <w:trPr>
          <w:trHeight w:val="325"/>
          <w:jc w:val="center"/>
        </w:trPr>
        <w:tc>
          <w:tcPr>
            <w:tcW w:w="1505" w:type="dxa"/>
          </w:tcPr>
          <w:p w:rsidR="00CC69C1" w:rsidRPr="003D74DE" w:rsidRDefault="00CC69C1" w:rsidP="00CC69C1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280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5PreLevel</w:t>
            </w:r>
          </w:p>
        </w:tc>
        <w:tc>
          <w:tcPr>
            <w:tcW w:w="1035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69C1" w:rsidRPr="003D74DE" w:rsidRDefault="00CC69C1" w:rsidP="00CC69C1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69C1" w:rsidRPr="003D74DE" w:rsidRDefault="00CC69C1" w:rsidP="00CC69C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~0x64:L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%~100%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wm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占空比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(L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此段无效一直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%)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L6WorkMode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学习模式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正常模式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学习模式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单通道清除模式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全部清除模式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0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0</w:t>
            </w:r>
            <w:r w:rsidRPr="003D74DE">
              <w:rPr>
                <w:rFonts w:hint="eastAsia"/>
                <w:color w:val="000000" w:themeColor="text1"/>
              </w:rPr>
              <w:t>通道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关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正常开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开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过流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4:</w:t>
            </w:r>
            <w:r w:rsidRPr="003D74DE">
              <w:rPr>
                <w:rFonts w:hint="eastAsia"/>
                <w:color w:val="000000" w:themeColor="text1"/>
              </w:rPr>
              <w:t>短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5:</w:t>
            </w:r>
            <w:r w:rsidRPr="003D74DE">
              <w:rPr>
                <w:rFonts w:hint="eastAsia"/>
                <w:color w:val="000000" w:themeColor="text1"/>
              </w:rPr>
              <w:t>学习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6:</w:t>
            </w:r>
            <w:r w:rsidRPr="003D74DE">
              <w:rPr>
                <w:rFonts w:hint="eastAsia"/>
                <w:color w:val="000000" w:themeColor="text1"/>
              </w:rPr>
              <w:t>清除中状态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1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1</w:t>
            </w:r>
            <w:r w:rsidRPr="003D74DE">
              <w:rPr>
                <w:rFonts w:hint="eastAsia"/>
                <w:color w:val="000000" w:themeColor="text1"/>
              </w:rPr>
              <w:t>通道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关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正常开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开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过流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4:</w:t>
            </w:r>
            <w:r w:rsidRPr="003D74DE">
              <w:rPr>
                <w:rFonts w:hint="eastAsia"/>
                <w:color w:val="000000" w:themeColor="text1"/>
              </w:rPr>
              <w:t>短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5:</w:t>
            </w:r>
            <w:r w:rsidRPr="003D74DE">
              <w:rPr>
                <w:rFonts w:hint="eastAsia"/>
                <w:color w:val="000000" w:themeColor="text1"/>
              </w:rPr>
              <w:t>学习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6:</w:t>
            </w:r>
            <w:r w:rsidRPr="003D74DE">
              <w:rPr>
                <w:rFonts w:hint="eastAsia"/>
                <w:color w:val="000000" w:themeColor="text1"/>
              </w:rPr>
              <w:t>清除中状态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2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</w:t>
            </w:r>
            <w:r w:rsidRPr="003D74DE">
              <w:rPr>
                <w:rFonts w:hint="eastAsia"/>
                <w:color w:val="000000" w:themeColor="text1"/>
              </w:rPr>
              <w:t>通道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关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正常开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开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过流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4:</w:t>
            </w:r>
            <w:r w:rsidRPr="003D74DE">
              <w:rPr>
                <w:rFonts w:hint="eastAsia"/>
                <w:color w:val="000000" w:themeColor="text1"/>
              </w:rPr>
              <w:t>短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5:</w:t>
            </w:r>
            <w:r w:rsidRPr="003D74DE">
              <w:rPr>
                <w:rFonts w:hint="eastAsia"/>
                <w:color w:val="000000" w:themeColor="text1"/>
              </w:rPr>
              <w:t>学习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6:</w:t>
            </w:r>
            <w:r w:rsidRPr="003D74DE">
              <w:rPr>
                <w:rFonts w:hint="eastAsia"/>
                <w:color w:val="000000" w:themeColor="text1"/>
              </w:rPr>
              <w:t>清除中状态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3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3</w:t>
            </w:r>
            <w:r w:rsidRPr="003D74DE">
              <w:rPr>
                <w:rFonts w:hint="eastAsia"/>
                <w:color w:val="000000" w:themeColor="text1"/>
              </w:rPr>
              <w:t>通道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关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正常开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开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过流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4:</w:t>
            </w:r>
            <w:r w:rsidRPr="003D74DE">
              <w:rPr>
                <w:rFonts w:hint="eastAsia"/>
                <w:color w:val="000000" w:themeColor="text1"/>
              </w:rPr>
              <w:t>短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5:</w:t>
            </w:r>
            <w:r w:rsidRPr="003D74DE">
              <w:rPr>
                <w:rFonts w:hint="eastAsia"/>
                <w:color w:val="000000" w:themeColor="text1"/>
              </w:rPr>
              <w:t>学习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6:</w:t>
            </w:r>
            <w:r w:rsidRPr="003D74DE">
              <w:rPr>
                <w:rFonts w:hint="eastAsia"/>
                <w:color w:val="000000" w:themeColor="text1"/>
              </w:rPr>
              <w:t>清除中状态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4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4</w:t>
            </w:r>
            <w:r w:rsidRPr="003D74DE">
              <w:rPr>
                <w:rFonts w:hint="eastAsia"/>
                <w:color w:val="000000" w:themeColor="text1"/>
              </w:rPr>
              <w:t>通道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关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正常开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开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过流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4:</w:t>
            </w:r>
            <w:r w:rsidRPr="003D74DE">
              <w:rPr>
                <w:rFonts w:hint="eastAsia"/>
                <w:color w:val="000000" w:themeColor="text1"/>
              </w:rPr>
              <w:t>短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5:</w:t>
            </w:r>
            <w:r w:rsidRPr="003D74DE">
              <w:rPr>
                <w:rFonts w:hint="eastAsia"/>
                <w:color w:val="000000" w:themeColor="text1"/>
              </w:rPr>
              <w:t>学习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6:</w:t>
            </w:r>
            <w:r w:rsidRPr="003D74DE">
              <w:rPr>
                <w:rFonts w:hint="eastAsia"/>
                <w:color w:val="000000" w:themeColor="text1"/>
              </w:rPr>
              <w:t>清除中状态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PwmStatus5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5</w:t>
            </w:r>
            <w:r w:rsidRPr="003D74DE">
              <w:rPr>
                <w:rFonts w:hint="eastAsia"/>
                <w:color w:val="000000" w:themeColor="text1"/>
              </w:rPr>
              <w:t>通道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关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0x01:</w:t>
            </w:r>
            <w:r w:rsidRPr="003D74DE">
              <w:rPr>
                <w:rFonts w:hint="eastAsia"/>
                <w:color w:val="000000" w:themeColor="text1"/>
              </w:rPr>
              <w:t>正常开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2:</w:t>
            </w:r>
            <w:r w:rsidRPr="003D74DE">
              <w:rPr>
                <w:rFonts w:hint="eastAsia"/>
                <w:color w:val="000000" w:themeColor="text1"/>
              </w:rPr>
              <w:t>开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3:</w:t>
            </w:r>
            <w:r w:rsidRPr="003D74DE">
              <w:rPr>
                <w:rFonts w:hint="eastAsia"/>
                <w:color w:val="000000" w:themeColor="text1"/>
              </w:rPr>
              <w:t>过流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4:</w:t>
            </w:r>
            <w:r w:rsidRPr="003D74DE">
              <w:rPr>
                <w:rFonts w:hint="eastAsia"/>
                <w:color w:val="000000" w:themeColor="text1"/>
              </w:rPr>
              <w:t>短路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5:</w:t>
            </w:r>
            <w:r w:rsidRPr="003D74DE">
              <w:rPr>
                <w:rFonts w:hint="eastAsia"/>
                <w:color w:val="000000" w:themeColor="text1"/>
              </w:rPr>
              <w:t>学习中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6:</w:t>
            </w:r>
            <w:r w:rsidRPr="003D74DE">
              <w:rPr>
                <w:rFonts w:hint="eastAsia"/>
                <w:color w:val="000000" w:themeColor="text1"/>
              </w:rPr>
              <w:t>清除中状态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LVD_L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</w:t>
            </w:r>
            <w:r w:rsidRPr="003D74DE">
              <w:rPr>
                <w:rFonts w:hint="eastAsia"/>
                <w:color w:val="000000" w:themeColor="text1"/>
              </w:rPr>
              <w:t>通道状态低压报警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正常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低压保护中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DD22D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280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bLVD_AL</w:t>
            </w:r>
          </w:p>
        </w:tc>
        <w:tc>
          <w:tcPr>
            <w:tcW w:w="1035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5495E" w:rsidRPr="003D74DE" w:rsidRDefault="00F5495E" w:rsidP="00DD22D7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L</w:t>
            </w:r>
            <w:r w:rsidRPr="003D74DE">
              <w:rPr>
                <w:rFonts w:hint="eastAsia"/>
                <w:color w:val="000000" w:themeColor="text1"/>
              </w:rPr>
              <w:t>通道状态低压报警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正常状态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低压保护中</w:t>
            </w:r>
          </w:p>
          <w:p w:rsidR="00F5495E" w:rsidRPr="003D74DE" w:rsidRDefault="00F5495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（</w:t>
            </w:r>
            <w:r w:rsidRPr="003D74DE">
              <w:rPr>
                <w:rFonts w:hint="eastAsia"/>
                <w:color w:val="000000" w:themeColor="text1"/>
              </w:rPr>
              <w:t>L6</w:t>
            </w:r>
            <w:r w:rsidRPr="003D74DE">
              <w:rPr>
                <w:rFonts w:hint="eastAsia"/>
                <w:color w:val="000000" w:themeColor="text1"/>
              </w:rPr>
              <w:t>此段为</w:t>
            </w: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）</w:t>
            </w: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F5495E" w:rsidRPr="003D74DE" w:rsidRDefault="00F5495E" w:rsidP="00E4125F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F5495E" w:rsidRPr="003D74DE" w:rsidRDefault="00F5495E" w:rsidP="00E4125F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5495E" w:rsidRPr="003D74DE" w:rsidRDefault="00F5495E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F5495E" w:rsidRPr="003D74DE" w:rsidRDefault="00F5495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F5495E" w:rsidRPr="003D74DE" w:rsidRDefault="00F5495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F5495E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5495E" w:rsidRPr="003D74DE" w:rsidRDefault="00F5495E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F5495E" w:rsidRPr="003D74DE" w:rsidRDefault="00F5495E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F5495E" w:rsidRPr="003D74DE" w:rsidRDefault="00F5495E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4B32FC" w:rsidRPr="003D74DE" w:rsidRDefault="00822BAF" w:rsidP="004B32FC">
      <w:pPr>
        <w:pStyle w:val="2"/>
        <w:spacing w:before="156" w:after="156"/>
        <w:ind w:firstLineChars="50" w:firstLine="105"/>
        <w:rPr>
          <w:color w:val="000000" w:themeColor="text1"/>
        </w:rPr>
      </w:pPr>
      <w:bookmarkStart w:id="142" w:name="_Toc131581312"/>
      <w:r w:rsidRPr="003D74DE">
        <w:rPr>
          <w:rFonts w:hint="eastAsia"/>
          <w:color w:val="000000" w:themeColor="text1"/>
        </w:rPr>
        <w:t>TPMS</w:t>
      </w:r>
      <w:bookmarkEnd w:id="142"/>
    </w:p>
    <w:tbl>
      <w:tblPr>
        <w:tblW w:w="94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05"/>
        <w:gridCol w:w="2280"/>
        <w:gridCol w:w="1035"/>
        <w:gridCol w:w="1638"/>
        <w:gridCol w:w="2981"/>
      </w:tblGrid>
      <w:tr w:rsidR="004B32FC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B32FC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B32FC" w:rsidRPr="003D74DE" w:rsidRDefault="004B32F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</w:tcPr>
          <w:p w:rsidR="004B32FC" w:rsidRPr="003D74DE" w:rsidRDefault="006A0356" w:rsidP="006A035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  <w:tc>
          <w:tcPr>
            <w:tcW w:w="1035" w:type="dxa"/>
          </w:tcPr>
          <w:p w:rsidR="004B32FC" w:rsidRPr="003D74DE" w:rsidRDefault="004B32FC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4B32FC" w:rsidRPr="003D74DE" w:rsidRDefault="004B32FC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B32FC" w:rsidRPr="003D74DE" w:rsidRDefault="004B32F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B32FC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B32FC" w:rsidRPr="003D74DE" w:rsidRDefault="004B32FC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</w:tcPr>
          <w:p w:rsidR="004B32FC" w:rsidRPr="003D74DE" w:rsidRDefault="001749A1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学习状态</w:t>
            </w:r>
          </w:p>
        </w:tc>
        <w:tc>
          <w:tcPr>
            <w:tcW w:w="1035" w:type="dxa"/>
          </w:tcPr>
          <w:p w:rsidR="004B32FC" w:rsidRPr="003D74DE" w:rsidRDefault="001749A1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4B32FC" w:rsidRPr="003D74DE" w:rsidRDefault="004B32FC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–Startup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–Idle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–Scanning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3 –Scan Sensor Found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4 –Scan No Sensor Found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5 –Scan Multiple Sensors Found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6 –Ack, Learn Done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7 -Learn Terminated/timeout on repeater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8 -Ack, Learn Canceled </w:t>
            </w:r>
          </w:p>
          <w:p w:rsidR="008B6270" w:rsidRPr="003D74DE" w:rsidRDefault="008B6270" w:rsidP="008B6270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9 -Ack, for set index </w:t>
            </w:r>
          </w:p>
          <w:p w:rsidR="001749A1" w:rsidRPr="003D74DE" w:rsidRDefault="008B6270" w:rsidP="008B6270">
            <w:pPr>
              <w:autoSpaceDE w:val="0"/>
              <w:autoSpaceDN w:val="0"/>
              <w:adjustRightInd w:val="0"/>
              <w:jc w:val="left"/>
              <w:rPr>
                <w:rFonts w:ascii="CIDFont+F7" w:eastAsia="CIDFont+F7" w:cs="CIDFont+F7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10 -Nak, for set/scan index </w:t>
            </w:r>
          </w:p>
        </w:tc>
      </w:tr>
      <w:tr w:rsidR="00967A52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967A52" w:rsidRPr="003D74DE" w:rsidRDefault="00967A52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280" w:type="dxa"/>
          </w:tcPr>
          <w:p w:rsidR="00967A52" w:rsidRPr="003D74DE" w:rsidRDefault="00967A52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Index</w:t>
            </w:r>
          </w:p>
        </w:tc>
        <w:tc>
          <w:tcPr>
            <w:tcW w:w="1035" w:type="dxa"/>
          </w:tcPr>
          <w:p w:rsidR="00967A52" w:rsidRPr="003D74DE" w:rsidRDefault="00967A52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967A52" w:rsidRPr="003D74DE" w:rsidRDefault="00967A52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967A52" w:rsidRPr="003D74DE" w:rsidRDefault="00967A52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967A52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967A52" w:rsidRPr="003D74DE" w:rsidRDefault="00967A52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280" w:type="dxa"/>
          </w:tcPr>
          <w:p w:rsidR="00967A52" w:rsidRPr="003D74DE" w:rsidRDefault="00967A52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="00E84889"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ID</w:t>
            </w:r>
          </w:p>
        </w:tc>
        <w:tc>
          <w:tcPr>
            <w:tcW w:w="1035" w:type="dxa"/>
          </w:tcPr>
          <w:p w:rsidR="00967A52" w:rsidRPr="003D74DE" w:rsidRDefault="00967A52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638" w:type="dxa"/>
          </w:tcPr>
          <w:p w:rsidR="00967A52" w:rsidRPr="003D74DE" w:rsidRDefault="00967A52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967A52" w:rsidRPr="003D74DE" w:rsidRDefault="004C1A1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左前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280" w:type="dxa"/>
          </w:tcPr>
          <w:p w:rsidR="00484255" w:rsidRPr="003D74DE" w:rsidRDefault="00484255" w:rsidP="008236EC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2ID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C1A1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左后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280" w:type="dxa"/>
          </w:tcPr>
          <w:p w:rsidR="00484255" w:rsidRPr="003D74DE" w:rsidRDefault="00484255" w:rsidP="008236EC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3ID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C1A1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右前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280" w:type="dxa"/>
          </w:tcPr>
          <w:p w:rsidR="00484255" w:rsidRPr="003D74DE" w:rsidRDefault="00484255" w:rsidP="008236EC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4ID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C1A1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右后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左前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9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左后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100A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B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右前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C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D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右后轮</w:t>
            </w:r>
          </w:p>
        </w:tc>
      </w:tr>
      <w:tr w:rsidR="0048425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484255" w:rsidRPr="003D74DE" w:rsidRDefault="0048425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E</w:t>
            </w:r>
          </w:p>
        </w:tc>
        <w:tc>
          <w:tcPr>
            <w:tcW w:w="2280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</w:t>
            </w:r>
          </w:p>
        </w:tc>
        <w:tc>
          <w:tcPr>
            <w:tcW w:w="1035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484255" w:rsidRPr="003D74DE" w:rsidRDefault="0048425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484255" w:rsidRPr="003D74DE" w:rsidRDefault="0048425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</w:rPr>
            </w:pPr>
          </w:p>
        </w:tc>
      </w:tr>
      <w:tr w:rsidR="005128F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128FB" w:rsidRPr="003D74DE" w:rsidRDefault="005128FB" w:rsidP="00F84F47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0F</w:t>
            </w:r>
          </w:p>
        </w:tc>
        <w:tc>
          <w:tcPr>
            <w:tcW w:w="2280" w:type="dxa"/>
          </w:tcPr>
          <w:p w:rsidR="005128FB" w:rsidRPr="003D74DE" w:rsidRDefault="005128FB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告警</w:t>
            </w:r>
          </w:p>
        </w:tc>
        <w:tc>
          <w:tcPr>
            <w:tcW w:w="1035" w:type="dxa"/>
          </w:tcPr>
          <w:p w:rsidR="005128FB" w:rsidRPr="003D74DE" w:rsidRDefault="005128FB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128FB" w:rsidRPr="003D74DE" w:rsidRDefault="005128FB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2639FA" w:rsidRPr="003D74DE" w:rsidRDefault="002639FA" w:rsidP="002639FA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2639FA" w:rsidRPr="003D74DE" w:rsidRDefault="002639FA" w:rsidP="002639FA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PSI Hi Fault </w:t>
            </w:r>
          </w:p>
          <w:p w:rsidR="002639FA" w:rsidRPr="003D74DE" w:rsidRDefault="002639FA" w:rsidP="002639FA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PSI Low Fault </w:t>
            </w:r>
          </w:p>
          <w:p w:rsidR="005128FB" w:rsidRPr="003D74DE" w:rsidRDefault="002639FA" w:rsidP="002639F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3 Reserved </w:t>
            </w:r>
          </w:p>
        </w:tc>
      </w:tr>
      <w:tr w:rsidR="005128FB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128FB" w:rsidRPr="003D74DE" w:rsidRDefault="00942734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0</w:t>
            </w:r>
          </w:p>
        </w:tc>
        <w:tc>
          <w:tcPr>
            <w:tcW w:w="2280" w:type="dxa"/>
          </w:tcPr>
          <w:p w:rsidR="005128FB" w:rsidRPr="003D74DE" w:rsidRDefault="005128FB" w:rsidP="00F60486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告警</w:t>
            </w:r>
          </w:p>
        </w:tc>
        <w:tc>
          <w:tcPr>
            <w:tcW w:w="1035" w:type="dxa"/>
          </w:tcPr>
          <w:p w:rsidR="005128FB" w:rsidRPr="003D74DE" w:rsidRDefault="005128FB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128FB" w:rsidRPr="003D74DE" w:rsidRDefault="005128FB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942734" w:rsidRPr="003D74DE" w:rsidRDefault="00942734" w:rsidP="00942734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942734" w:rsidRPr="003D74DE" w:rsidRDefault="00942734" w:rsidP="00942734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1 Temperature Hi Fault </w:t>
            </w:r>
          </w:p>
          <w:p w:rsidR="00942734" w:rsidRPr="003D74DE" w:rsidRDefault="00942734" w:rsidP="00942734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2 Reserved </w:t>
            </w:r>
          </w:p>
          <w:p w:rsidR="005128FB" w:rsidRPr="003D74DE" w:rsidRDefault="00942734" w:rsidP="0094273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3 Reserved </w:t>
            </w:r>
          </w:p>
        </w:tc>
      </w:tr>
      <w:tr w:rsidR="000C76FF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0C76FF" w:rsidRPr="003D74DE" w:rsidRDefault="000C76FF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1</w:t>
            </w:r>
          </w:p>
        </w:tc>
        <w:tc>
          <w:tcPr>
            <w:tcW w:w="2280" w:type="dxa"/>
          </w:tcPr>
          <w:p w:rsidR="000C76FF" w:rsidRPr="003D74DE" w:rsidRDefault="000C76FF" w:rsidP="000C76F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告警</w:t>
            </w:r>
          </w:p>
        </w:tc>
        <w:tc>
          <w:tcPr>
            <w:tcW w:w="1035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PSI Hi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PSI Low Fault </w:t>
            </w:r>
          </w:p>
          <w:p w:rsidR="000C76FF" w:rsidRPr="003D74DE" w:rsidRDefault="000C76FF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3 Reserved </w:t>
            </w:r>
          </w:p>
        </w:tc>
      </w:tr>
      <w:tr w:rsidR="000C76FF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0C76FF" w:rsidRPr="003D74DE" w:rsidRDefault="000C76FF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2</w:t>
            </w:r>
          </w:p>
        </w:tc>
        <w:tc>
          <w:tcPr>
            <w:tcW w:w="2280" w:type="dxa"/>
          </w:tcPr>
          <w:p w:rsidR="000C76FF" w:rsidRPr="003D74DE" w:rsidRDefault="000C76FF" w:rsidP="000C76F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告警</w:t>
            </w:r>
          </w:p>
        </w:tc>
        <w:tc>
          <w:tcPr>
            <w:tcW w:w="1035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1 Temperature Hi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2 Reserved </w:t>
            </w:r>
          </w:p>
          <w:p w:rsidR="000C76FF" w:rsidRPr="003D74DE" w:rsidRDefault="000C76FF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3 Reserved </w:t>
            </w:r>
          </w:p>
        </w:tc>
      </w:tr>
      <w:tr w:rsidR="000C76FF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0C76FF" w:rsidRPr="003D74DE" w:rsidRDefault="000C76FF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3</w:t>
            </w:r>
          </w:p>
        </w:tc>
        <w:tc>
          <w:tcPr>
            <w:tcW w:w="2280" w:type="dxa"/>
          </w:tcPr>
          <w:p w:rsidR="000C76FF" w:rsidRPr="003D74DE" w:rsidRDefault="000C76FF" w:rsidP="000C76F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告警</w:t>
            </w:r>
          </w:p>
        </w:tc>
        <w:tc>
          <w:tcPr>
            <w:tcW w:w="1035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PSI Hi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PSI Low Fault </w:t>
            </w:r>
          </w:p>
          <w:p w:rsidR="000C76FF" w:rsidRPr="003D74DE" w:rsidRDefault="000C76FF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3 Reserved </w:t>
            </w:r>
          </w:p>
        </w:tc>
      </w:tr>
      <w:tr w:rsidR="000C76FF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0C76FF" w:rsidRPr="003D74DE" w:rsidRDefault="000C76FF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4</w:t>
            </w:r>
          </w:p>
        </w:tc>
        <w:tc>
          <w:tcPr>
            <w:tcW w:w="2280" w:type="dxa"/>
          </w:tcPr>
          <w:p w:rsidR="000C76FF" w:rsidRPr="003D74DE" w:rsidRDefault="000C76FF" w:rsidP="000C76FF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告警</w:t>
            </w:r>
          </w:p>
        </w:tc>
        <w:tc>
          <w:tcPr>
            <w:tcW w:w="1035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0C76FF" w:rsidRPr="003D74DE" w:rsidRDefault="000C76FF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0C76FF" w:rsidRPr="003D74DE" w:rsidRDefault="000C76FF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1 Temperature Hi Fault </w:t>
            </w:r>
          </w:p>
          <w:p w:rsidR="000C76FF" w:rsidRPr="003D74DE" w:rsidRDefault="000C76FF" w:rsidP="00F60486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2 Reserved </w:t>
            </w:r>
          </w:p>
          <w:p w:rsidR="000C76FF" w:rsidRPr="003D74DE" w:rsidRDefault="000C76FF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3 Reserved </w:t>
            </w:r>
          </w:p>
        </w:tc>
      </w:tr>
      <w:tr w:rsidR="002D703A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2D703A" w:rsidRPr="003D74DE" w:rsidRDefault="002D703A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5</w:t>
            </w:r>
          </w:p>
        </w:tc>
        <w:tc>
          <w:tcPr>
            <w:tcW w:w="2280" w:type="dxa"/>
          </w:tcPr>
          <w:p w:rsidR="002D703A" w:rsidRPr="003D74DE" w:rsidRDefault="002D703A" w:rsidP="002D703A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胎压告警</w:t>
            </w:r>
          </w:p>
        </w:tc>
        <w:tc>
          <w:tcPr>
            <w:tcW w:w="1035" w:type="dxa"/>
          </w:tcPr>
          <w:p w:rsidR="002D703A" w:rsidRPr="003D74DE" w:rsidRDefault="002D703A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2D703A" w:rsidRPr="003D74DE" w:rsidRDefault="002D703A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2D703A" w:rsidRPr="003D74DE" w:rsidRDefault="002D703A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2D703A" w:rsidRPr="003D74DE" w:rsidRDefault="002D703A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PSI Hi Fault </w:t>
            </w:r>
          </w:p>
          <w:p w:rsidR="002D703A" w:rsidRPr="003D74DE" w:rsidRDefault="002D703A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PSI Low Fault </w:t>
            </w:r>
          </w:p>
          <w:p w:rsidR="002D703A" w:rsidRPr="003D74DE" w:rsidRDefault="002D703A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3 Reserved </w:t>
            </w:r>
          </w:p>
        </w:tc>
      </w:tr>
      <w:tr w:rsidR="002D703A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2D703A" w:rsidRPr="003D74DE" w:rsidRDefault="002D703A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6</w:t>
            </w:r>
          </w:p>
        </w:tc>
        <w:tc>
          <w:tcPr>
            <w:tcW w:w="2280" w:type="dxa"/>
          </w:tcPr>
          <w:p w:rsidR="002D703A" w:rsidRPr="003D74DE" w:rsidRDefault="002D703A" w:rsidP="002D703A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</w:t>
            </w:r>
            <w:r w:rsidRPr="003D74DE">
              <w:rPr>
                <w:rFonts w:hint="eastAsia"/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温度告警</w:t>
            </w:r>
          </w:p>
        </w:tc>
        <w:tc>
          <w:tcPr>
            <w:tcW w:w="1035" w:type="dxa"/>
          </w:tcPr>
          <w:p w:rsidR="002D703A" w:rsidRPr="003D74DE" w:rsidRDefault="002D703A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2D703A" w:rsidRPr="003D74DE" w:rsidRDefault="002D703A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2D703A" w:rsidRPr="003D74DE" w:rsidRDefault="002D703A" w:rsidP="00F60486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2D703A" w:rsidRPr="003D74DE" w:rsidRDefault="002D703A" w:rsidP="00F60486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1 Temperature Hi Fault </w:t>
            </w:r>
          </w:p>
          <w:p w:rsidR="002D703A" w:rsidRPr="003D74DE" w:rsidRDefault="002D703A" w:rsidP="00F60486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2 Reserved </w:t>
            </w:r>
          </w:p>
          <w:p w:rsidR="002D703A" w:rsidRPr="003D74DE" w:rsidRDefault="002D703A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3 Reserved </w:t>
            </w:r>
          </w:p>
        </w:tc>
      </w:tr>
      <w:tr w:rsidR="00FE2BA1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FE2BA1" w:rsidRPr="003D74DE" w:rsidRDefault="00FE2BA1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017</w:t>
            </w:r>
          </w:p>
        </w:tc>
        <w:tc>
          <w:tcPr>
            <w:tcW w:w="2280" w:type="dxa"/>
          </w:tcPr>
          <w:p w:rsidR="00FE2BA1" w:rsidRPr="003D74DE" w:rsidRDefault="00FE2BA1" w:rsidP="002D703A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传感器学习个数</w:t>
            </w:r>
          </w:p>
        </w:tc>
        <w:tc>
          <w:tcPr>
            <w:tcW w:w="1035" w:type="dxa"/>
          </w:tcPr>
          <w:p w:rsidR="00FE2BA1" w:rsidRPr="003D74DE" w:rsidRDefault="00C41848" w:rsidP="00F60486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FE2BA1" w:rsidRPr="003D74DE" w:rsidRDefault="00FE2BA1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FE2BA1" w:rsidRPr="003D74DE" w:rsidRDefault="00FE2BA1" w:rsidP="00F60486">
            <w:pPr>
              <w:pStyle w:val="Default"/>
              <w:rPr>
                <w:color w:val="000000" w:themeColor="text1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18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连接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连接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连接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19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低电量报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正常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告警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1A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</w:p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lastRenderedPageBreak/>
              <w:t>1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学习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lastRenderedPageBreak/>
              <w:t>1</w:t>
            </w:r>
            <w:r w:rsidRPr="003D74DE">
              <w:rPr>
                <w:rFonts w:hint="eastAsia"/>
                <w:color w:val="000000" w:themeColor="text1"/>
              </w:rPr>
              <w:t>：已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：学习中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1B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连接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连接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连接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1C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低电量报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正常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告警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1D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</w:p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2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学习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：学习中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1E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连接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连接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连接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1F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低电量报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正常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告警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0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</w:p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3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学习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：学习中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21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连接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连接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连接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2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低电量报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正常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告警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3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</w:p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4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学习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：学习中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4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轮胎温度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范围：</w:t>
            </w:r>
            <w:r w:rsidRPr="003D74DE">
              <w:rPr>
                <w:rFonts w:hint="eastAsia"/>
                <w:color w:val="000000" w:themeColor="text1"/>
              </w:rPr>
              <w:t>-55</w:t>
            </w:r>
            <w:r w:rsidRPr="003D74DE">
              <w:rPr>
                <w:rFonts w:hint="eastAsia"/>
                <w:color w:val="000000" w:themeColor="text1"/>
              </w:rPr>
              <w:t>°</w:t>
            </w:r>
            <w:r w:rsidRPr="003D74DE">
              <w:rPr>
                <w:rFonts w:hint="eastAsia"/>
                <w:color w:val="000000" w:themeColor="text1"/>
              </w:rPr>
              <w:t>C &lt;---&gt; +125</w:t>
            </w:r>
            <w:r w:rsidRPr="003D74DE">
              <w:rPr>
                <w:rFonts w:hint="eastAsia"/>
                <w:color w:val="000000" w:themeColor="text1"/>
              </w:rPr>
              <w:t>°</w:t>
            </w:r>
            <w:r w:rsidRPr="003D74DE">
              <w:rPr>
                <w:rFonts w:hint="eastAsia"/>
                <w:color w:val="000000" w:themeColor="text1"/>
              </w:rPr>
              <w:t>C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5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轮胎胎压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范围：</w:t>
            </w:r>
            <w:r w:rsidRPr="003D74DE">
              <w:rPr>
                <w:rFonts w:hint="eastAsia"/>
                <w:color w:val="000000" w:themeColor="text1"/>
              </w:rPr>
              <w:t>0 &lt;---&gt; 255</w:t>
            </w:r>
            <w:r w:rsidRPr="003D74DE">
              <w:rPr>
                <w:rFonts w:hint="eastAsia"/>
                <w:color w:val="000000" w:themeColor="text1"/>
              </w:rPr>
              <w:t>°</w:t>
            </w:r>
            <w:r w:rsidRPr="003D74DE">
              <w:rPr>
                <w:rFonts w:hint="eastAsia"/>
                <w:color w:val="000000" w:themeColor="text1"/>
              </w:rPr>
              <w:t>C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6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轮胎温度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范围：</w:t>
            </w:r>
            <w:r w:rsidRPr="003D74DE">
              <w:rPr>
                <w:rFonts w:hint="eastAsia"/>
                <w:color w:val="000000" w:themeColor="text1"/>
              </w:rPr>
              <w:t>-55</w:t>
            </w:r>
            <w:r w:rsidRPr="003D74DE">
              <w:rPr>
                <w:rFonts w:hint="eastAsia"/>
                <w:color w:val="000000" w:themeColor="text1"/>
              </w:rPr>
              <w:t>°</w:t>
            </w:r>
            <w:r w:rsidRPr="003D74DE">
              <w:rPr>
                <w:rFonts w:hint="eastAsia"/>
                <w:color w:val="000000" w:themeColor="text1"/>
              </w:rPr>
              <w:t>C &lt;---&gt; +125</w:t>
            </w:r>
            <w:r w:rsidRPr="003D74DE">
              <w:rPr>
                <w:rFonts w:hint="eastAsia"/>
                <w:color w:val="000000" w:themeColor="text1"/>
              </w:rPr>
              <w:t>°</w:t>
            </w:r>
            <w:r w:rsidRPr="003D74DE">
              <w:rPr>
                <w:rFonts w:hint="eastAsia"/>
                <w:color w:val="000000" w:themeColor="text1"/>
              </w:rPr>
              <w:t>C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7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轮胎胎压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范围：</w:t>
            </w:r>
            <w:r w:rsidRPr="003D74DE">
              <w:rPr>
                <w:rFonts w:hint="eastAsia"/>
                <w:color w:val="000000" w:themeColor="text1"/>
              </w:rPr>
              <w:t>0 &lt;---&gt; 255</w:t>
            </w:r>
            <w:r w:rsidRPr="003D74DE">
              <w:rPr>
                <w:rFonts w:hint="eastAsia"/>
                <w:color w:val="000000" w:themeColor="text1"/>
              </w:rPr>
              <w:t>°</w:t>
            </w:r>
            <w:r w:rsidRPr="003D74DE">
              <w:rPr>
                <w:rFonts w:hint="eastAsia"/>
                <w:color w:val="000000" w:themeColor="text1"/>
              </w:rPr>
              <w:t>C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8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学习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：学习中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9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胎压告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PSI Hi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PSI Low Fault </w:t>
            </w:r>
          </w:p>
          <w:p w:rsidR="00502035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3 Reserved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A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低电量报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正常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告警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B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温度告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1 Temperature Hi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2 Reserved </w:t>
            </w:r>
          </w:p>
          <w:p w:rsidR="00502035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03 Reserved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C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5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连接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连接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连接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2D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学习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学习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  <w:r w:rsidRPr="003D74DE">
              <w:rPr>
                <w:rFonts w:hint="eastAsia"/>
                <w:color w:val="000000" w:themeColor="text1"/>
              </w:rPr>
              <w:t>：学习中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E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胎压告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1 PSI Hi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2 PSI Low Fault </w:t>
            </w:r>
          </w:p>
          <w:p w:rsidR="00502035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3 Reserved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2F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低电量报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正常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告警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030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温度告警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AF7B39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 xml:space="preserve">00 No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1 Temperature Hi Fault </w:t>
            </w:r>
          </w:p>
          <w:p w:rsidR="00AF7B39" w:rsidRPr="003D74DE" w:rsidRDefault="00AF7B39" w:rsidP="00AF7B39">
            <w:pPr>
              <w:pStyle w:val="Defaul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 xml:space="preserve">02 Reserved </w:t>
            </w:r>
          </w:p>
          <w:p w:rsidR="00502035" w:rsidRPr="003D74DE" w:rsidRDefault="00AF7B39" w:rsidP="00AF7B39">
            <w:pPr>
              <w:pStyle w:val="Default"/>
              <w:rPr>
                <w:color w:val="000000" w:themeColor="text1"/>
              </w:rPr>
            </w:pPr>
            <w:r w:rsidRPr="003D74DE">
              <w:rPr>
                <w:color w:val="000000" w:themeColor="text1"/>
                <w:sz w:val="20"/>
                <w:szCs w:val="20"/>
              </w:rPr>
              <w:t>03 Reserved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AE0F45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x1031</w:t>
            </w:r>
          </w:p>
        </w:tc>
        <w:tc>
          <w:tcPr>
            <w:tcW w:w="2280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</w:t>
            </w:r>
            <w:r w:rsidRPr="003D74DE">
              <w:rPr>
                <w:rFonts w:hint="eastAsia"/>
                <w:color w:val="000000" w:themeColor="text1"/>
                <w:szCs w:val="21"/>
              </w:rPr>
              <w:t>号机连接状态</w:t>
            </w:r>
          </w:p>
        </w:tc>
        <w:tc>
          <w:tcPr>
            <w:tcW w:w="1035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502035" w:rsidRPr="003D74DE" w:rsidRDefault="00502035" w:rsidP="00AE0F45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</w:t>
            </w:r>
            <w:r w:rsidRPr="003D74DE">
              <w:rPr>
                <w:rFonts w:hint="eastAsia"/>
                <w:color w:val="000000" w:themeColor="text1"/>
              </w:rPr>
              <w:t>：未连接</w:t>
            </w:r>
          </w:p>
          <w:p w:rsidR="00502035" w:rsidRPr="003D74DE" w:rsidRDefault="00502035" w:rsidP="00AE0F45">
            <w:pPr>
              <w:pStyle w:val="Defaul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  <w:r w:rsidRPr="003D74DE">
              <w:rPr>
                <w:rFonts w:hint="eastAsia"/>
                <w:color w:val="000000" w:themeColor="text1"/>
              </w:rPr>
              <w:t>：已连接</w:t>
            </w: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02035" w:rsidRPr="003D74DE" w:rsidRDefault="00502035" w:rsidP="002D703A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F60486">
            <w:pPr>
              <w:pStyle w:val="Default"/>
              <w:rPr>
                <w:color w:val="000000" w:themeColor="text1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02035" w:rsidRPr="003D74DE" w:rsidRDefault="00502035" w:rsidP="002D703A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F60486">
            <w:pPr>
              <w:pStyle w:val="Default"/>
              <w:rPr>
                <w:color w:val="000000" w:themeColor="text1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02035" w:rsidRPr="003D74DE" w:rsidRDefault="00502035" w:rsidP="002D703A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  <w:vAlign w:val="center"/>
          </w:tcPr>
          <w:p w:rsidR="00502035" w:rsidRPr="003D74DE" w:rsidRDefault="00502035" w:rsidP="00F60486">
            <w:pPr>
              <w:pStyle w:val="Default"/>
              <w:rPr>
                <w:color w:val="000000" w:themeColor="text1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02035" w:rsidRPr="003D74DE" w:rsidRDefault="00502035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02035" w:rsidRPr="003D74DE" w:rsidRDefault="00502035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02035" w:rsidRPr="003D74DE" w:rsidRDefault="00502035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02035" w:rsidRPr="003D74DE" w:rsidRDefault="00502035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02035" w:rsidRPr="003D74DE" w:rsidRDefault="00502035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  <w:tr w:rsidR="00502035" w:rsidRPr="003D74DE" w:rsidTr="00F60486">
        <w:trPr>
          <w:trHeight w:val="325"/>
          <w:jc w:val="center"/>
        </w:trPr>
        <w:tc>
          <w:tcPr>
            <w:tcW w:w="1505" w:type="dxa"/>
            <w:vAlign w:val="center"/>
          </w:tcPr>
          <w:p w:rsidR="00502035" w:rsidRPr="003D74DE" w:rsidRDefault="00502035" w:rsidP="00F60486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1638" w:type="dxa"/>
          </w:tcPr>
          <w:p w:rsidR="00502035" w:rsidRPr="003D74DE" w:rsidRDefault="00502035" w:rsidP="00F60486">
            <w:pPr>
              <w:jc w:val="center"/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02035" w:rsidRPr="003D74DE" w:rsidRDefault="00502035" w:rsidP="00F60486">
            <w:pPr>
              <w:widowControl/>
              <w:jc w:val="center"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FA7054" w:rsidRPr="003D74DE" w:rsidRDefault="00DA564A" w:rsidP="00FA7054">
      <w:pPr>
        <w:pStyle w:val="2"/>
        <w:spacing w:before="156" w:after="156"/>
        <w:rPr>
          <w:color w:val="000000" w:themeColor="text1"/>
        </w:rPr>
      </w:pPr>
      <w:bookmarkStart w:id="143" w:name="_Toc131581313"/>
      <w:r w:rsidRPr="003D74DE">
        <w:rPr>
          <w:rFonts w:hint="eastAsia"/>
          <w:color w:val="000000" w:themeColor="text1"/>
        </w:rPr>
        <w:t>GAS</w:t>
      </w:r>
      <w:bookmarkEnd w:id="143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FA7054" w:rsidRPr="003D74DE" w:rsidTr="00F60486">
        <w:trPr>
          <w:trHeight w:val="325"/>
          <w:jc w:val="center"/>
        </w:trPr>
        <w:tc>
          <w:tcPr>
            <w:tcW w:w="1476" w:type="dxa"/>
            <w:vAlign w:val="center"/>
          </w:tcPr>
          <w:p w:rsidR="00FA7054" w:rsidRPr="003D74DE" w:rsidRDefault="00FA705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FA7054" w:rsidRPr="003D74DE" w:rsidRDefault="00FA705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417" w:type="dxa"/>
            <w:vAlign w:val="center"/>
          </w:tcPr>
          <w:p w:rsidR="00FA7054" w:rsidRPr="003D74DE" w:rsidRDefault="00FA705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256" w:type="dxa"/>
            <w:vAlign w:val="center"/>
          </w:tcPr>
          <w:p w:rsidR="00FA7054" w:rsidRPr="003D74DE" w:rsidRDefault="00FA705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FA7054" w:rsidRPr="003D74DE" w:rsidRDefault="00FA7054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3D42BC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3D42BC" w:rsidRPr="003D74DE" w:rsidRDefault="003D42B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</w:tcPr>
          <w:p w:rsidR="003D42BC" w:rsidRPr="003D74DE" w:rsidRDefault="003D42BC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连接状态</w:t>
            </w:r>
          </w:p>
        </w:tc>
        <w:tc>
          <w:tcPr>
            <w:tcW w:w="1417" w:type="dxa"/>
          </w:tcPr>
          <w:p w:rsidR="003D42BC" w:rsidRPr="003D74DE" w:rsidRDefault="003D42BC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256" w:type="dxa"/>
            <w:vAlign w:val="center"/>
          </w:tcPr>
          <w:p w:rsidR="003D42BC" w:rsidRPr="003D74DE" w:rsidRDefault="003D42B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3D42BC" w:rsidRPr="003D74DE" w:rsidRDefault="003D42BC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ac地址</w:t>
            </w:r>
          </w:p>
        </w:tc>
        <w:tc>
          <w:tcPr>
            <w:tcW w:w="1417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1256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280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同步状态</w:t>
            </w:r>
          </w:p>
        </w:tc>
        <w:tc>
          <w:tcPr>
            <w:tcW w:w="1417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34AC5" w:rsidRPr="003D74DE" w:rsidTr="00F60486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存放周期性的数据</w:t>
            </w: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D34A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pStyle w:val="Default"/>
              <w:jc w:val="center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-40 to 87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℃ Offset:-40</w:t>
            </w: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D34A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Raw Tank Level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D34A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X acceleration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signed integer from -128 to 127 </w:t>
            </w:r>
          </w:p>
        </w:tc>
      </w:tr>
      <w:tr w:rsidR="00D34AC5" w:rsidRPr="003D74DE" w:rsidTr="00FE6333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D34A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Y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acceleration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igned integer from -128 to 127</w:t>
            </w:r>
          </w:p>
        </w:tc>
      </w:tr>
      <w:tr w:rsidR="00D34AC5" w:rsidRPr="003D74DE" w:rsidTr="00F60486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D34A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Raw tank level height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B8466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m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4AC5" w:rsidRPr="003D74DE" w:rsidRDefault="00D34AC5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A49EF" w:rsidRPr="003D74DE" w:rsidTr="00F60486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按键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9EF" w:rsidRPr="003D74DE" w:rsidRDefault="00CA49EF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按键未按下</w:t>
            </w:r>
          </w:p>
          <w:p w:rsidR="00CA49EF" w:rsidRPr="003D74DE" w:rsidRDefault="00CA49EF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按键按下</w:t>
            </w:r>
          </w:p>
        </w:tc>
      </w:tr>
      <w:tr w:rsidR="00CA49EF" w:rsidRPr="003D74DE" w:rsidTr="00F60486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9EF" w:rsidRPr="003D74DE" w:rsidRDefault="00CA49EF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9EF" w:rsidRPr="003D74DE" w:rsidRDefault="00CA49EF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CC59E7" w:rsidRPr="003D74DE" w:rsidRDefault="00CC59E7" w:rsidP="00CC59E7">
      <w:pPr>
        <w:pStyle w:val="2"/>
        <w:spacing w:before="156" w:after="156"/>
        <w:rPr>
          <w:color w:val="000000" w:themeColor="text1"/>
        </w:rPr>
      </w:pPr>
      <w:bookmarkStart w:id="144" w:name="_Toc131581314"/>
      <w:r w:rsidRPr="003D74DE">
        <w:rPr>
          <w:rFonts w:hint="eastAsia"/>
          <w:color w:val="000000" w:themeColor="text1"/>
        </w:rPr>
        <w:lastRenderedPageBreak/>
        <w:t>PCU</w:t>
      </w:r>
      <w:bookmarkEnd w:id="144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CC59E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C59E7" w:rsidRPr="003D74DE" w:rsidRDefault="00CC59E7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CC59E7" w:rsidRPr="003D74DE" w:rsidRDefault="00CC59E7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417" w:type="dxa"/>
            <w:vAlign w:val="center"/>
          </w:tcPr>
          <w:p w:rsidR="00CC59E7" w:rsidRPr="003D74DE" w:rsidRDefault="00CC59E7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256" w:type="dxa"/>
            <w:vAlign w:val="center"/>
          </w:tcPr>
          <w:p w:rsidR="00CC59E7" w:rsidRPr="003D74DE" w:rsidRDefault="00CC59E7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CC59E7" w:rsidRPr="003D74DE" w:rsidRDefault="00CC59E7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泵按键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 关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夜间模式按键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 关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tabs>
                <w:tab w:val="right" w:pos="2064"/>
              </w:tabs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按键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ab/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 关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V电源按键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 关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低压保护标志位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45" w:name="_Toc131581315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显示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后备电池低压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 xml:space="preserve">0x02: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启动电池低压</w:t>
            </w:r>
            <w:bookmarkEnd w:id="145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DCDC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8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lt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9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子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模块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A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PV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B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智能配电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箱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C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空调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D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1水位告警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46" w:name="_Toc131581316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正常</w:t>
            </w:r>
            <w:bookmarkEnd w:id="146"/>
          </w:p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47" w:name="_Toc131581317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告警</w:t>
            </w:r>
            <w:bookmarkEnd w:id="147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E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2水位告警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48" w:name="_Toc131581318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正常</w:t>
            </w:r>
            <w:bookmarkEnd w:id="148"/>
          </w:p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49" w:name="_Toc131581319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告警</w:t>
            </w:r>
            <w:bookmarkEnd w:id="149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F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3水位告警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0" w:name="_Toc131581320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正常</w:t>
            </w:r>
            <w:bookmarkEnd w:id="150"/>
          </w:p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1" w:name="_Toc131581321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告警</w:t>
            </w:r>
            <w:bookmarkEnd w:id="151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4水位告警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2" w:name="_Toc131581322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正常</w:t>
            </w:r>
            <w:bookmarkEnd w:id="152"/>
          </w:p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3" w:name="_Toc131581323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1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告警</w:t>
            </w:r>
            <w:bookmarkEnd w:id="153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  <w:p w:rsidR="0046229F" w:rsidRPr="003D74DE" w:rsidRDefault="0046229F" w:rsidP="00BC55B1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固件更新状态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：无更新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：等待更新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：传输中</w:t>
            </w:r>
          </w:p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4" w:name="_Toc131581324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：更新中</w:t>
            </w:r>
            <w:bookmarkEnd w:id="154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当前固件更新进度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5" w:name="_Toc131581325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~100%</w:t>
            </w:r>
            <w:bookmarkEnd w:id="155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学习状态</w:t>
            </w:r>
          </w:p>
        </w:tc>
        <w:tc>
          <w:tcPr>
            <w:tcW w:w="1417" w:type="dxa"/>
            <w:vAlign w:val="bottom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学习</w:t>
            </w:r>
          </w:p>
          <w:p w:rsidR="0046229F" w:rsidRPr="003D74DE" w:rsidRDefault="0046229F" w:rsidP="002A54C5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0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在学习</w:t>
            </w:r>
          </w:p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6" w:name="_Toc131581326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2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学习完成</w:t>
            </w:r>
            <w:bookmarkEnd w:id="156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系统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报警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每个报警代码大小为1</w:t>
            </w:r>
            <w:r w:rsidR="00FE7F80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s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</w:p>
          <w:p w:rsidR="0046229F" w:rsidRPr="003D74DE" w:rsidRDefault="00FE7F80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7" w:name="_Toc131581327"/>
            <w:r w:rsidRPr="003D74DE">
              <w:rPr>
                <w:color w:val="000000" w:themeColor="text1"/>
              </w:rPr>
              <w:t>报警编码</w:t>
            </w:r>
            <w:r w:rsidRPr="003D74DE">
              <w:rPr>
                <w:color w:val="000000" w:themeColor="text1"/>
              </w:rPr>
              <w:t>        2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报警等级</w:t>
            </w:r>
            <w:r w:rsidRPr="003D74DE">
              <w:rPr>
                <w:color w:val="000000" w:themeColor="text1"/>
              </w:rPr>
              <w:t>        1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设备</w:t>
            </w:r>
            <w:r w:rsidRPr="003D74DE">
              <w:rPr>
                <w:color w:val="000000" w:themeColor="text1"/>
              </w:rPr>
              <w:t>ID        4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报警时间</w:t>
            </w:r>
            <w:r w:rsidRPr="003D74DE">
              <w:rPr>
                <w:color w:val="000000" w:themeColor="text1"/>
              </w:rPr>
              <w:t>        4</w:t>
            </w:r>
            <w:bookmarkEnd w:id="157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系统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报警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60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E612BE" w:rsidRPr="003D74DE" w:rsidRDefault="00E612BE" w:rsidP="00E612B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每个报警代码大小为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ytes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</w:p>
          <w:p w:rsidR="0046229F" w:rsidRPr="003D74DE" w:rsidRDefault="00E612BE" w:rsidP="00E612BE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8" w:name="_Toc131581328"/>
            <w:r w:rsidRPr="003D74DE">
              <w:rPr>
                <w:color w:val="000000" w:themeColor="text1"/>
              </w:rPr>
              <w:t>报警编码</w:t>
            </w:r>
            <w:r w:rsidRPr="003D74DE">
              <w:rPr>
                <w:color w:val="000000" w:themeColor="text1"/>
              </w:rPr>
              <w:t>        2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报警等级</w:t>
            </w:r>
            <w:r w:rsidRPr="003D74DE">
              <w:rPr>
                <w:color w:val="000000" w:themeColor="text1"/>
              </w:rPr>
              <w:t>        1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设备</w:t>
            </w:r>
            <w:r w:rsidRPr="003D74DE">
              <w:rPr>
                <w:color w:val="000000" w:themeColor="text1"/>
              </w:rPr>
              <w:t>ID        4</w:t>
            </w:r>
            <w:r w:rsidRPr="003D74DE">
              <w:rPr>
                <w:color w:val="000000" w:themeColor="text1"/>
              </w:rPr>
              <w:br/>
            </w:r>
            <w:r w:rsidRPr="003D74DE">
              <w:rPr>
                <w:color w:val="000000" w:themeColor="text1"/>
              </w:rPr>
              <w:t>报警时间</w:t>
            </w:r>
            <w:r w:rsidRPr="003D74DE">
              <w:rPr>
                <w:color w:val="000000" w:themeColor="text1"/>
              </w:rPr>
              <w:t>        4</w:t>
            </w:r>
            <w:bookmarkEnd w:id="158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ight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Off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禁止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使能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RS28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M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_1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A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_2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B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L6_1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C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L6_2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D</w:t>
            </w:r>
          </w:p>
        </w:tc>
        <w:tc>
          <w:tcPr>
            <w:tcW w:w="2280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M16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常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0x01 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连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E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模式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46229F" w:rsidRPr="003D74DE" w:rsidRDefault="0046229F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59" w:name="_Toc131581329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初始模式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冬季模式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2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夏季模式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3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手动模式</w:t>
            </w:r>
            <w:bookmarkEnd w:id="159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F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智能恒温控制（自动热水）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冬季恒温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2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夏季恒温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入车内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入车内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相互倒水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车内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-&gt;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车外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4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车外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-&gt;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车内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营地自动补水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车内水箱1自动补水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2: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车外水箱2自动补水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3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冬季空调制热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1: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空调辅热</w:t>
            </w:r>
            <w:proofErr w:type="gramEnd"/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4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防冻功能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防冻功能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5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营地汤池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0x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营地汤池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6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排水阀总控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7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泵总控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28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入车外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使能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入车外</w:t>
            </w:r>
          </w:p>
        </w:tc>
      </w:tr>
      <w:tr w:rsidR="0046229F" w:rsidRPr="003D74DE" w:rsidTr="002A54C5">
        <w:trPr>
          <w:trHeight w:val="325"/>
          <w:jc w:val="center"/>
        </w:trPr>
        <w:tc>
          <w:tcPr>
            <w:tcW w:w="1476" w:type="dxa"/>
          </w:tcPr>
          <w:p w:rsidR="0046229F" w:rsidRPr="003D74DE" w:rsidRDefault="0046229F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29</w:t>
            </w:r>
          </w:p>
        </w:tc>
        <w:tc>
          <w:tcPr>
            <w:tcW w:w="2280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事件记录模式</w:t>
            </w:r>
          </w:p>
        </w:tc>
        <w:tc>
          <w:tcPr>
            <w:tcW w:w="1417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客户模式</w:t>
            </w:r>
          </w:p>
          <w:p w:rsidR="0046229F" w:rsidRPr="003D74DE" w:rsidRDefault="0046229F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工程模式</w:t>
            </w:r>
          </w:p>
        </w:tc>
      </w:tr>
      <w:tr w:rsidR="00397EC7" w:rsidRPr="003D74DE" w:rsidTr="002A54C5">
        <w:trPr>
          <w:trHeight w:val="325"/>
          <w:jc w:val="center"/>
        </w:trPr>
        <w:tc>
          <w:tcPr>
            <w:tcW w:w="1476" w:type="dxa"/>
          </w:tcPr>
          <w:p w:rsidR="00397EC7" w:rsidRPr="003D74DE" w:rsidRDefault="00397EC7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280" w:type="dxa"/>
            <w:vAlign w:val="center"/>
          </w:tcPr>
          <w:p w:rsidR="00397EC7" w:rsidRPr="003D74DE" w:rsidRDefault="00397EC7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戴德图标开关</w:t>
            </w:r>
          </w:p>
        </w:tc>
        <w:tc>
          <w:tcPr>
            <w:tcW w:w="1417" w:type="dxa"/>
          </w:tcPr>
          <w:p w:rsidR="00397EC7" w:rsidRPr="003D74DE" w:rsidRDefault="00397EC7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397EC7" w:rsidRPr="003D74DE" w:rsidRDefault="00397EC7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397EC7" w:rsidRPr="003D74DE" w:rsidRDefault="00397EC7" w:rsidP="00397EC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关闭</w:t>
            </w:r>
          </w:p>
          <w:p w:rsidR="00397EC7" w:rsidRPr="003D74DE" w:rsidRDefault="00397EC7" w:rsidP="00397EC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开启</w:t>
            </w:r>
          </w:p>
        </w:tc>
      </w:tr>
      <w:tr w:rsidR="007C45B1" w:rsidRPr="003D74DE" w:rsidTr="002A54C5">
        <w:trPr>
          <w:trHeight w:val="325"/>
          <w:jc w:val="center"/>
        </w:trPr>
        <w:tc>
          <w:tcPr>
            <w:tcW w:w="1476" w:type="dxa"/>
          </w:tcPr>
          <w:p w:rsidR="007C45B1" w:rsidRPr="003D74DE" w:rsidRDefault="007C45B1" w:rsidP="00BC55B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  <w:vAlign w:val="center"/>
          </w:tcPr>
          <w:p w:rsidR="007C45B1" w:rsidRPr="003D74DE" w:rsidRDefault="007C45B1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踏步</w:t>
            </w:r>
          </w:p>
        </w:tc>
        <w:tc>
          <w:tcPr>
            <w:tcW w:w="1417" w:type="dxa"/>
          </w:tcPr>
          <w:p w:rsidR="007C45B1" w:rsidRPr="003D74DE" w:rsidRDefault="00325E77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7C45B1" w:rsidRPr="003D74DE" w:rsidRDefault="007C45B1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467967" w:rsidRPr="003D74DE" w:rsidRDefault="00467967" w:rsidP="0046796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缩回</w:t>
            </w:r>
          </w:p>
          <w:p w:rsidR="007C45B1" w:rsidRPr="003D74DE" w:rsidRDefault="00467967" w:rsidP="0046796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:伸出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2C</w:t>
            </w:r>
          </w:p>
        </w:tc>
        <w:tc>
          <w:tcPr>
            <w:tcW w:w="2280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踏步logo灯</w:t>
            </w:r>
          </w:p>
        </w:tc>
        <w:tc>
          <w:tcPr>
            <w:tcW w:w="1417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680A82" w:rsidRPr="003D74DE" w:rsidRDefault="00680A82" w:rsidP="00680A8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0</w:t>
            </w:r>
            <w:r w:rsidRPr="003D74DE">
              <w:rPr>
                <w:color w:val="000000" w:themeColor="text1"/>
              </w:rPr>
              <w:t>：关</w:t>
            </w:r>
            <w:r w:rsidRPr="003D74DE">
              <w:rPr>
                <w:color w:val="000000" w:themeColor="text1"/>
              </w:rPr>
              <w:br/>
              <w:t>1</w:t>
            </w:r>
            <w:r w:rsidRPr="003D74DE">
              <w:rPr>
                <w:color w:val="000000" w:themeColor="text1"/>
              </w:rPr>
              <w:t>：开</w:t>
            </w:r>
          </w:p>
        </w:tc>
      </w:tr>
      <w:tr w:rsidR="00952F8E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952F8E" w:rsidRPr="003D74DE" w:rsidRDefault="00952F8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  <w:vAlign w:val="center"/>
          </w:tcPr>
          <w:p w:rsidR="00952F8E" w:rsidRPr="003D74DE" w:rsidRDefault="00952F8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BatterySwitchAlarm</w:t>
            </w:r>
          </w:p>
        </w:tc>
        <w:tc>
          <w:tcPr>
            <w:tcW w:w="1417" w:type="dxa"/>
            <w:vAlign w:val="center"/>
          </w:tcPr>
          <w:p w:rsidR="00952F8E" w:rsidRPr="003D74DE" w:rsidRDefault="00952F8E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952F8E" w:rsidRPr="003D74DE" w:rsidRDefault="00952F8E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52F8E" w:rsidRPr="003D74DE" w:rsidRDefault="00952F8E" w:rsidP="00680A8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:</w:t>
            </w:r>
            <w:r w:rsidRPr="003D74DE">
              <w:rPr>
                <w:color w:val="000000" w:themeColor="text1"/>
              </w:rPr>
              <w:t>无告警</w:t>
            </w:r>
            <w:r w:rsidRPr="003D74DE">
              <w:rPr>
                <w:color w:val="000000" w:themeColor="text1"/>
              </w:rPr>
              <w:br/>
              <w:t>1</w:t>
            </w:r>
            <w:r w:rsidRPr="003D74DE">
              <w:rPr>
                <w:color w:val="000000" w:themeColor="text1"/>
              </w:rPr>
              <w:t>：告警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680A82" w:rsidRPr="003D74DE" w:rsidRDefault="00680A82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产生新告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没有新告警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 有新告警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产生新历史记录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没有新的历史记录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 有新的历史记录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产生新分时数据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0x00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没有新的分时数据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 有新的分时数据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室内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0" w:name="_Toc131581330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7E:-40℃~86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7F:Temperature Sensor No Connect</w:t>
            </w:r>
            <w:bookmarkEnd w:id="160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室外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1" w:name="_Toc131581331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7E:-40℃~86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7F:Temperature Sensor No Connect</w:t>
            </w:r>
            <w:bookmarkEnd w:id="161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1水位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2" w:name="_Toc131581332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1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清水箱1）</w:t>
            </w:r>
            <w:bookmarkEnd w:id="162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2水位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3" w:name="_Toc131581333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1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灰水箱）</w:t>
            </w:r>
            <w:bookmarkEnd w:id="163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7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3水位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4" w:name="_Toc131581334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1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黑水箱）</w:t>
            </w:r>
            <w:bookmarkEnd w:id="164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8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4水位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5" w:name="_Toc131581335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-1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（清水箱2）</w:t>
            </w:r>
            <w:bookmarkEnd w:id="165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9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更新中的设备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6" w:name="_Toc131581336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设备段标识（设备ID）</w:t>
            </w:r>
            <w:bookmarkEnd w:id="166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A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EGO-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7" w:name="_Toc131581337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0</w:t>
            </w:r>
            <w:bookmarkEnd w:id="167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B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8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V 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or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 xml:space="preserve"> 12V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V</w:t>
            </w:r>
          </w:p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8" w:name="_Toc131581338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12V</w:t>
            </w:r>
            <w:bookmarkEnd w:id="168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C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0V or 110V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110V</w:t>
            </w:r>
          </w:p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69" w:name="_Toc131581339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:220V</w:t>
            </w:r>
            <w:bookmarkEnd w:id="169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D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是否有充电器使能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1: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有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E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 xml:space="preserve">系统状态 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:Init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1:Run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0x02:VLPR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3:ChgOnly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4:Dying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5:Startingg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10F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T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BUpdate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告警总条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回复当前告警总数（最多50条）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历史记录总条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70" w:name="_Toc131581340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回复历史记录总数</w:t>
            </w:r>
            <w:bookmarkEnd w:id="170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分时数据总条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71" w:name="_Toc131581341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回复分时数据总数</w:t>
            </w:r>
            <w:bookmarkEnd w:id="171"/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3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1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FE:-40℃~214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4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箱2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FE:-40℃~214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5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黑水箱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FE:-40℃~214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6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换热器温度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FE:-40℃~214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7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换热器温度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FE:-40℃~214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8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电仓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~0xFE:-40℃~214℃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9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I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GN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A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20V交流电源输入信号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B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中门开启信号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C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流量开关F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D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CC开启信号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E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拓展打开信号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1F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拓展打开信号2（PCU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2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拓展打开信号3（PCU）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2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暖风机开启输入信号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2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燃油加热启动输入信号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不使能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使能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23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有软件版本更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没有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1：有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124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灰温度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E915E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~0xFE:-40℃~214℃</w:t>
            </w:r>
          </w:p>
          <w:p w:rsidR="00680A82" w:rsidRPr="003D74DE" w:rsidRDefault="00680A82" w:rsidP="00E915E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FF:Temperature Sensor  Disconnect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25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B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500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B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MS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6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七天发电量记录数据前五天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20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个字节时间戳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个字节数据(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每个4字节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)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天数据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7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七天发电量记录数据后两天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8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个字节时间戳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个字节数据(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个每个4字节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)</w:t>
            </w:r>
          </w:p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天数据</w:t>
            </w: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8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弹窗告警</w:t>
            </w:r>
            <w:proofErr w:type="gram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bookmarkStart w:id="172" w:name="_Toc131581342"/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it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1：电池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OC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低于客户设置值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bit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1：电池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OC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低于5%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it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1：电池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SOC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低于2%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…</w:t>
            </w:r>
            <w:bookmarkEnd w:id="172"/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1A57A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待机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市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逆变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充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4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故障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5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加热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6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Inv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_AEA</w:t>
            </w: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市电当日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k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累计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.001k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待机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市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逆变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充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4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故障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5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加热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6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Inv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_AEA</w:t>
            </w: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市电当日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k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累计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.001k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1A57AD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待机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市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逆变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充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4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故障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5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加热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6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Inv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_AEA</w:t>
            </w: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市电当日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k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1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逆变器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累计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.001k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3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  <w:highlight w:val="green"/>
              </w:rPr>
              <w:t>P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  <w:highlight w:val="green"/>
              </w:rPr>
              <w:t>V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  <w:highlight w:val="green"/>
              </w:rPr>
              <w:t>当日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.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KW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4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累计发电量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.0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KW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5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M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PPT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待机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充电</w:t>
            </w:r>
          </w:p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故障</w:t>
            </w:r>
          </w:p>
        </w:tc>
      </w:tr>
      <w:tr w:rsidR="00680A82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FE6AA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widowControl/>
              <w:jc w:val="left"/>
              <w:outlineLvl w:val="0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0A8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0A82" w:rsidRPr="003D74DE" w:rsidRDefault="00680A8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ED752A" w:rsidRPr="003D74DE" w:rsidRDefault="00ED752A" w:rsidP="00ED752A">
      <w:pPr>
        <w:pStyle w:val="2"/>
        <w:spacing w:before="156" w:after="156"/>
        <w:rPr>
          <w:color w:val="000000" w:themeColor="text1"/>
        </w:rPr>
      </w:pPr>
      <w:bookmarkStart w:id="173" w:name="_Toc131581343"/>
      <w:r w:rsidRPr="003D74DE">
        <w:rPr>
          <w:rFonts w:hint="eastAsia"/>
          <w:color w:val="000000" w:themeColor="text1"/>
        </w:rPr>
        <w:t>XCM16</w:t>
      </w:r>
      <w:bookmarkEnd w:id="173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ED752A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D752A" w:rsidRPr="003D74DE" w:rsidRDefault="00ED752A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ED752A" w:rsidRPr="003D74DE" w:rsidRDefault="00ED752A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417" w:type="dxa"/>
            <w:vAlign w:val="center"/>
          </w:tcPr>
          <w:p w:rsidR="00ED752A" w:rsidRPr="003D74DE" w:rsidRDefault="00ED752A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256" w:type="dxa"/>
            <w:vAlign w:val="center"/>
          </w:tcPr>
          <w:p w:rsidR="00ED752A" w:rsidRPr="003D74DE" w:rsidRDefault="00ED752A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ED752A" w:rsidRPr="003D74DE" w:rsidRDefault="00ED752A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/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1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：2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3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1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1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：2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3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2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/5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1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：2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3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3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1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：2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3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4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7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1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：2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3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5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1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2：2档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：3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6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1通道开关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7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2通道开关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8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3通道开关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9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4通道开关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5通道开关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B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6通道开关状态</w:t>
            </w:r>
          </w:p>
        </w:tc>
        <w:tc>
          <w:tcPr>
            <w:tcW w:w="1417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C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7通道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D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8通道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E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9通道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F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1-10通道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/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历史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关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历史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关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/5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历史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关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历史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关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7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历史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关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道输出历史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关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br/>
              <w:t>0x0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档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1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2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3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4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A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5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B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6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C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7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D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W-8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E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1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F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2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3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</w:tcPr>
          <w:p w:rsidR="00C33872" w:rsidRPr="003D74DE" w:rsidRDefault="00C33872" w:rsidP="008246FA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280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4开关状态</w:t>
            </w:r>
          </w:p>
        </w:tc>
        <w:tc>
          <w:tcPr>
            <w:tcW w:w="1417" w:type="dxa"/>
            <w:vAlign w:val="center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C33872" w:rsidRPr="003D74DE" w:rsidRDefault="00C33872" w:rsidP="008246FA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33872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110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3872" w:rsidRPr="003D74DE" w:rsidRDefault="00C33872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存放周期性的数据</w:t>
            </w:r>
          </w:p>
        </w:tc>
      </w:tr>
    </w:tbl>
    <w:p w:rsidR="00AF7ED5" w:rsidRPr="003D74DE" w:rsidRDefault="00AF7ED5" w:rsidP="00AF7ED5">
      <w:pPr>
        <w:pStyle w:val="2"/>
        <w:spacing w:before="156" w:after="156"/>
        <w:rPr>
          <w:color w:val="000000" w:themeColor="text1"/>
        </w:rPr>
      </w:pPr>
      <w:bookmarkStart w:id="174" w:name="_Toc131581344"/>
      <w:r w:rsidRPr="003D74DE">
        <w:rPr>
          <w:rFonts w:hint="eastAsia"/>
          <w:color w:val="000000" w:themeColor="text1"/>
        </w:rPr>
        <w:t>CRS28</w:t>
      </w:r>
      <w:bookmarkEnd w:id="174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280"/>
        <w:gridCol w:w="1417"/>
        <w:gridCol w:w="1256"/>
        <w:gridCol w:w="3084"/>
      </w:tblGrid>
      <w:tr w:rsidR="00AF7ED5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AF7ED5" w:rsidRPr="003D74DE" w:rsidRDefault="00AF7ED5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280" w:type="dxa"/>
            <w:vAlign w:val="center"/>
          </w:tcPr>
          <w:p w:rsidR="00AF7ED5" w:rsidRPr="003D74DE" w:rsidRDefault="00AF7ED5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417" w:type="dxa"/>
            <w:vAlign w:val="center"/>
          </w:tcPr>
          <w:p w:rsidR="00AF7ED5" w:rsidRPr="003D74DE" w:rsidRDefault="00AF7ED5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256" w:type="dxa"/>
            <w:vAlign w:val="center"/>
          </w:tcPr>
          <w:p w:rsidR="00AF7ED5" w:rsidRPr="003D74DE" w:rsidRDefault="00AF7ED5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AF7ED5" w:rsidRPr="003D74DE" w:rsidRDefault="00AF7ED5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0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1-1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R继电器开关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1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1-2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卫浴灯开关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2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-1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动踏步负载1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3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-2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动踏步负载2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4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5-1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户外灯开关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5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5-2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水泵开关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6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5-3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射灯开关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打开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7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2-1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顶灯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一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2：二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3：三档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8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2-2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氛围灯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一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2：二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3：三档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lastRenderedPageBreak/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2-1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历史挡位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顶灯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一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2：二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3：三档</w:t>
            </w:r>
          </w:p>
        </w:tc>
      </w:tr>
      <w:tr w:rsidR="00E21B87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E21B87" w:rsidRPr="003D74DE" w:rsidRDefault="00E21B87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A</w:t>
            </w:r>
          </w:p>
        </w:tc>
        <w:tc>
          <w:tcPr>
            <w:tcW w:w="2280" w:type="dxa"/>
            <w:vAlign w:val="center"/>
          </w:tcPr>
          <w:p w:rsidR="00E21B87" w:rsidRPr="003D74DE" w:rsidRDefault="00E21B87" w:rsidP="008B5DE6">
            <w:pPr>
              <w:widowControl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2-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历史挡位</w:t>
            </w:r>
          </w:p>
        </w:tc>
        <w:tc>
          <w:tcPr>
            <w:tcW w:w="1417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氛围灯</w:t>
            </w:r>
          </w:p>
        </w:tc>
        <w:tc>
          <w:tcPr>
            <w:tcW w:w="3084" w:type="dxa"/>
            <w:vAlign w:val="center"/>
          </w:tcPr>
          <w:p w:rsidR="00E21B87" w:rsidRPr="003D74DE" w:rsidRDefault="00E21B87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:关闭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1:一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2：二档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3：三档</w:t>
            </w:r>
          </w:p>
        </w:tc>
      </w:tr>
      <w:tr w:rsidR="005C654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5C6541" w:rsidRPr="003D74DE" w:rsidRDefault="005C6541" w:rsidP="005C654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280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1开关状态</w:t>
            </w:r>
          </w:p>
        </w:tc>
        <w:tc>
          <w:tcPr>
            <w:tcW w:w="1417" w:type="dxa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5C6541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5C6541" w:rsidRPr="003D74DE" w:rsidRDefault="005C6541" w:rsidP="005C654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280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2开关状态</w:t>
            </w:r>
          </w:p>
        </w:tc>
        <w:tc>
          <w:tcPr>
            <w:tcW w:w="1417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5C6541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5C6541" w:rsidRPr="003D74DE" w:rsidRDefault="005C6541" w:rsidP="005C654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280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3开关状态</w:t>
            </w:r>
          </w:p>
        </w:tc>
        <w:tc>
          <w:tcPr>
            <w:tcW w:w="1417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5C6541" w:rsidRPr="003D74DE" w:rsidTr="002A54C5">
        <w:trPr>
          <w:trHeight w:val="325"/>
          <w:jc w:val="center"/>
        </w:trPr>
        <w:tc>
          <w:tcPr>
            <w:tcW w:w="1476" w:type="dxa"/>
            <w:vAlign w:val="center"/>
          </w:tcPr>
          <w:p w:rsidR="005C6541" w:rsidRPr="003D74DE" w:rsidRDefault="005C6541" w:rsidP="005C6541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0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280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辅助继电器4开关状态</w:t>
            </w:r>
          </w:p>
        </w:tc>
        <w:tc>
          <w:tcPr>
            <w:tcW w:w="1417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256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：关</w:t>
            </w:r>
          </w:p>
          <w:p w:rsidR="005C6541" w:rsidRPr="003D74DE" w:rsidRDefault="005C65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：开</w:t>
            </w:r>
          </w:p>
        </w:tc>
      </w:tr>
      <w:tr w:rsidR="005C6541" w:rsidRPr="003D74DE" w:rsidTr="002A54C5">
        <w:trPr>
          <w:trHeight w:val="325"/>
          <w:jc w:val="center"/>
        </w:trPr>
        <w:tc>
          <w:tcPr>
            <w:tcW w:w="1476" w:type="dxa"/>
          </w:tcPr>
          <w:p w:rsidR="005C6541" w:rsidRPr="003D74DE" w:rsidRDefault="005C6541" w:rsidP="008B5DE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280" w:type="dxa"/>
            <w:vAlign w:val="center"/>
          </w:tcPr>
          <w:p w:rsidR="005C6541" w:rsidRPr="003D74DE" w:rsidRDefault="005C6541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5C6541" w:rsidRPr="003D74DE" w:rsidRDefault="005C6541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256" w:type="dxa"/>
          </w:tcPr>
          <w:p w:rsidR="005C6541" w:rsidRPr="003D74DE" w:rsidRDefault="005C6541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5C6541" w:rsidRPr="003D74DE" w:rsidRDefault="005C6541" w:rsidP="008B5DE6">
            <w:pPr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C6541" w:rsidRPr="003D74DE" w:rsidTr="002A54C5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541" w:rsidRPr="003D74DE" w:rsidRDefault="005C6541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0x1100</w:t>
            </w:r>
          </w:p>
        </w:tc>
        <w:tc>
          <w:tcPr>
            <w:tcW w:w="2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541" w:rsidRPr="003D74DE" w:rsidRDefault="005C6541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6541" w:rsidRPr="003D74DE" w:rsidRDefault="005C6541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541" w:rsidRPr="003D74DE" w:rsidRDefault="005C6541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541" w:rsidRPr="003D74DE" w:rsidRDefault="005C6541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  <w:highlight w:val="yellow"/>
              </w:rPr>
              <w:t>存放周期性的数据</w:t>
            </w:r>
          </w:p>
        </w:tc>
      </w:tr>
    </w:tbl>
    <w:p w:rsidR="00426518" w:rsidRPr="003D74DE" w:rsidRDefault="00426518" w:rsidP="00426518">
      <w:pPr>
        <w:pStyle w:val="2"/>
        <w:spacing w:before="156" w:after="156"/>
        <w:rPr>
          <w:color w:val="000000" w:themeColor="text1"/>
        </w:rPr>
      </w:pPr>
      <w:bookmarkStart w:id="175" w:name="_Toc131581345"/>
      <w:r w:rsidRPr="003D74DE">
        <w:rPr>
          <w:rFonts w:hint="eastAsia"/>
          <w:color w:val="000000" w:themeColor="text1"/>
        </w:rPr>
        <w:t>DCDC</w:t>
      </w:r>
      <w:bookmarkEnd w:id="175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426518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426518" w:rsidRPr="003D74DE" w:rsidRDefault="0042651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426518" w:rsidRPr="003D74DE" w:rsidRDefault="0042651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426518" w:rsidRPr="003D74DE" w:rsidRDefault="0042651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426518" w:rsidRPr="003D74DE" w:rsidRDefault="0042651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426518" w:rsidRPr="003D74DE" w:rsidRDefault="00426518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BTS短路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电池BTS开路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输出短路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输出过载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电机高压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电机低压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启动电池连接状态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断开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连接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部过温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后备电池低温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后备电池过温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后备电池过压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后备电池低压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正常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报警</w:t>
            </w: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956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后备电池连接状态</w:t>
            </w:r>
          </w:p>
        </w:tc>
        <w:tc>
          <w:tcPr>
            <w:tcW w:w="992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0:断开</w:t>
            </w:r>
          </w:p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1:连接</w:t>
            </w: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</w:tcPr>
          <w:p w:rsidR="001D10A3" w:rsidRPr="003D74DE" w:rsidRDefault="001D10A3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1D10A3" w:rsidRPr="003D74DE" w:rsidRDefault="001D10A3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1D10A3" w:rsidRPr="003D74DE" w:rsidRDefault="001D10A3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1D10A3" w:rsidRPr="003D74DE" w:rsidRDefault="001D10A3" w:rsidP="00B4177B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1D10A3" w:rsidRPr="003D74DE" w:rsidRDefault="001D10A3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1D10A3" w:rsidRPr="003D74DE" w:rsidRDefault="001D10A3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1D10A3" w:rsidRPr="003D74DE" w:rsidRDefault="001D10A3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1D10A3" w:rsidRPr="003D74DE" w:rsidRDefault="001D10A3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LT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压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/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DCDC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低压侧输出电压</w:t>
            </w:r>
          </w:p>
        </w:tc>
        <w:tc>
          <w:tcPr>
            <w:tcW w:w="992" w:type="dxa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LT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流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/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DCDC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低压侧输出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CDC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充电器输出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.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D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CDC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充电器输出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.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DCDC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充电器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widowControl/>
              <w:jc w:val="left"/>
              <w:outlineLvl w:val="0"/>
              <w:rPr>
                <w:color w:val="000000" w:themeColor="text1"/>
                <w:kern w:val="0"/>
                <w:sz w:val="20"/>
                <w:szCs w:val="20"/>
              </w:rPr>
            </w:pPr>
            <w:bookmarkStart w:id="176" w:name="_Toc131581346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:Standby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1:Working--48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转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降压模式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2:Working--12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转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8V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升压模式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3:Error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4~0x7:Invalid</w:t>
            </w:r>
            <w:bookmarkEnd w:id="176"/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日发电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K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strike/>
                <w:color w:val="000000" w:themeColor="text1"/>
                <w:kern w:val="0"/>
                <w:szCs w:val="2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990E2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发电机累计发电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01KW/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990E2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10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累计行车时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Hrs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电机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</w:p>
        </w:tc>
      </w:tr>
      <w:tr w:rsidR="001D10A3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0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电机充电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</w:p>
        </w:tc>
      </w:tr>
      <w:tr w:rsidR="001D10A3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10A3" w:rsidRPr="003D74DE" w:rsidRDefault="001D10A3" w:rsidP="00990E2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10A3" w:rsidRPr="003D74DE" w:rsidRDefault="001D10A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</w:p>
        </w:tc>
      </w:tr>
    </w:tbl>
    <w:p w:rsidR="00E54676" w:rsidRPr="003D74DE" w:rsidRDefault="00E54676" w:rsidP="00E54676">
      <w:pPr>
        <w:pStyle w:val="2"/>
        <w:spacing w:before="156" w:after="156"/>
        <w:rPr>
          <w:color w:val="000000" w:themeColor="text1"/>
        </w:rPr>
      </w:pPr>
      <w:bookmarkStart w:id="177" w:name="_Toc131581347"/>
      <w:r w:rsidRPr="003D74DE">
        <w:rPr>
          <w:rFonts w:hint="eastAsia"/>
          <w:color w:val="000000" w:themeColor="text1"/>
        </w:rPr>
        <w:t>CCM</w:t>
      </w:r>
      <w:bookmarkEnd w:id="177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E54676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E54676" w:rsidRPr="003D74DE" w:rsidRDefault="00E546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E54676" w:rsidRPr="003D74DE" w:rsidRDefault="00E546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E54676" w:rsidRPr="003D74DE" w:rsidRDefault="00E546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E54676" w:rsidRPr="003D74DE" w:rsidRDefault="00E546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E54676" w:rsidRPr="003D74DE" w:rsidRDefault="00E54676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1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2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3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4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6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7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8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  <w:r w:rsidRPr="003D74DE">
              <w:rPr>
                <w:color w:val="000000" w:themeColor="text1"/>
                <w:sz w:val="22"/>
                <w:szCs w:val="22"/>
              </w:rPr>
              <w:t>09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0A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0B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0C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1</w:t>
            </w:r>
            <w:r w:rsidRPr="003D74DE">
              <w:rPr>
                <w:color w:val="000000" w:themeColor="text1"/>
                <w:szCs w:val="21"/>
              </w:rPr>
              <w:t>0D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0E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0F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010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1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2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3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4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5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6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7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8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9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A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B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C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D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E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1F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0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1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2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冰箱压缩机状态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3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逆变器逆变灯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4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逆变器充电灯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5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逆变器故障灯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6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逆变器市电灯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Cs w:val="21"/>
              </w:rPr>
              <w:t>27</w:t>
            </w:r>
          </w:p>
        </w:tc>
        <w:tc>
          <w:tcPr>
            <w:tcW w:w="295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总开关故障</w:t>
            </w: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005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</w:tcPr>
          <w:p w:rsidR="009265D5" w:rsidRPr="003D74DE" w:rsidRDefault="009265D5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9265D5" w:rsidRPr="003D74DE" w:rsidRDefault="009265D5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9265D5" w:rsidRPr="003D74DE" w:rsidRDefault="009265D5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</w:tcPr>
          <w:p w:rsidR="009265D5" w:rsidRPr="003D74DE" w:rsidRDefault="009265D5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9265D5" w:rsidRPr="003D74DE" w:rsidRDefault="009265D5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9265D5" w:rsidRPr="003D74DE" w:rsidRDefault="009265D5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9265D5" w:rsidRPr="003D74DE" w:rsidRDefault="009265D5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9265D5" w:rsidRPr="003D74DE" w:rsidRDefault="009265D5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9265D5" w:rsidRPr="003D74DE" w:rsidRDefault="009265D5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9265D5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9265D5" w:rsidRPr="003D74DE" w:rsidRDefault="009265D5" w:rsidP="00DF6A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1100</w:t>
            </w:r>
          </w:p>
        </w:tc>
        <w:tc>
          <w:tcPr>
            <w:tcW w:w="2956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</w:tcPr>
          <w:p w:rsidR="009265D5" w:rsidRPr="003D74DE" w:rsidRDefault="009265D5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73197E" w:rsidRPr="003D74DE" w:rsidRDefault="0073197E" w:rsidP="0073197E">
      <w:pPr>
        <w:pStyle w:val="2"/>
        <w:spacing w:before="156" w:after="156"/>
        <w:rPr>
          <w:color w:val="000000" w:themeColor="text1"/>
        </w:rPr>
      </w:pPr>
      <w:bookmarkStart w:id="178" w:name="_Toc131581348"/>
      <w:r w:rsidRPr="003D74DE">
        <w:rPr>
          <w:rFonts w:hint="eastAsia"/>
          <w:color w:val="000000" w:themeColor="text1"/>
        </w:rPr>
        <w:t>SDB</w:t>
      </w:r>
      <w:bookmarkEnd w:id="178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73197E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73197E" w:rsidRPr="003D74DE" w:rsidRDefault="0073197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73197E" w:rsidRPr="003D74DE" w:rsidRDefault="0073197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73197E" w:rsidRPr="003D74DE" w:rsidRDefault="0073197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73197E" w:rsidRPr="003D74DE" w:rsidRDefault="0073197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73197E" w:rsidRPr="003D74DE" w:rsidRDefault="0073197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956" w:type="dxa"/>
            <w:vAlign w:val="center"/>
          </w:tcPr>
          <w:p w:rsidR="00C459C1" w:rsidRPr="003D74DE" w:rsidRDefault="00C459C1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交流配电</w:t>
            </w:r>
            <w:proofErr w:type="gramStart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盒状态</w:t>
            </w:r>
            <w:proofErr w:type="gramEnd"/>
          </w:p>
        </w:tc>
        <w:tc>
          <w:tcPr>
            <w:tcW w:w="992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C459C1" w:rsidRPr="003D74DE" w:rsidRDefault="00C459C1" w:rsidP="00B4177B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79" w:name="_Toc131581349"/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市电接入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市电未接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</w:t>
            </w:r>
            <w:proofErr w:type="gramStart"/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零火反接</w:t>
            </w:r>
            <w:proofErr w:type="gramEnd"/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3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</w:t>
            </w:r>
            <w:proofErr w:type="gramStart"/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零火反接</w:t>
            </w:r>
            <w:proofErr w:type="gramEnd"/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已纠正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4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接地异常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5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频率异常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6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电压超限</w:t>
            </w:r>
            <w:bookmarkEnd w:id="179"/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956" w:type="dxa"/>
            <w:vAlign w:val="center"/>
          </w:tcPr>
          <w:p w:rsidR="00C459C1" w:rsidRPr="003D74DE" w:rsidRDefault="00C459C1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零火电压</w:t>
            </w:r>
          </w:p>
        </w:tc>
        <w:tc>
          <w:tcPr>
            <w:tcW w:w="992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  <w:t>1V</w:t>
            </w:r>
          </w:p>
        </w:tc>
        <w:tc>
          <w:tcPr>
            <w:tcW w:w="3084" w:type="dxa"/>
          </w:tcPr>
          <w:p w:rsidR="00C459C1" w:rsidRPr="003D74DE" w:rsidRDefault="00C459C1" w:rsidP="00B4177B">
            <w:pPr>
              <w:rPr>
                <w:color w:val="000000" w:themeColor="text1"/>
              </w:rPr>
            </w:pPr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956" w:type="dxa"/>
            <w:vAlign w:val="center"/>
          </w:tcPr>
          <w:p w:rsidR="00C459C1" w:rsidRPr="003D74DE" w:rsidRDefault="00C459C1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频率</w:t>
            </w:r>
          </w:p>
        </w:tc>
        <w:tc>
          <w:tcPr>
            <w:tcW w:w="992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 w:val="22"/>
                <w:szCs w:val="22"/>
              </w:rPr>
              <w:t>0</w:t>
            </w:r>
            <w:r w:rsidRPr="003D74DE"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  <w:t>.1</w:t>
            </w:r>
          </w:p>
        </w:tc>
        <w:tc>
          <w:tcPr>
            <w:tcW w:w="3084" w:type="dxa"/>
          </w:tcPr>
          <w:p w:rsidR="00C459C1" w:rsidRPr="003D74DE" w:rsidRDefault="00C459C1" w:rsidP="00B4177B">
            <w:pPr>
              <w:rPr>
                <w:color w:val="000000" w:themeColor="text1"/>
              </w:rPr>
            </w:pPr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956" w:type="dxa"/>
            <w:vAlign w:val="center"/>
          </w:tcPr>
          <w:p w:rsidR="00C459C1" w:rsidRPr="003D74DE" w:rsidRDefault="00C459C1" w:rsidP="00B4177B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零火反切</w:t>
            </w:r>
            <w:proofErr w:type="gramEnd"/>
          </w:p>
        </w:tc>
        <w:tc>
          <w:tcPr>
            <w:tcW w:w="992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C459C1" w:rsidRPr="003D74DE" w:rsidRDefault="00C459C1" w:rsidP="00B4177B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C459C1" w:rsidRPr="003D74DE" w:rsidRDefault="00C459C1" w:rsidP="00B4177B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0" w:name="_Toc131581350"/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</w:t>
            </w:r>
            <w:proofErr w:type="gramStart"/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不</w:t>
            </w:r>
            <w:proofErr w:type="gramEnd"/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可用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lastRenderedPageBreak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可用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已使用</w:t>
            </w:r>
            <w:bookmarkEnd w:id="180"/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</w:tcPr>
          <w:p w:rsidR="00C459C1" w:rsidRPr="003D74DE" w:rsidRDefault="00C459C1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C459C1" w:rsidRPr="003D74DE" w:rsidRDefault="00C459C1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C459C1" w:rsidRPr="003D74DE" w:rsidRDefault="00C459C1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459C1" w:rsidRPr="003D74DE" w:rsidRDefault="00C459C1" w:rsidP="00B4177B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C459C1" w:rsidRPr="003D74DE" w:rsidRDefault="00C459C1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C459C1" w:rsidRPr="003D74DE" w:rsidRDefault="00C459C1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C459C1" w:rsidRPr="003D74DE" w:rsidRDefault="00C459C1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C459C1" w:rsidRPr="003D74DE" w:rsidRDefault="00C459C1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C459C1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59C1" w:rsidRPr="003D74DE" w:rsidRDefault="00C459C1" w:rsidP="007D086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110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59C1" w:rsidRPr="003D74DE" w:rsidRDefault="00C459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59C1" w:rsidRPr="003D74DE" w:rsidRDefault="0012338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  <w:highlight w:val="yellow"/>
              </w:rPr>
              <w:t>存放周期性的数据</w:t>
            </w:r>
          </w:p>
        </w:tc>
      </w:tr>
    </w:tbl>
    <w:p w:rsidR="00F43DBF" w:rsidRPr="003D74DE" w:rsidRDefault="00F43DBF" w:rsidP="00F43DBF">
      <w:pPr>
        <w:pStyle w:val="2"/>
        <w:spacing w:before="156" w:after="156"/>
        <w:rPr>
          <w:color w:val="000000" w:themeColor="text1"/>
        </w:rPr>
      </w:pPr>
      <w:bookmarkStart w:id="181" w:name="_Toc131581351"/>
      <w:r w:rsidRPr="003D74DE">
        <w:rPr>
          <w:rFonts w:hint="eastAsia"/>
          <w:color w:val="000000" w:themeColor="text1"/>
        </w:rPr>
        <w:t>M12-400</w:t>
      </w:r>
      <w:bookmarkEnd w:id="181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F43DBF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43DBF" w:rsidRPr="003D74DE" w:rsidRDefault="00F43DB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F43DBF" w:rsidRPr="003D74DE" w:rsidRDefault="00F43DB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F43DBF" w:rsidRPr="003D74DE" w:rsidRDefault="00F43DB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F43DBF" w:rsidRPr="003D74DE" w:rsidRDefault="00F43DB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F43DBF" w:rsidRPr="003D74DE" w:rsidRDefault="00F43DB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过压保护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2" w:name="_Toc13158135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82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3" w:name="_Toc13158135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83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欠压保护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正常</w:t>
            </w:r>
          </w:p>
          <w:p w:rsidR="00F65A3A" w:rsidRPr="003D74DE" w:rsidRDefault="00F65A3A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保护</w:t>
            </w: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过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温保护</w:t>
            </w:r>
            <w:proofErr w:type="gramEnd"/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0:</w:t>
            </w:r>
            <w:r w:rsidRPr="003D74DE">
              <w:rPr>
                <w:rFonts w:hint="eastAsia"/>
                <w:color w:val="000000" w:themeColor="text1"/>
              </w:rPr>
              <w:t>正常</w:t>
            </w:r>
          </w:p>
          <w:p w:rsidR="00F65A3A" w:rsidRPr="003D74DE" w:rsidRDefault="00F65A3A" w:rsidP="00DD22D7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0x01:</w:t>
            </w:r>
            <w:r w:rsidRPr="003D74DE">
              <w:rPr>
                <w:rFonts w:hint="eastAsia"/>
                <w:color w:val="000000" w:themeColor="text1"/>
              </w:rPr>
              <w:t>保护</w:t>
            </w: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低温保护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4" w:name="_Toc13158135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84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5" w:name="_Toc13158135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85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放电过流保护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6" w:name="_Toc13158135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86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7" w:name="_Toc13158135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87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充电过流保护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8" w:name="_Toc13158135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88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89" w:name="_Toc13158135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89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内部故障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0" w:name="_Toc13158136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90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1" w:name="_Toc13158136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91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外部端口过压保护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2" w:name="_Toc13158136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92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3" w:name="_Toc13158136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93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8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BMS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过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温保护</w:t>
            </w:r>
            <w:proofErr w:type="gramEnd"/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4" w:name="_Toc13158136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94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5" w:name="_Toc13158136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保护</w:t>
            </w:r>
            <w:bookmarkEnd w:id="195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9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过压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6" w:name="_Toc13158136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96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7" w:name="_Toc13158136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197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A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欠压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8" w:name="_Toc13158136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198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199" w:name="_Toc13158136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199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B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过温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0" w:name="_Toc13158137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00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1" w:name="_Toc13158137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01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C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低温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2" w:name="_Toc13158137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02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3" w:name="_Toc13158137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03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D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放电过流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4" w:name="_Toc13158137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04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5" w:name="_Toc13158137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05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E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充电过流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6" w:name="_Toc13158137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06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7" w:name="_Toc13158137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07"/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F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从机掉线</w:t>
            </w:r>
            <w:proofErr w:type="gramEnd"/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8" w:name="_Toc13158137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08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09" w:name="_Toc13158137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09"/>
          </w:p>
        </w:tc>
      </w:tr>
      <w:tr w:rsidR="00F65A3A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0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reverse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0" w:name="_Toc13158138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10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1" w:name="_Toc13158138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11"/>
          </w:p>
        </w:tc>
      </w:tr>
      <w:tr w:rsidR="00F65A3A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1</w:t>
            </w: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BMS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高温报警</w:t>
            </w: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2" w:name="_Toc13158138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12"/>
          </w:p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3" w:name="_Toc13158138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告警</w:t>
            </w:r>
            <w:bookmarkEnd w:id="213"/>
          </w:p>
        </w:tc>
      </w:tr>
      <w:tr w:rsidR="00F65A3A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56" w:type="dxa"/>
            <w:vAlign w:val="center"/>
          </w:tcPr>
          <w:p w:rsidR="00F65A3A" w:rsidRPr="003D74DE" w:rsidRDefault="00F65A3A" w:rsidP="00DD22D7">
            <w:pPr>
              <w:widowControl/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</w:tcPr>
          <w:p w:rsidR="00F65A3A" w:rsidRPr="003D74DE" w:rsidRDefault="00F65A3A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F65A3A" w:rsidRPr="003D74DE" w:rsidRDefault="00F65A3A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vAlign w:val="center"/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F65A3A" w:rsidRPr="003D74DE" w:rsidRDefault="00F65A3A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F65A3A" w:rsidRPr="003D74DE" w:rsidRDefault="00F65A3A" w:rsidP="00B4177B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F65A3A" w:rsidRPr="003D74DE" w:rsidRDefault="00F65A3A" w:rsidP="00B4177B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F65A3A" w:rsidRPr="003D74DE" w:rsidRDefault="00F65A3A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状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0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待机</w:t>
            </w:r>
          </w:p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1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充电</w:t>
            </w:r>
          </w:p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2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放电</w:t>
            </w:r>
          </w:p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3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故障</w:t>
            </w:r>
          </w:p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4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初始化</w:t>
            </w:r>
          </w:p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5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等待</w:t>
            </w:r>
          </w:p>
          <w:p w:rsidR="005C2747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6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预充电</w:t>
            </w:r>
          </w:p>
          <w:p w:rsidR="00F65A3A" w:rsidRPr="003D74DE" w:rsidRDefault="005C2747" w:rsidP="005C274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7: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加热</w:t>
            </w: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SOC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Time To G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Min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~60000</w:t>
            </w: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输出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1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输出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.1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锂电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当日放电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K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W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累计放电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.00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K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W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循环次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次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累计运行时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H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  <w:tr w:rsidR="00F65A3A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容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65A3A" w:rsidRPr="003D74DE" w:rsidRDefault="00F65A3A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电池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后备电池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SO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剩余充放电时间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min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0F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BM类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本机</w:t>
            </w:r>
          </w:p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TBB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锂电</w:t>
            </w:r>
          </w:p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2:BM500</w:t>
            </w: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1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请求满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</w:t>
            </w:r>
          </w:p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请求满充</w:t>
            </w: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1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请求充电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</w:t>
            </w:r>
          </w:p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请求充电</w:t>
            </w: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1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请求维护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</w:t>
            </w:r>
          </w:p>
          <w:p w:rsidR="00003837" w:rsidRPr="003D74DE" w:rsidRDefault="00003837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请求维护</w:t>
            </w:r>
          </w:p>
        </w:tc>
      </w:tr>
      <w:tr w:rsidR="00003837" w:rsidRPr="003D74DE" w:rsidTr="00B4177B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03837" w:rsidRPr="003D74DE" w:rsidRDefault="000038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03837" w:rsidRPr="003D74DE" w:rsidRDefault="000038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  <w:highlight w:val="yellow"/>
              </w:rPr>
            </w:pPr>
          </w:p>
        </w:tc>
      </w:tr>
    </w:tbl>
    <w:p w:rsidR="003D2A5A" w:rsidRPr="003D74DE" w:rsidRDefault="003D2A5A" w:rsidP="003D2A5A">
      <w:pPr>
        <w:pStyle w:val="2"/>
        <w:spacing w:before="156" w:after="156"/>
        <w:rPr>
          <w:color w:val="000000" w:themeColor="text1"/>
        </w:rPr>
      </w:pPr>
      <w:bookmarkStart w:id="214" w:name="_Toc131581384"/>
      <w:r w:rsidRPr="003D74DE">
        <w:rPr>
          <w:rFonts w:hint="eastAsia"/>
          <w:color w:val="000000" w:themeColor="text1"/>
        </w:rPr>
        <w:t>JDDU</w:t>
      </w:r>
      <w:bookmarkEnd w:id="214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3D2A5A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3D2A5A" w:rsidRPr="003D74DE" w:rsidRDefault="003D2A5A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3D2A5A" w:rsidRPr="003D74DE" w:rsidRDefault="003D2A5A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3D2A5A" w:rsidRPr="003D74DE" w:rsidRDefault="003D2A5A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3D2A5A" w:rsidRPr="003D74DE" w:rsidRDefault="003D2A5A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3D2A5A" w:rsidRPr="003D74DE" w:rsidRDefault="003D2A5A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3D2A5A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3D2A5A" w:rsidRPr="003D74DE" w:rsidRDefault="003D2A5A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956" w:type="dxa"/>
            <w:vAlign w:val="center"/>
          </w:tcPr>
          <w:p w:rsidR="003D2A5A" w:rsidRPr="003D74DE" w:rsidRDefault="00726535" w:rsidP="008B4C25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连接状态</w:t>
            </w:r>
          </w:p>
        </w:tc>
        <w:tc>
          <w:tcPr>
            <w:tcW w:w="992" w:type="dxa"/>
          </w:tcPr>
          <w:p w:rsidR="003D2A5A" w:rsidRPr="003D74DE" w:rsidRDefault="00726535" w:rsidP="00DC7225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D2A5A" w:rsidRPr="003D74DE" w:rsidRDefault="003D2A5A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D2A5A" w:rsidRPr="003D74DE" w:rsidRDefault="003D2A5A" w:rsidP="00504A36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1-1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5" w:name="_Toc131581385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15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6" w:name="_Toc131581386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lastRenderedPageBreak/>
              <w:t>0x1:Open</w:t>
            </w:r>
            <w:bookmarkEnd w:id="216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1-2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0:Close</w:t>
            </w:r>
          </w:p>
          <w:p w:rsidR="00DA71C3" w:rsidRPr="003D74DE" w:rsidRDefault="00DA71C3" w:rsidP="00FE6333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1:Open</w:t>
            </w: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1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0:Close</w:t>
            </w:r>
          </w:p>
          <w:p w:rsidR="00DA71C3" w:rsidRPr="003D74DE" w:rsidRDefault="00DA71C3" w:rsidP="00FE6333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0x1:Open</w:t>
            </w: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2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7" w:name="_Toc131581387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17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8" w:name="_Toc131581388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  <w:bookmarkEnd w:id="218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19" w:name="_Toc131581389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19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0" w:name="_Toc131581390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  <w:bookmarkEnd w:id="220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1" w:name="_Toc131581391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21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2" w:name="_Toc131581392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  <w:bookmarkEnd w:id="222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3" w:name="_Toc131581393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23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4" w:name="_Toc131581394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  <w:bookmarkEnd w:id="224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2-1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5" w:name="_Toc131581395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25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6" w:name="_Toc131581396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Low</w:t>
            </w:r>
            <w:bookmarkEnd w:id="226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7" w:name="_Toc131581397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2:Mediam</w:t>
            </w:r>
            <w:bookmarkEnd w:id="227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8" w:name="_Toc131581398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3:High</w:t>
            </w:r>
            <w:bookmarkEnd w:id="228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29" w:name="_Toc131581399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29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0" w:name="_Toc131581400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Low</w:t>
            </w:r>
            <w:bookmarkEnd w:id="230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1" w:name="_Toc131581401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2:Mediam</w:t>
            </w:r>
            <w:bookmarkEnd w:id="231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2" w:name="_Toc131581402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3:High</w:t>
            </w:r>
            <w:bookmarkEnd w:id="232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2-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挡位记录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3" w:name="_Toc131581403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33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4" w:name="_Toc131581404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Low</w:t>
            </w:r>
            <w:bookmarkEnd w:id="234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5" w:name="_Toc131581405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2:Mediam</w:t>
            </w:r>
            <w:bookmarkEnd w:id="235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6" w:name="_Toc131581406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3:High</w:t>
            </w:r>
            <w:bookmarkEnd w:id="236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2-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挡位记录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7" w:name="_Toc131581407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37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8" w:name="_Toc131581408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Low</w:t>
            </w:r>
            <w:bookmarkEnd w:id="238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39" w:name="_Toc131581409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2:Mediam</w:t>
            </w:r>
            <w:bookmarkEnd w:id="239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0" w:name="_Toc131581410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3:High</w:t>
            </w:r>
            <w:bookmarkEnd w:id="240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b/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Relay1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1" w:name="_Toc13158141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预留干接点输出状态</w:t>
            </w:r>
            <w:bookmarkEnd w:id="241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2" w:name="_Toc131581412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42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3" w:name="_Toc131581413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  <w:bookmarkEnd w:id="243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DA40E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956" w:type="dxa"/>
            <w:vAlign w:val="center"/>
          </w:tcPr>
          <w:p w:rsidR="00DA71C3" w:rsidRPr="003D74DE" w:rsidRDefault="00DA71C3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Relay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4" w:name="_Toc13158141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预留干接点输出状态</w:t>
            </w:r>
            <w:bookmarkEnd w:id="244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5" w:name="_Toc131581415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245"/>
          </w:p>
          <w:p w:rsidR="00DA71C3" w:rsidRPr="003D74DE" w:rsidRDefault="00DA71C3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6" w:name="_Toc131581416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  <w:bookmarkEnd w:id="246"/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DA40E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956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Relay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预留干接点输出状态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0:Close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1:Open</w:t>
            </w: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DA40E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F</w:t>
            </w:r>
          </w:p>
        </w:tc>
        <w:tc>
          <w:tcPr>
            <w:tcW w:w="2956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Relay</w:t>
            </w:r>
            <w:r w:rsidRPr="003D74DE">
              <w:rPr>
                <w:rFonts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预留干接点输出状态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0:Close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1:Open</w:t>
            </w: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DA40E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2956" w:type="dxa"/>
          </w:tcPr>
          <w:p w:rsidR="00DA71C3" w:rsidRPr="003D74DE" w:rsidRDefault="00FE2D05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C1</w:t>
            </w:r>
            <w:r w:rsidRPr="003D74DE">
              <w:rPr>
                <w:rFonts w:hint="eastAsia"/>
                <w:color w:val="000000" w:themeColor="text1"/>
                <w:szCs w:val="21"/>
              </w:rPr>
              <w:t>（</w:t>
            </w:r>
            <w:r w:rsidRPr="003D74DE">
              <w:rPr>
                <w:rFonts w:hint="eastAsia"/>
                <w:color w:val="000000" w:themeColor="text1"/>
                <w:szCs w:val="21"/>
              </w:rPr>
              <w:t>Ctrl_C_Load</w:t>
            </w:r>
            <w:r w:rsidRPr="003D74DE">
              <w:rPr>
                <w:rFonts w:hint="eastAsia"/>
                <w:color w:val="000000" w:themeColor="text1"/>
                <w:szCs w:val="21"/>
              </w:rPr>
              <w:t>）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C1</w:t>
            </w:r>
            <w:proofErr w:type="gramStart"/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常火输出</w:t>
            </w:r>
            <w:proofErr w:type="gramEnd"/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状态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0:Close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lastRenderedPageBreak/>
              <w:t>0x1:Open</w:t>
            </w: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DA40E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2956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C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992" w:type="dxa"/>
          </w:tcPr>
          <w:p w:rsidR="00DA71C3" w:rsidRPr="003D74DE" w:rsidRDefault="00DA71C3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005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C2</w:t>
            </w:r>
            <w:proofErr w:type="gramStart"/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常火输出</w:t>
            </w:r>
            <w:proofErr w:type="gramEnd"/>
            <w:r w:rsidRPr="003D74DE">
              <w:rPr>
                <w:rFonts w:ascii="Calibri" w:hAnsi="Calibri" w:cs="Calibri" w:hint="eastAsia"/>
                <w:color w:val="000000" w:themeColor="text1"/>
                <w:kern w:val="0"/>
                <w:szCs w:val="21"/>
              </w:rPr>
              <w:t>状态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0:Close</w:t>
            </w:r>
          </w:p>
          <w:p w:rsidR="00DA71C3" w:rsidRPr="003D74DE" w:rsidRDefault="00DA71C3" w:rsidP="00FE6333">
            <w:pPr>
              <w:widowControl/>
              <w:rPr>
                <w:rFonts w:ascii="Calibri" w:hAnsi="Calibri" w:cs="Calibri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Calibri" w:hAnsi="Calibri" w:cs="Calibri"/>
                <w:color w:val="000000" w:themeColor="text1"/>
                <w:kern w:val="0"/>
                <w:szCs w:val="21"/>
              </w:rPr>
              <w:t>0x1:Open</w:t>
            </w: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vAlign w:val="center"/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DA71C3" w:rsidRPr="003D74DE" w:rsidRDefault="00DA71C3" w:rsidP="008B4C25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DA71C3" w:rsidRPr="003D74DE" w:rsidRDefault="00DA71C3" w:rsidP="00FE6333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DA71C3" w:rsidRPr="003D74DE" w:rsidRDefault="00DA71C3" w:rsidP="00FE6333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DA71C3" w:rsidRPr="003D74DE" w:rsidTr="00FE6333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1C3" w:rsidRPr="003D74DE" w:rsidRDefault="00DA71C3" w:rsidP="008B4C2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71C3" w:rsidRPr="003D74DE" w:rsidRDefault="00DA71C3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386315" w:rsidRPr="003D74DE" w:rsidRDefault="00386315" w:rsidP="00386315">
      <w:pPr>
        <w:pStyle w:val="2"/>
        <w:spacing w:before="156" w:after="156"/>
        <w:rPr>
          <w:color w:val="000000" w:themeColor="text1"/>
        </w:rPr>
      </w:pPr>
      <w:bookmarkStart w:id="247" w:name="_Toc131581417"/>
      <w:r w:rsidRPr="003D74DE">
        <w:rPr>
          <w:rFonts w:hint="eastAsia"/>
          <w:color w:val="000000" w:themeColor="text1"/>
        </w:rPr>
        <w:t>S</w:t>
      </w:r>
      <w:r w:rsidRPr="003D74DE">
        <w:rPr>
          <w:color w:val="000000" w:themeColor="text1"/>
        </w:rPr>
        <w:t>MP</w:t>
      </w:r>
      <w:bookmarkEnd w:id="247"/>
    </w:p>
    <w:tbl>
      <w:tblPr>
        <w:tblW w:w="95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76"/>
        <w:gridCol w:w="2956"/>
        <w:gridCol w:w="992"/>
        <w:gridCol w:w="1005"/>
        <w:gridCol w:w="3084"/>
      </w:tblGrid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992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005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3084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主继电器开关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8" w:name="_Toc13158141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4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49" w:name="_Toc13158141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5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4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通道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开关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0" w:name="_Toc13158142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5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1" w:name="_Toc13158142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5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通道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开关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2" w:name="_Toc13158142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5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3" w:name="_Toc13158142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2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5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通道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开关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4" w:name="_Toc13158142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5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5" w:name="_Toc13158142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3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5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通道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开关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6" w:name="_Toc13158142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5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7" w:name="_Toc13158142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4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5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通道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开关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8" w:name="_Toc13158142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5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59" w:name="_Toc13158142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5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5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干接点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0" w:name="_Toc13158143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6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1" w:name="_Toc13158143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5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6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干接点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2" w:name="_Toc13158143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6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3" w:name="_Toc13158143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5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6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8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本机干接点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4" w:name="_Toc13158143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6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5" w:name="_Toc13158143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5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闭合</w:t>
            </w:r>
            <w:bookmarkEnd w:id="26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9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VCR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继电器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6" w:name="_Toc13158143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6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7" w:name="_Toc13158143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26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A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C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超时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8" w:name="_Toc13158143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6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69" w:name="_Toc13158143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6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B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环境温度过温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0" w:name="_Toc13158144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7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1" w:name="_Toc13158144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7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C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Night Light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2" w:name="_Toc13158144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关</w:t>
            </w:r>
            <w:bookmarkEnd w:id="27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3" w:name="_Toc13158144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开</w:t>
            </w:r>
            <w:bookmarkEnd w:id="27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D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Night Mod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4" w:name="_Toc13158144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关</w:t>
            </w:r>
            <w:bookmarkEnd w:id="27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5" w:name="_Toc13158144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开</w:t>
            </w:r>
            <w:bookmarkEnd w:id="27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E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Outside Light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使能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6" w:name="_Toc13158144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禁止</w:t>
            </w:r>
            <w:bookmarkEnd w:id="27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7" w:name="_Toc13158144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允许</w:t>
            </w:r>
            <w:bookmarkEnd w:id="27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0F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室内温度传感器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8" w:name="_Toc13158144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禁止</w:t>
            </w:r>
            <w:bookmarkEnd w:id="27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79" w:name="_Toc13158144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允许</w:t>
            </w:r>
            <w:bookmarkEnd w:id="27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0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室外温度传感器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0" w:name="_Toc13158145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禁止</w:t>
            </w:r>
            <w:bookmarkEnd w:id="28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1" w:name="_Toc13158145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lastRenderedPageBreak/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允许</w:t>
            </w:r>
            <w:bookmarkEnd w:id="28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1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2" w:name="_Toc13158145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8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3" w:name="_Toc13158145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28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2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高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4" w:name="_Toc13158145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8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5" w:name="_Toc13158145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8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3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低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6" w:name="_Toc13158145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8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7" w:name="_Toc13158145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8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4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8" w:name="_Toc13158145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8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89" w:name="_Toc13158145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28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5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高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0" w:name="_Toc13158146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9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1" w:name="_Toc13158146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9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6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低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2" w:name="_Toc13158146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9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3" w:name="_Toc13158146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9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7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4" w:name="_Toc13158146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29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5" w:name="_Toc13158146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29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8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高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6" w:name="_Toc13158146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9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7" w:name="_Toc13158146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9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9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低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8" w:name="_Toc13158146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29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299" w:name="_Toc13158146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29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A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传感器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0" w:name="_Toc13158147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30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1" w:name="_Toc13158147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30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B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高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2" w:name="_Toc13158147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0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3" w:name="_Toc13158147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0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C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水位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低报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4" w:name="_Toc13158147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0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5" w:name="_Toc13158147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0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D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EEPROM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6" w:name="_Toc13158147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0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7" w:name="_Toc13158147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0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E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VCR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吸合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8" w:name="_Toc13158147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0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09" w:name="_Toc13158147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0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1F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VCR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断开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0" w:name="_Toc13158148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1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1" w:name="_Toc13158148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1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0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D+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信号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2" w:name="_Toc13158148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无</w:t>
            </w:r>
            <w:bookmarkEnd w:id="31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3" w:name="_Toc13158148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有</w:t>
            </w:r>
            <w:bookmarkEnd w:id="31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1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输出短路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4" w:name="_Toc13158148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1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5" w:name="_Toc13158148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1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2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输出过载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6" w:name="_Toc13158148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1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7" w:name="_Toc13158148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1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3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辅助直流（发电机电压）高压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8" w:name="_Toc13158148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1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19" w:name="_Toc13158148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1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4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辅助直流（发电机电压）低压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0" w:name="_Toc13158149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2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1" w:name="_Toc13158149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2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5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辅助直流（发电机电压）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2" w:name="_Toc13158149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无</w:t>
            </w:r>
            <w:bookmarkEnd w:id="32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3" w:name="_Toc13158149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有</w:t>
            </w:r>
            <w:bookmarkEnd w:id="32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6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散热器高温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4" w:name="_Toc13158149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2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5" w:name="_Toc13158149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2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7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C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散热器高温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6" w:name="_Toc13158149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2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7" w:name="_Toc13158149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2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8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交流输入高压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8" w:name="_Toc13158149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2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29" w:name="_Toc13158149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2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9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交流输入低压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0" w:name="_Toc13158150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3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1" w:name="_Toc13158150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3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A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交流输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2" w:name="_Toc13158150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无</w:t>
            </w:r>
            <w:bookmarkEnd w:id="33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3" w:name="_Toc13158150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有</w:t>
            </w:r>
            <w:bookmarkEnd w:id="33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B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高压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4" w:name="_Toc13158150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33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5" w:name="_Toc13158150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33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C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低压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6" w:name="_Toc13158150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33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7" w:name="_Toc13158150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33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D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8" w:name="_Toc13158150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33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39" w:name="_Toc13158150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33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E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输入反接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0" w:name="_Toc13158151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34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1" w:name="_Toc13158151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34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2F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连接状态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2" w:name="_Toc13158151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断开</w:t>
            </w:r>
            <w:bookmarkEnd w:id="34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3" w:name="_Toc13158151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连接</w:t>
            </w:r>
            <w:bookmarkEnd w:id="343"/>
          </w:p>
        </w:tc>
      </w:tr>
      <w:tr w:rsidR="003A31B1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A31B1" w:rsidRPr="003D74DE" w:rsidRDefault="003A31B1" w:rsidP="003A31B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0</w:t>
            </w:r>
          </w:p>
        </w:tc>
        <w:tc>
          <w:tcPr>
            <w:tcW w:w="2956" w:type="dxa"/>
            <w:vAlign w:val="center"/>
          </w:tcPr>
          <w:p w:rsidR="003A31B1" w:rsidRPr="003D74DE" w:rsidRDefault="003A31B1" w:rsidP="003A31B1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无线面板学习状态</w:t>
            </w:r>
          </w:p>
        </w:tc>
        <w:tc>
          <w:tcPr>
            <w:tcW w:w="992" w:type="dxa"/>
          </w:tcPr>
          <w:p w:rsidR="003A31B1" w:rsidRPr="003D74DE" w:rsidRDefault="003A31B1" w:rsidP="003A31B1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A31B1" w:rsidRPr="003D74DE" w:rsidRDefault="003A31B1" w:rsidP="003A31B1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4" w:name="_Toc13158151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学习</w:t>
            </w:r>
            <w:bookmarkEnd w:id="344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5" w:name="_Toc13158151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在学习</w:t>
            </w:r>
            <w:bookmarkEnd w:id="345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6" w:name="_Toc13158151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2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学习完成</w:t>
            </w:r>
            <w:bookmarkEnd w:id="346"/>
          </w:p>
        </w:tc>
      </w:tr>
      <w:tr w:rsidR="003A31B1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A31B1" w:rsidRPr="003D74DE" w:rsidRDefault="003A31B1" w:rsidP="003A31B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1</w:t>
            </w:r>
          </w:p>
        </w:tc>
        <w:tc>
          <w:tcPr>
            <w:tcW w:w="2956" w:type="dxa"/>
            <w:vAlign w:val="center"/>
          </w:tcPr>
          <w:p w:rsidR="003A31B1" w:rsidRPr="003D74DE" w:rsidRDefault="003A31B1" w:rsidP="003A31B1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充电器工作状态</w:t>
            </w:r>
          </w:p>
        </w:tc>
        <w:tc>
          <w:tcPr>
            <w:tcW w:w="992" w:type="dxa"/>
          </w:tcPr>
          <w:p w:rsidR="003A31B1" w:rsidRPr="003D74DE" w:rsidRDefault="003A31B1" w:rsidP="003A31B1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A31B1" w:rsidRPr="003D74DE" w:rsidRDefault="003A31B1" w:rsidP="003A31B1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7" w:name="_Toc13158151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CC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段（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BULK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）快速充电阶段</w:t>
            </w:r>
            <w:bookmarkEnd w:id="347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8" w:name="_Toc13158151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CV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段（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ABSORPTION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）恒压充电阶段</w:t>
            </w:r>
            <w:bookmarkEnd w:id="348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49" w:name="_Toc13158151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2:CF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段（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FLOAT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）浮充充电阶段</w:t>
            </w:r>
            <w:bookmarkEnd w:id="349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0" w:name="_Toc13158152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3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放电状态</w:t>
            </w:r>
            <w:bookmarkEnd w:id="350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1" w:name="_Toc13158152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4:EQ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充电状态</w:t>
            </w:r>
            <w:bookmarkEnd w:id="351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2" w:name="_Toc13158152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5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直流电源模式</w:t>
            </w:r>
            <w:bookmarkEnd w:id="352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3" w:name="_Toc13158152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7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停止充电</w:t>
            </w:r>
            <w:bookmarkEnd w:id="353"/>
          </w:p>
        </w:tc>
      </w:tr>
      <w:tr w:rsidR="003A31B1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A31B1" w:rsidRPr="003D74DE" w:rsidRDefault="003A31B1" w:rsidP="003A31B1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2</w:t>
            </w:r>
          </w:p>
        </w:tc>
        <w:tc>
          <w:tcPr>
            <w:tcW w:w="2956" w:type="dxa"/>
            <w:vAlign w:val="center"/>
          </w:tcPr>
          <w:p w:rsidR="003A31B1" w:rsidRPr="003D74DE" w:rsidRDefault="003A31B1" w:rsidP="003A31B1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仅充电状态</w:t>
            </w:r>
          </w:p>
        </w:tc>
        <w:tc>
          <w:tcPr>
            <w:tcW w:w="992" w:type="dxa"/>
          </w:tcPr>
          <w:p w:rsidR="003A31B1" w:rsidRPr="003D74DE" w:rsidRDefault="003A31B1" w:rsidP="003A31B1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A31B1" w:rsidRPr="003D74DE" w:rsidRDefault="003A31B1" w:rsidP="003A31B1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4" w:name="_Toc13158152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工作模式</w:t>
            </w:r>
            <w:bookmarkEnd w:id="354"/>
          </w:p>
          <w:p w:rsidR="003A31B1" w:rsidRPr="003D74DE" w:rsidRDefault="003A31B1" w:rsidP="003A31B1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5" w:name="_Toc13158152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处于仅充电模式</w:t>
            </w:r>
            <w:bookmarkEnd w:id="35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3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产生新告警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6" w:name="_Toc13158152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没有新告警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有新告警</w:t>
            </w:r>
            <w:bookmarkEnd w:id="356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4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产生新历史记录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7" w:name="_Toc13158152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没有新历史记录</w:t>
            </w:r>
            <w:bookmarkEnd w:id="357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8" w:name="_Toc13158152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有新历史记录</w:t>
            </w:r>
            <w:bookmarkEnd w:id="358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5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产生新分时数据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59" w:name="_Toc13158152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没有新分时数据</w:t>
            </w:r>
            <w:bookmarkEnd w:id="359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0" w:name="_Toc13158153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有新分时数据</w:t>
            </w:r>
            <w:bookmarkEnd w:id="360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6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Rerserve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1" w:name="_Toc13158153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学习</w:t>
            </w:r>
            <w:bookmarkEnd w:id="361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2" w:name="_Toc13158153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在学习</w:t>
            </w:r>
            <w:bookmarkEnd w:id="36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3" w:name="_Toc13158153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2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学习完成</w:t>
            </w:r>
            <w:bookmarkEnd w:id="36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7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事件记录模式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4" w:name="_Toc13158153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客户模式</w:t>
            </w:r>
            <w:bookmarkEnd w:id="36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5" w:name="_Toc13158153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工程模式</w:t>
            </w:r>
            <w:bookmarkEnd w:id="36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8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容特性失效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6" w:name="_Toc13158153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6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7" w:name="_Toc13158153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6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9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8" w:name="_Toc13158153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6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69" w:name="_Toc13158153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6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A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 EEPROM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0" w:name="_Toc13158154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7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1" w:name="_Toc13158154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7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B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挡未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2" w:name="_Toc13158154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7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3" w:name="_Toc13158154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7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C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满挡未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4" w:name="_Toc13158154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7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5" w:name="_Toc13158154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7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D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满标定值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不匹配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6" w:name="_Toc13158154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7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7" w:name="_Toc13158154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7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E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拨码开关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8" w:name="_Toc13158154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7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79" w:name="_Toc13158154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7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3F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容特性失效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0" w:name="_Toc13158155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8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1" w:name="_Toc13158155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8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0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2" w:name="_Toc13158155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8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3" w:name="_Toc13158155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8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1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 EEPROM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4" w:name="_Toc13158155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8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5" w:name="_Toc13158155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8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2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挡未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6" w:name="_Toc13158155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8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7" w:name="_Toc13158155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8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3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满挡未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8" w:name="_Toc13158155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8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89" w:name="_Toc13158155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8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4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满标定值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不匹配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0" w:name="_Toc13158156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9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1" w:name="_Toc13158156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9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5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拨码开关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2" w:name="_Toc13158156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9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3" w:name="_Toc13158156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9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6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容特性失效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4" w:name="_Toc13158156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9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5" w:name="_Toc13158156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9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7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6" w:name="_Toc13158156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9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7" w:name="_Toc13158156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9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8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 EEPROM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8" w:name="_Toc13158156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39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399" w:name="_Toc13158156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39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9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挡未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0" w:name="_Toc13158157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0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1" w:name="_Toc13158157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0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A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满挡未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2" w:name="_Toc13158157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0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3" w:name="_Toc13158157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0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B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满标定值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不匹配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4" w:name="_Toc13158157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0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5" w:name="_Toc13158157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0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C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拨码开关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6" w:name="_Toc13158157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0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7" w:name="_Toc13158157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lastRenderedPageBreak/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0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容特性失效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8" w:name="_Toc13158157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0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09" w:name="_Toc13158157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0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4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0" w:name="_Toc13158158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1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1" w:name="_Toc13158158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1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4F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 EEPROM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2" w:name="_Toc13158158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1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3" w:name="_Toc13158158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1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挡未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4" w:name="_Toc13158158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1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5" w:name="_Toc13158158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1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满挡未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标定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6" w:name="_Toc13158158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1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7" w:name="_Toc13158158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1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空满标定值</w:t>
            </w:r>
            <w:proofErr w:type="gramEnd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不匹配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8" w:name="_Toc13158158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1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19" w:name="_Toc13158158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1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# RSE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拨码开关异常</w:t>
            </w: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0" w:name="_Toc13158159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2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1" w:name="_Toc13158159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报警</w:t>
            </w:r>
            <w:bookmarkEnd w:id="42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逆变器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2" w:name="_Toc13158159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2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3" w:name="_Toc13158159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闪烁</w:t>
            </w:r>
            <w:bookmarkEnd w:id="42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DC Charge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4" w:name="_Toc13158159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2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5" w:name="_Toc13158159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闪烁</w:t>
            </w:r>
            <w:bookmarkEnd w:id="42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电池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6" w:name="_Toc13158159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2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7" w:name="_Toc13158159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闪烁</w:t>
            </w:r>
            <w:bookmarkEnd w:id="42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P6-1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8" w:name="_Toc13158159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正常</w:t>
            </w:r>
            <w:bookmarkEnd w:id="42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29" w:name="_Toc13158159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闪烁</w:t>
            </w:r>
            <w:bookmarkEnd w:id="42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P6-2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0" w:name="_Toc13158160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3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1" w:name="_Toc13158160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3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L6-1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2" w:name="_Toc13158160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3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3" w:name="_Toc13158160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3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A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L6-2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4" w:name="_Toc131581604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34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5" w:name="_Toc131581605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35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SE-1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6" w:name="_Toc131581606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36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7" w:name="_Toc131581607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37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SE-2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8" w:name="_Toc131581608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38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39" w:name="_Toc131581609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39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SE-3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40" w:name="_Toc131581610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40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41" w:name="_Toc131581611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41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color w:val="000000" w:themeColor="text1"/>
                <w:sz w:val="22"/>
                <w:szCs w:val="22"/>
              </w:rPr>
              <w:t>05</w:t>
            </w:r>
            <w:r w:rsidR="00C762FA" w:rsidRPr="003D74DE">
              <w:rPr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RSE-4</w:t>
            </w:r>
            <w:proofErr w:type="gramStart"/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失联</w:t>
            </w:r>
            <w:proofErr w:type="gramEnd"/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42" w:name="_Toc131581612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0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不显示</w:t>
            </w:r>
            <w:bookmarkEnd w:id="442"/>
          </w:p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43" w:name="_Toc131581613"/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0x01: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显示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0"/>
                <w:szCs w:val="20"/>
              </w:rPr>
              <w:t>--</w:t>
            </w:r>
            <w:bookmarkEnd w:id="443"/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56" w:type="dxa"/>
            <w:vAlign w:val="center"/>
          </w:tcPr>
          <w:p w:rsidR="00386315" w:rsidRPr="003D74DE" w:rsidRDefault="00386315" w:rsidP="00DD22D7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</w:tcPr>
          <w:p w:rsidR="00386315" w:rsidRPr="003D74DE" w:rsidRDefault="00386315" w:rsidP="00DD22D7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</w:tcPr>
          <w:p w:rsidR="00386315" w:rsidRPr="003D74DE" w:rsidRDefault="00386315" w:rsidP="00DD22D7">
            <w:pPr>
              <w:jc w:val="left"/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vAlign w:val="center"/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…</w:t>
            </w:r>
          </w:p>
        </w:tc>
        <w:tc>
          <w:tcPr>
            <w:tcW w:w="2956" w:type="dxa"/>
          </w:tcPr>
          <w:p w:rsidR="00386315" w:rsidRPr="003D74DE" w:rsidRDefault="00386315" w:rsidP="00DD22D7">
            <w:pPr>
              <w:jc w:val="center"/>
              <w:rPr>
                <w:color w:val="000000" w:themeColor="text1"/>
                <w:szCs w:val="21"/>
              </w:rPr>
            </w:pPr>
          </w:p>
        </w:tc>
        <w:tc>
          <w:tcPr>
            <w:tcW w:w="992" w:type="dxa"/>
          </w:tcPr>
          <w:p w:rsidR="00386315" w:rsidRPr="003D74DE" w:rsidRDefault="00386315" w:rsidP="00DD22D7">
            <w:pPr>
              <w:rPr>
                <w:color w:val="000000" w:themeColor="text1"/>
              </w:rPr>
            </w:pPr>
          </w:p>
        </w:tc>
        <w:tc>
          <w:tcPr>
            <w:tcW w:w="1005" w:type="dxa"/>
          </w:tcPr>
          <w:p w:rsidR="00386315" w:rsidRPr="003D74DE" w:rsidRDefault="00386315" w:rsidP="00DD22D7">
            <w:pPr>
              <w:rPr>
                <w:color w:val="000000" w:themeColor="text1"/>
              </w:rPr>
            </w:pPr>
          </w:p>
        </w:tc>
        <w:tc>
          <w:tcPr>
            <w:tcW w:w="3084" w:type="dxa"/>
          </w:tcPr>
          <w:p w:rsidR="00386315" w:rsidRPr="003D74DE" w:rsidRDefault="00386315" w:rsidP="00DD22D7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输入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输入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交流输入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lastRenderedPageBreak/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交流输入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辅助直流（启动电池）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辅助直流（启动电池）输入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直流母线电压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V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直流母线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负载电流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AC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散热器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A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PV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散热器温度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℃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B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协议版本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ABCD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表示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VAB.CD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。如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0124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表示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V1.24</w:t>
            </w: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C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水位传感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D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水位传感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E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水位传感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F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水位传感器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检测值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%</w:t>
            </w: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水位传感器检测间隔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01:250ms</w:t>
            </w:r>
          </w:p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02:8s</w:t>
            </w:r>
          </w:p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03:45s</w:t>
            </w: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当前告警总条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历史记录总条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分时数据总条数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86315" w:rsidRPr="003D74DE" w:rsidTr="00DD22D7">
        <w:trPr>
          <w:trHeight w:val="325"/>
          <w:jc w:val="center"/>
        </w:trPr>
        <w:tc>
          <w:tcPr>
            <w:tcW w:w="14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1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3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6315" w:rsidRPr="003D74DE" w:rsidRDefault="00386315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6E4596" w:rsidRPr="003D74DE" w:rsidRDefault="006E4596" w:rsidP="004B32FC">
      <w:pPr>
        <w:pStyle w:val="1"/>
        <w:spacing w:before="312" w:after="312"/>
        <w:jc w:val="both"/>
        <w:rPr>
          <w:color w:val="000000" w:themeColor="text1"/>
        </w:rPr>
      </w:pPr>
      <w:bookmarkStart w:id="444" w:name="_Toc131581614"/>
      <w:r w:rsidRPr="003D74DE">
        <w:rPr>
          <w:rFonts w:hint="eastAsia"/>
          <w:color w:val="000000" w:themeColor="text1"/>
        </w:rPr>
        <w:t>附录5支持的控制</w:t>
      </w:r>
      <w:bookmarkEnd w:id="444"/>
    </w:p>
    <w:p w:rsidR="006A40FB" w:rsidRPr="003D74DE" w:rsidRDefault="006A40FB" w:rsidP="006A40F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注：</w:t>
      </w:r>
    </w:p>
    <w:p w:rsidR="006A40FB" w:rsidRPr="003D74DE" w:rsidRDefault="006A40FB" w:rsidP="006A40FB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对于</w:t>
      </w:r>
      <w:r w:rsidRPr="003D74DE">
        <w:rPr>
          <w:rFonts w:hint="eastAsia"/>
          <w:color w:val="000000" w:themeColor="text1"/>
        </w:rPr>
        <w:t>0.1V</w:t>
      </w:r>
      <w:r w:rsidRPr="003D74DE">
        <w:rPr>
          <w:rFonts w:hint="eastAsia"/>
          <w:color w:val="000000" w:themeColor="text1"/>
        </w:rPr>
        <w:t>、</w:t>
      </w:r>
      <w:r w:rsidRPr="003D74DE">
        <w:rPr>
          <w:rFonts w:hint="eastAsia"/>
          <w:color w:val="000000" w:themeColor="text1"/>
        </w:rPr>
        <w:t>0.01V</w:t>
      </w:r>
      <w:r w:rsidRPr="003D74DE">
        <w:rPr>
          <w:rFonts w:hint="eastAsia"/>
          <w:color w:val="000000" w:themeColor="text1"/>
        </w:rPr>
        <w:t>类型的单位，发送具体数据时根据单位形式将其乘上</w:t>
      </w:r>
      <w:r w:rsidRPr="003D74DE">
        <w:rPr>
          <w:rFonts w:hint="eastAsia"/>
          <w:color w:val="000000" w:themeColor="text1"/>
        </w:rPr>
        <w:t>10</w:t>
      </w:r>
      <w:r w:rsidRPr="003D74DE">
        <w:rPr>
          <w:rFonts w:hint="eastAsia"/>
          <w:color w:val="000000" w:themeColor="text1"/>
          <w:vertAlign w:val="superscript"/>
        </w:rPr>
        <w:t>x</w:t>
      </w:r>
      <w:r w:rsidRPr="003D74DE">
        <w:rPr>
          <w:rFonts w:hint="eastAsia"/>
          <w:color w:val="000000" w:themeColor="text1"/>
        </w:rPr>
        <w:t>化为整数。如</w:t>
      </w:r>
    </w:p>
    <w:tbl>
      <w:tblPr>
        <w:tblStyle w:val="ae"/>
        <w:tblW w:w="8897" w:type="dxa"/>
        <w:tblLayout w:type="fixed"/>
        <w:tblLook w:val="04A0"/>
      </w:tblPr>
      <w:tblGrid>
        <w:gridCol w:w="959"/>
        <w:gridCol w:w="3118"/>
        <w:gridCol w:w="1701"/>
        <w:gridCol w:w="993"/>
        <w:gridCol w:w="1134"/>
        <w:gridCol w:w="992"/>
      </w:tblGrid>
      <w:tr w:rsidR="006A40FB" w:rsidRPr="003D74DE" w:rsidTr="007D4D65">
        <w:tc>
          <w:tcPr>
            <w:tcW w:w="959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x0</w:t>
            </w:r>
            <w:r w:rsidRPr="003D74DE"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  <w:t>00</w:t>
            </w: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F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cs="Palatino Linotype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发电机启动电池低压点设置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~65.535V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6A40FB" w:rsidRPr="003D74DE" w:rsidRDefault="006A40FB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134" w:type="dxa"/>
            <w:shd w:val="clear" w:color="auto" w:fill="auto"/>
            <w:vAlign w:val="center"/>
          </w:tcPr>
          <w:p w:rsidR="006A40FB" w:rsidRPr="003D74DE" w:rsidRDefault="006A40FB" w:rsidP="007D4D65">
            <w:pPr>
              <w:spacing w:line="360" w:lineRule="auto"/>
              <w:jc w:val="center"/>
              <w:rPr>
                <w:rFonts w:asciiTheme="minorEastAsia" w:hAnsiTheme="minorEastAsia"/>
                <w:color w:val="000000" w:themeColor="text1"/>
                <w:szCs w:val="21"/>
                <w:lang w:val="pt-PT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Cs w:val="21"/>
                <w:lang w:val="pt-PT"/>
              </w:rPr>
              <w:t>0.001V</w:t>
            </w:r>
          </w:p>
        </w:tc>
        <w:tc>
          <w:tcPr>
            <w:tcW w:w="992" w:type="dxa"/>
            <w:shd w:val="clear" w:color="auto" w:fill="auto"/>
            <w:vAlign w:val="center"/>
          </w:tcPr>
          <w:p w:rsidR="006A40FB" w:rsidRPr="003D74DE" w:rsidRDefault="006A40FB" w:rsidP="007D4D65">
            <w:pPr>
              <w:jc w:val="center"/>
              <w:rPr>
                <w:color w:val="000000" w:themeColor="text1"/>
              </w:rPr>
            </w:pPr>
            <w:r w:rsidRPr="003D74DE">
              <w:rPr>
                <w:rFonts w:asciiTheme="minorEastAsia" w:hAnsiTheme="minorEastAsia" w:hint="eastAsia"/>
                <w:color w:val="000000" w:themeColor="text1"/>
                <w:sz w:val="18"/>
                <w:szCs w:val="18"/>
                <w:lang w:val="pt-PT"/>
              </w:rPr>
              <w:t>立即生效</w:t>
            </w:r>
          </w:p>
        </w:tc>
      </w:tr>
    </w:tbl>
    <w:p w:rsidR="006A40FB" w:rsidRPr="003D74DE" w:rsidRDefault="006A40FB" w:rsidP="006A40FB">
      <w:pPr>
        <w:rPr>
          <w:color w:val="000000" w:themeColor="text1"/>
        </w:rPr>
      </w:pPr>
      <w:r w:rsidRPr="003D74DE">
        <w:rPr>
          <w:color w:val="000000" w:themeColor="text1"/>
        </w:rPr>
        <w:t>设置数据为</w:t>
      </w:r>
      <w:r w:rsidRPr="003D74DE">
        <w:rPr>
          <w:rFonts w:hint="eastAsia"/>
          <w:color w:val="000000" w:themeColor="text1"/>
        </w:rPr>
        <w:t>60.020V</w:t>
      </w:r>
      <w:r w:rsidRPr="003D74DE">
        <w:rPr>
          <w:rFonts w:hint="eastAsia"/>
          <w:color w:val="000000" w:themeColor="text1"/>
        </w:rPr>
        <w:tab/>
      </w:r>
      <w:r w:rsidRPr="003D74DE">
        <w:rPr>
          <w:rFonts w:hint="eastAsia"/>
          <w:color w:val="000000" w:themeColor="text1"/>
        </w:rPr>
        <w:t>发送时的数据为</w:t>
      </w:r>
      <w:r w:rsidRPr="003D74DE">
        <w:rPr>
          <w:rFonts w:hint="eastAsia"/>
          <w:color w:val="000000" w:themeColor="text1"/>
        </w:rPr>
        <w:t>60.020*10</w:t>
      </w:r>
      <w:r w:rsidRPr="003D74DE">
        <w:rPr>
          <w:rFonts w:hint="eastAsia"/>
          <w:color w:val="000000" w:themeColor="text1"/>
          <w:vertAlign w:val="superscript"/>
        </w:rPr>
        <w:t>3</w:t>
      </w:r>
      <w:r w:rsidRPr="003D74DE">
        <w:rPr>
          <w:rFonts w:hint="eastAsia"/>
          <w:color w:val="000000" w:themeColor="text1"/>
        </w:rPr>
        <w:t>=0d60020=0xEA74</w:t>
      </w:r>
    </w:p>
    <w:p w:rsidR="007C68EC" w:rsidRPr="003D74DE" w:rsidRDefault="007C68EC" w:rsidP="007C68EC">
      <w:pPr>
        <w:pStyle w:val="2"/>
        <w:spacing w:before="156" w:after="156"/>
        <w:rPr>
          <w:color w:val="000000" w:themeColor="text1"/>
        </w:rPr>
      </w:pPr>
      <w:bookmarkStart w:id="445" w:name="_Toc131581615"/>
      <w:r w:rsidRPr="003D74DE">
        <w:rPr>
          <w:rFonts w:hint="eastAsia"/>
          <w:color w:val="000000" w:themeColor="text1"/>
        </w:rPr>
        <w:t>System</w:t>
      </w:r>
      <w:bookmarkEnd w:id="445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000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用户登录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41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[(用户名)&amp;(密码)]，其中用户名为1~20字节字母或数字，密码少于20字节字母或数字；</w:t>
            </w:r>
          </w:p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例如，用户名：admin；密码：1234，则需要发送：admin&amp;1234</w:t>
            </w:r>
          </w:p>
        </w:tc>
      </w:tr>
      <w:tr w:rsidR="005D651B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FF1</w:t>
            </w:r>
          </w:p>
        </w:tc>
        <w:tc>
          <w:tcPr>
            <w:tcW w:w="2013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CM复位</w:t>
            </w:r>
          </w:p>
        </w:tc>
        <w:tc>
          <w:tcPr>
            <w:tcW w:w="1035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WCM复位</w:t>
            </w:r>
          </w:p>
        </w:tc>
      </w:tr>
      <w:tr w:rsidR="005D651B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FFF2</w:t>
            </w:r>
          </w:p>
        </w:tc>
        <w:tc>
          <w:tcPr>
            <w:tcW w:w="2013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WCM模块WIFI复位</w:t>
            </w:r>
          </w:p>
        </w:tc>
        <w:tc>
          <w:tcPr>
            <w:tcW w:w="1035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5D651B" w:rsidRPr="003D74DE" w:rsidRDefault="005D651B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WiFi复位</w:t>
            </w:r>
          </w:p>
        </w:tc>
      </w:tr>
    </w:tbl>
    <w:p w:rsidR="007C68EC" w:rsidRPr="003D74DE" w:rsidRDefault="007C68EC" w:rsidP="007C68EC">
      <w:pPr>
        <w:rPr>
          <w:color w:val="000000" w:themeColor="text1"/>
        </w:rPr>
      </w:pPr>
    </w:p>
    <w:p w:rsidR="009E0937" w:rsidRPr="003D74DE" w:rsidRDefault="009E0937" w:rsidP="009E0937">
      <w:pPr>
        <w:pStyle w:val="2"/>
        <w:spacing w:before="156" w:after="156"/>
        <w:rPr>
          <w:color w:val="000000" w:themeColor="text1"/>
        </w:rPr>
      </w:pPr>
      <w:bookmarkStart w:id="446" w:name="_Toc131581616"/>
      <w:r w:rsidRPr="003D74DE">
        <w:rPr>
          <w:rFonts w:hint="eastAsia"/>
          <w:color w:val="000000" w:themeColor="text1"/>
        </w:rPr>
        <w:lastRenderedPageBreak/>
        <w:t>WCM</w:t>
      </w:r>
      <w:bookmarkEnd w:id="446"/>
    </w:p>
    <w:tbl>
      <w:tblPr>
        <w:tblW w:w="87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68"/>
      </w:tblGrid>
      <w:tr w:rsidR="009E0937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6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E0937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9E0937" w:rsidRPr="003D74DE" w:rsidRDefault="00BE60BA" w:rsidP="009E0937">
      <w:pPr>
        <w:pStyle w:val="2"/>
        <w:spacing w:before="156" w:after="156"/>
        <w:rPr>
          <w:color w:val="000000" w:themeColor="text1"/>
        </w:rPr>
      </w:pPr>
      <w:bookmarkStart w:id="447" w:name="_Toc131581617"/>
      <w:r w:rsidRPr="003D74DE">
        <w:rPr>
          <w:rFonts w:hint="eastAsia"/>
          <w:color w:val="000000" w:themeColor="text1"/>
        </w:rPr>
        <w:t>CK LCD</w:t>
      </w:r>
      <w:bookmarkEnd w:id="447"/>
    </w:p>
    <w:tbl>
      <w:tblPr>
        <w:tblW w:w="87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68"/>
      </w:tblGrid>
      <w:tr w:rsidR="009E0937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6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9E0937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  <w:vAlign w:val="center"/>
          </w:tcPr>
          <w:p w:rsidR="009E0937" w:rsidRPr="003D74DE" w:rsidRDefault="009E0937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7C68EC" w:rsidRPr="003D74DE" w:rsidRDefault="009037B2" w:rsidP="007C68EC">
      <w:pPr>
        <w:pStyle w:val="2"/>
        <w:spacing w:before="156" w:after="156"/>
        <w:rPr>
          <w:color w:val="000000" w:themeColor="text1"/>
        </w:rPr>
      </w:pPr>
      <w:bookmarkStart w:id="448" w:name="_Toc131581618"/>
      <w:r w:rsidRPr="003D74DE">
        <w:rPr>
          <w:color w:val="000000" w:themeColor="text1"/>
        </w:rPr>
        <w:t xml:space="preserve">CK </w:t>
      </w:r>
      <w:r w:rsidR="007C68EC" w:rsidRPr="003D74DE">
        <w:rPr>
          <w:color w:val="000000" w:themeColor="text1"/>
        </w:rPr>
        <w:t>Inverter</w:t>
      </w:r>
      <w:bookmarkEnd w:id="448"/>
    </w:p>
    <w:tbl>
      <w:tblPr>
        <w:tblW w:w="87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68"/>
      </w:tblGrid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6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E8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逆变器软件开关机触发按钮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  <w:vAlign w:val="center"/>
          </w:tcPr>
          <w:p w:rsidR="007C68EC" w:rsidRPr="003D74DE" w:rsidRDefault="007C68EC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on; 0-off；</w:t>
            </w:r>
          </w:p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0-关辅电（ OFF态有效）</w:t>
            </w:r>
          </w:p>
        </w:tc>
      </w:tr>
      <w:tr w:rsidR="007C68E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3F3</w:t>
            </w:r>
          </w:p>
        </w:tc>
        <w:tc>
          <w:tcPr>
            <w:tcW w:w="2013" w:type="dxa"/>
            <w:vAlign w:val="center"/>
          </w:tcPr>
          <w:p w:rsidR="007C68EC" w:rsidRPr="003D74DE" w:rsidRDefault="007C68EC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外部控制并网充电指令（触发）当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PARAM_MODE_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E_ACIN_PRIORITY ==1时有效</w:t>
            </w:r>
          </w:p>
        </w:tc>
        <w:tc>
          <w:tcPr>
            <w:tcW w:w="1035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7C68EC" w:rsidRPr="003D74DE" w:rsidRDefault="007C68EC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</w:tcPr>
          <w:p w:rsidR="007C68EC" w:rsidRPr="003D74DE" w:rsidRDefault="007C68EC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on; 0-off</w:t>
            </w:r>
          </w:p>
        </w:tc>
      </w:tr>
      <w:tr w:rsidR="000F3F41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F5</w:t>
            </w:r>
          </w:p>
        </w:tc>
        <w:tc>
          <w:tcPr>
            <w:tcW w:w="2013" w:type="dxa"/>
            <w:vAlign w:val="center"/>
          </w:tcPr>
          <w:p w:rsidR="000F3F41" w:rsidRPr="003D74DE" w:rsidRDefault="000F3F41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主从同步触发</w:t>
            </w:r>
          </w:p>
        </w:tc>
        <w:tc>
          <w:tcPr>
            <w:tcW w:w="1035" w:type="dxa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0F3F41" w:rsidRPr="003D74DE" w:rsidRDefault="000F3F41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</w:tcPr>
          <w:p w:rsidR="000F3F41" w:rsidRPr="003D74DE" w:rsidRDefault="000F3F41" w:rsidP="00DD22D7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on; 0-off</w:t>
            </w:r>
          </w:p>
        </w:tc>
      </w:tr>
      <w:tr w:rsidR="000F3F41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0F3F41" w:rsidRPr="003D74DE" w:rsidRDefault="000F3F4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0X0455</w:t>
            </w:r>
          </w:p>
        </w:tc>
        <w:tc>
          <w:tcPr>
            <w:tcW w:w="2013" w:type="dxa"/>
            <w:vAlign w:val="center"/>
          </w:tcPr>
          <w:p w:rsidR="000F3F41" w:rsidRPr="003D74DE" w:rsidRDefault="000F3F4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AGS开启关闭按钮(触发)</w:t>
            </w:r>
          </w:p>
        </w:tc>
        <w:tc>
          <w:tcPr>
            <w:tcW w:w="1035" w:type="dxa"/>
            <w:vAlign w:val="center"/>
          </w:tcPr>
          <w:p w:rsidR="000F3F41" w:rsidRPr="003D74DE" w:rsidRDefault="000F3F4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0F3F41" w:rsidRPr="003D74DE" w:rsidRDefault="000F3F4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</w:tcPr>
          <w:p w:rsidR="000F3F41" w:rsidRPr="003D74DE" w:rsidRDefault="000F3F41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-on; 0-off</w:t>
            </w:r>
          </w:p>
        </w:tc>
      </w:tr>
      <w:tr w:rsidR="004B1D4E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4B1D4E" w:rsidRPr="003D74DE" w:rsidRDefault="004B1D4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3ED</w:t>
            </w:r>
          </w:p>
        </w:tc>
        <w:tc>
          <w:tcPr>
            <w:tcW w:w="2013" w:type="dxa"/>
            <w:vAlign w:val="center"/>
          </w:tcPr>
          <w:p w:rsidR="004B1D4E" w:rsidRPr="003D74DE" w:rsidRDefault="004B1D4E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故障解锁</w:t>
            </w:r>
          </w:p>
        </w:tc>
        <w:tc>
          <w:tcPr>
            <w:tcW w:w="1035" w:type="dxa"/>
            <w:vAlign w:val="center"/>
          </w:tcPr>
          <w:p w:rsidR="004B1D4E" w:rsidRPr="003D74DE" w:rsidRDefault="004B1D4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vAlign w:val="center"/>
          </w:tcPr>
          <w:p w:rsidR="004B1D4E" w:rsidRPr="003D74DE" w:rsidRDefault="004B1D4E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68" w:type="dxa"/>
          </w:tcPr>
          <w:p w:rsidR="004B1D4E" w:rsidRPr="003D74DE" w:rsidRDefault="004B1D4E" w:rsidP="00B4177B">
            <w:pPr>
              <w:spacing w:line="360" w:lineRule="auto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</w:tr>
    </w:tbl>
    <w:p w:rsidR="009129B1" w:rsidRPr="003D74DE" w:rsidRDefault="009129B1" w:rsidP="009129B1">
      <w:pPr>
        <w:pStyle w:val="2"/>
        <w:spacing w:before="156" w:after="156"/>
        <w:rPr>
          <w:color w:val="000000" w:themeColor="text1"/>
        </w:rPr>
      </w:pPr>
      <w:bookmarkStart w:id="449" w:name="_Toc131581619"/>
      <w:r w:rsidRPr="003D74DE">
        <w:rPr>
          <w:rFonts w:hint="eastAsia"/>
          <w:color w:val="000000" w:themeColor="text1"/>
        </w:rPr>
        <w:t>SP150-120</w:t>
      </w:r>
      <w:bookmarkEnd w:id="449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9129B1" w:rsidRPr="003D74DE" w:rsidRDefault="009129B1" w:rsidP="009129B1">
      <w:pPr>
        <w:pStyle w:val="2"/>
        <w:spacing w:before="156" w:after="156"/>
        <w:rPr>
          <w:color w:val="000000" w:themeColor="text1"/>
        </w:rPr>
      </w:pPr>
      <w:bookmarkStart w:id="450" w:name="_Toc131581620"/>
      <w:r w:rsidRPr="003D74DE">
        <w:rPr>
          <w:rFonts w:hint="eastAsia"/>
          <w:color w:val="000000" w:themeColor="text1"/>
        </w:rPr>
        <w:t>BGK12</w:t>
      </w:r>
      <w:bookmarkEnd w:id="450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9129B1" w:rsidRPr="003D74DE" w:rsidRDefault="009129B1" w:rsidP="009129B1">
      <w:pPr>
        <w:pStyle w:val="2"/>
        <w:spacing w:before="156" w:after="156"/>
        <w:rPr>
          <w:color w:val="000000" w:themeColor="text1"/>
        </w:rPr>
      </w:pPr>
      <w:bookmarkStart w:id="451" w:name="_Toc131581621"/>
      <w:r w:rsidRPr="003D74DE">
        <w:rPr>
          <w:rFonts w:hint="eastAsia"/>
          <w:color w:val="000000" w:themeColor="text1"/>
        </w:rPr>
        <w:t>Bgk-Master</w:t>
      </w:r>
      <w:bookmarkEnd w:id="451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9129B1" w:rsidRPr="003D74DE" w:rsidRDefault="009129B1" w:rsidP="009129B1">
      <w:pPr>
        <w:pStyle w:val="2"/>
        <w:spacing w:before="156" w:after="156"/>
        <w:rPr>
          <w:color w:val="000000" w:themeColor="text1"/>
        </w:rPr>
      </w:pPr>
      <w:bookmarkStart w:id="452" w:name="_Toc131581622"/>
      <w:r w:rsidRPr="003D74DE">
        <w:rPr>
          <w:rFonts w:hint="eastAsia"/>
          <w:color w:val="000000" w:themeColor="text1"/>
        </w:rPr>
        <w:lastRenderedPageBreak/>
        <w:t>Pv Inverter</w:t>
      </w:r>
      <w:bookmarkEnd w:id="452"/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25"/>
        <w:gridCol w:w="2869"/>
        <w:gridCol w:w="1057"/>
        <w:gridCol w:w="840"/>
        <w:gridCol w:w="2231"/>
      </w:tblGrid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2791B" w:rsidRPr="003D74DE" w:rsidTr="00B4177B">
        <w:trPr>
          <w:trHeight w:val="325"/>
          <w:jc w:val="center"/>
        </w:trPr>
        <w:tc>
          <w:tcPr>
            <w:tcW w:w="895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8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620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493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309" w:type="pct"/>
            <w:vAlign w:val="center"/>
          </w:tcPr>
          <w:p w:rsidR="009129B1" w:rsidRPr="003D74DE" w:rsidRDefault="009129B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8209BA" w:rsidRPr="003D74DE" w:rsidRDefault="005D75B4" w:rsidP="001D74FE">
      <w:pPr>
        <w:pStyle w:val="2"/>
        <w:spacing w:before="156" w:after="156"/>
        <w:rPr>
          <w:color w:val="000000" w:themeColor="text1"/>
        </w:rPr>
      </w:pPr>
      <w:bookmarkStart w:id="453" w:name="_Toc131581623"/>
      <w:r w:rsidRPr="003D74DE">
        <w:rPr>
          <w:rFonts w:hint="eastAsia"/>
          <w:color w:val="000000" w:themeColor="text1"/>
        </w:rPr>
        <w:t>A7</w:t>
      </w:r>
      <w:bookmarkEnd w:id="453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25317D" w:rsidRPr="003D74DE" w:rsidTr="00353C62">
        <w:trPr>
          <w:trHeight w:val="325"/>
          <w:jc w:val="center"/>
        </w:trPr>
        <w:tc>
          <w:tcPr>
            <w:tcW w:w="1063" w:type="dxa"/>
            <w:vAlign w:val="center"/>
          </w:tcPr>
          <w:p w:rsidR="0025317D" w:rsidRPr="003D74DE" w:rsidRDefault="0025317D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25317D" w:rsidRPr="003D74DE" w:rsidRDefault="0025317D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25317D" w:rsidRPr="003D74DE" w:rsidRDefault="0025317D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25317D" w:rsidRPr="003D74DE" w:rsidRDefault="0025317D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25317D" w:rsidRPr="003D74DE" w:rsidRDefault="0025317D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C02FAB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C02FAB" w:rsidRPr="003D74DE" w:rsidRDefault="00C02FAB" w:rsidP="00855768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C02FAB" w:rsidRPr="003D74DE" w:rsidRDefault="00C02FAB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</w:tcPr>
          <w:p w:rsidR="00C02FAB" w:rsidRPr="003D74DE" w:rsidRDefault="00C02FAB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C02FAB" w:rsidRPr="003D74DE" w:rsidRDefault="00C02FAB" w:rsidP="00995B19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C02FAB" w:rsidRPr="003D74DE" w:rsidRDefault="00C02FAB" w:rsidP="00995B1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C02FAB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995B1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C02FAB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995B1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C02FAB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995B1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C02FAB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C02FAB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2FAB" w:rsidRPr="003D74DE" w:rsidRDefault="00C02FAB" w:rsidP="00995B19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C02FAB" w:rsidRPr="003D74DE" w:rsidTr="00353C62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02FAB" w:rsidRPr="003D74DE" w:rsidTr="00353C62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85576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2FAB" w:rsidRPr="003D74DE" w:rsidRDefault="00C02FAB" w:rsidP="00353C62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B700B" w:rsidRPr="003D74DE" w:rsidRDefault="000205F1" w:rsidP="00A5720D">
      <w:pPr>
        <w:pStyle w:val="2"/>
        <w:spacing w:before="156" w:after="156"/>
        <w:rPr>
          <w:color w:val="000000" w:themeColor="text1"/>
        </w:rPr>
      </w:pPr>
      <w:bookmarkStart w:id="454" w:name="_Toc131581624"/>
      <w:r w:rsidRPr="003D74DE">
        <w:rPr>
          <w:rFonts w:hint="eastAsia"/>
          <w:color w:val="000000" w:themeColor="text1"/>
        </w:rPr>
        <w:t>CMP</w:t>
      </w:r>
      <w:bookmarkEnd w:id="454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0205F1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0205F1" w:rsidRPr="003D74DE" w:rsidRDefault="000205F1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0205F1" w:rsidRPr="003D74DE" w:rsidRDefault="000205F1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0205F1" w:rsidRPr="003D74DE" w:rsidRDefault="000205F1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0205F1" w:rsidRPr="003D74DE" w:rsidRDefault="000205F1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0205F1" w:rsidRPr="003D74DE" w:rsidRDefault="000205F1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7A162F" w:rsidRPr="003D74DE" w:rsidRDefault="007A162F" w:rsidP="00D85D26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7A162F" w:rsidRPr="003D74DE" w:rsidRDefault="007A162F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调节输出1状态</w:t>
            </w:r>
          </w:p>
        </w:tc>
        <w:tc>
          <w:tcPr>
            <w:tcW w:w="1035" w:type="dxa"/>
            <w:vAlign w:val="center"/>
          </w:tcPr>
          <w:p w:rsidR="007A162F" w:rsidRPr="003D74DE" w:rsidRDefault="007A162F" w:rsidP="00995B19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color w:val="000000" w:themeColor="text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范围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%--100%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7A162F" w:rsidRPr="003D74DE" w:rsidRDefault="007A162F" w:rsidP="00D85D2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调节输出2状态</w:t>
            </w:r>
          </w:p>
        </w:tc>
        <w:tc>
          <w:tcPr>
            <w:tcW w:w="1035" w:type="dxa"/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范围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%--100%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D85D2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可调节输出3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范围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%--100%</w:t>
            </w:r>
          </w:p>
        </w:tc>
      </w:tr>
      <w:tr w:rsidR="007A162F" w:rsidRPr="003D74DE" w:rsidTr="00791191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D85D2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4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D85D2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5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6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7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8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9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0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0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1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0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2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0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3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0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4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0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5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0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输出通道16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0：断开；1：闭合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1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直流负载切断/闭合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widowControl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0-恢复所有直流负载输出</w:t>
            </w:r>
          </w:p>
          <w:p w:rsidR="007A162F" w:rsidRPr="003D74DE" w:rsidRDefault="007A162F" w:rsidP="00995B19">
            <w:pPr>
              <w:widowControl/>
              <w:jc w:val="left"/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01-切断所有直流负载输出</w:t>
            </w: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1</w:t>
            </w:r>
            <w:r w:rsidRPr="003D74DE">
              <w:rPr>
                <w:rFonts w:hint="eastAsia"/>
                <w:color w:val="000000" w:themeColor="text1"/>
                <w:szCs w:val="21"/>
              </w:rPr>
              <w:t>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夜间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widowControl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="00D85D26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1</w:t>
            </w:r>
            <w:r w:rsidRPr="003D74DE">
              <w:rPr>
                <w:rFonts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水位采样档位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62F" w:rsidRPr="003D74DE" w:rsidRDefault="007A162F" w:rsidP="00995B19">
            <w:pPr>
              <w:widowControl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0912E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Cs w:val="21"/>
              </w:rPr>
              <w:t>01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0912E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VCR吸合/断开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0912E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12E0" w:rsidRPr="003D74DE" w:rsidRDefault="000912E0" w:rsidP="00445D84">
            <w:pPr>
              <w:widowControl/>
              <w:numPr>
                <w:ilvl w:val="0"/>
                <w:numId w:val="31"/>
              </w:numPr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VCR断开</w:t>
            </w:r>
          </w:p>
          <w:p w:rsidR="000912E0" w:rsidRPr="003D74DE" w:rsidRDefault="000912E0" w:rsidP="00445D84">
            <w:pPr>
              <w:widowControl/>
              <w:numPr>
                <w:ilvl w:val="0"/>
                <w:numId w:val="31"/>
              </w:numPr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lastRenderedPageBreak/>
              <w:t>VCR吸合</w:t>
            </w:r>
          </w:p>
          <w:p w:rsidR="007A162F" w:rsidRPr="003D74DE" w:rsidRDefault="000912E0" w:rsidP="000912E0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VCR使能需为外</w:t>
            </w:r>
            <w:proofErr w:type="gramStart"/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控模式</w:t>
            </w:r>
            <w:proofErr w:type="gramEnd"/>
          </w:p>
        </w:tc>
      </w:tr>
      <w:tr w:rsidR="007A162F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A162F" w:rsidRPr="003D74DE" w:rsidRDefault="007A162F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A5720D" w:rsidRPr="003D74DE" w:rsidRDefault="0037318C" w:rsidP="00A5720D">
      <w:pPr>
        <w:pStyle w:val="2"/>
        <w:spacing w:before="156" w:after="156"/>
        <w:rPr>
          <w:color w:val="000000" w:themeColor="text1"/>
        </w:rPr>
      </w:pPr>
      <w:bookmarkStart w:id="455" w:name="_Toc131581625"/>
      <w:r w:rsidRPr="003D74DE">
        <w:rPr>
          <w:rFonts w:hint="eastAsia"/>
          <w:color w:val="000000" w:themeColor="text1"/>
        </w:rPr>
        <w:t>BM500</w:t>
      </w:r>
      <w:bookmarkEnd w:id="455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5039D8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039D8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5039D8" w:rsidRPr="003D74DE" w:rsidRDefault="005039D8" w:rsidP="00C411A2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C411A2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</w:tcPr>
          <w:p w:rsidR="005039D8" w:rsidRPr="003D74DE" w:rsidRDefault="005039D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  <w:p w:rsidR="005039D8" w:rsidRPr="003D74DE" w:rsidRDefault="005039D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复位电池</w:t>
            </w:r>
          </w:p>
        </w:tc>
        <w:tc>
          <w:tcPr>
            <w:tcW w:w="1035" w:type="dxa"/>
          </w:tcPr>
          <w:p w:rsidR="005039D8" w:rsidRPr="003D74DE" w:rsidRDefault="005039D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  <w:p w:rsidR="005039D8" w:rsidRPr="003D74DE" w:rsidRDefault="00AE571D" w:rsidP="00995B19">
            <w:pPr>
              <w:jc w:val="center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039D8" w:rsidRPr="003D74DE" w:rsidRDefault="005039D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：无操作</w:t>
            </w:r>
          </w:p>
          <w:p w:rsidR="005039D8" w:rsidRPr="003D74DE" w:rsidRDefault="005039D8" w:rsidP="00995B19">
            <w:pPr>
              <w:widowControl/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：复位</w:t>
            </w:r>
          </w:p>
        </w:tc>
      </w:tr>
      <w:tr w:rsidR="005039D8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5039D8" w:rsidRPr="003D74DE" w:rsidRDefault="005039D8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C411A2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</w:tcPr>
          <w:p w:rsidR="005039D8" w:rsidRPr="003D74DE" w:rsidRDefault="005039D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  <w:p w:rsidR="005039D8" w:rsidRPr="003D74DE" w:rsidRDefault="005039D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手动满充校正</w:t>
            </w:r>
          </w:p>
        </w:tc>
        <w:tc>
          <w:tcPr>
            <w:tcW w:w="1035" w:type="dxa"/>
          </w:tcPr>
          <w:p w:rsidR="005039D8" w:rsidRPr="003D74DE" w:rsidRDefault="005039D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  <w:p w:rsidR="005039D8" w:rsidRPr="003D74DE" w:rsidRDefault="00AE571D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5039D8" w:rsidRPr="003D74DE" w:rsidRDefault="005039D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：无操作</w:t>
            </w:r>
          </w:p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szCs w:val="21"/>
              </w:rPr>
              <w:t>：校正</w:t>
            </w:r>
          </w:p>
        </w:tc>
      </w:tr>
      <w:tr w:rsidR="005039D8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C411A2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39D8" w:rsidRPr="003D74DE" w:rsidRDefault="005039D8" w:rsidP="00A163DB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39D8" w:rsidRPr="003D74DE" w:rsidRDefault="005039D8" w:rsidP="00995B19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39D8" w:rsidRPr="003D74DE" w:rsidRDefault="005039D8" w:rsidP="00995B19">
            <w:pPr>
              <w:jc w:val="center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eastAsiaTheme="minorEastAsia"/>
                <w:bCs/>
                <w:color w:val="000000" w:themeColor="text1"/>
                <w:szCs w:val="21"/>
              </w:rPr>
            </w:pPr>
          </w:p>
        </w:tc>
      </w:tr>
      <w:tr w:rsidR="005039D8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C411A2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5039D8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  <w:tr w:rsidR="005039D8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39D8" w:rsidRPr="003D74DE" w:rsidRDefault="005039D8" w:rsidP="00995B19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</w:tr>
    </w:tbl>
    <w:p w:rsidR="00A5720D" w:rsidRPr="003D74DE" w:rsidRDefault="00A5720D" w:rsidP="00A5720D">
      <w:pPr>
        <w:rPr>
          <w:color w:val="000000" w:themeColor="text1"/>
        </w:rPr>
      </w:pPr>
    </w:p>
    <w:p w:rsidR="00533740" w:rsidRPr="003D74DE" w:rsidRDefault="00366831" w:rsidP="00D53DC3">
      <w:pPr>
        <w:pStyle w:val="2"/>
        <w:spacing w:before="156" w:after="156"/>
        <w:rPr>
          <w:color w:val="000000" w:themeColor="text1"/>
        </w:rPr>
      </w:pPr>
      <w:bookmarkStart w:id="456" w:name="_Toc131581626"/>
      <w:r w:rsidRPr="003D74DE">
        <w:rPr>
          <w:rFonts w:hint="eastAsia"/>
          <w:color w:val="000000" w:themeColor="text1"/>
        </w:rPr>
        <w:t>EMP</w:t>
      </w:r>
      <w:bookmarkEnd w:id="456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5039D8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5039D8" w:rsidRPr="003D74DE" w:rsidRDefault="005039D8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81B6E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581B6E" w:rsidRPr="003D74DE" w:rsidRDefault="00E97041" w:rsidP="00995B19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="00581B6E"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</w:tcPr>
          <w:p w:rsidR="00581B6E" w:rsidRPr="003D74DE" w:rsidRDefault="00581B6E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收音机</w:t>
            </w:r>
          </w:p>
        </w:tc>
        <w:tc>
          <w:tcPr>
            <w:tcW w:w="1035" w:type="dxa"/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581B6E" w:rsidRPr="003D74DE" w:rsidRDefault="00581B6E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升降床</w:t>
            </w:r>
          </w:p>
        </w:tc>
        <w:tc>
          <w:tcPr>
            <w:tcW w:w="1035" w:type="dxa"/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581B6E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逆变器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581B6E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Lighting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Pump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加热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Equipment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362F13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2"/>
                <w:szCs w:val="22"/>
                <w:highlight w:val="yellow"/>
              </w:rPr>
              <w:t>VCR</w:t>
            </w:r>
            <w:r w:rsidRPr="003D74DE">
              <w:rPr>
                <w:rFonts w:ascii="Arial" w:hAnsi="Arial" w:cs="Arial" w:hint="eastAsia"/>
                <w:color w:val="000000" w:themeColor="text1"/>
                <w:kern w:val="0"/>
                <w:sz w:val="22"/>
                <w:szCs w:val="22"/>
                <w:highlight w:val="yellow"/>
              </w:rPr>
              <w:t>选项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D65241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A7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选择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ON  0x01:A7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选择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OFF</w:t>
            </w: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Arial" w:hAnsi="Arial" w:cs="Arial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电池类型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b/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水箱数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设置清水箱水位报警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设置灰水箱水位报警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b/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 w:val="22"/>
                <w:szCs w:val="22"/>
              </w:rPr>
              <w:t>设置黑水箱水位报警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 w:val="22"/>
                <w:szCs w:val="22"/>
              </w:rPr>
            </w:pPr>
            <w:r w:rsidRPr="003D74DE">
              <w:rPr>
                <w:color w:val="000000" w:themeColor="text1"/>
                <w:szCs w:val="21"/>
              </w:rPr>
              <w:t>bat_soc_Low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锂电池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so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常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锂电池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soc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低告警</w:t>
            </w: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can_baudrat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00K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50K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25K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0K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0K</w:t>
            </w: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  <w:highlight w:val="yellow"/>
              </w:rPr>
              <w:t>Truma_combi_WaterHeater_cmd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4</w:t>
            </w:r>
          </w:p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ata0+Data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Target water temperature(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低字节在前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0.1°C/bit -273°C offset 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Valid values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  OFF = -273°C (0x0000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  ECO = 40°C (0x0C3A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  HOT = 60°C (0x0D02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ata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Energy selection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WaterHeater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0x01 =Fuel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0x02 =Electricity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0x03 =Both (prio electro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ata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ower limit ---Valid values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=900w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=1800w</w:t>
            </w:r>
          </w:p>
          <w:p w:rsidR="00E5645E" w:rsidRPr="003D74DE" w:rsidRDefault="00E5645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备注：指令需要和</w:t>
            </w:r>
            <w:r w:rsidRPr="003D74DE">
              <w:rPr>
                <w:color w:val="000000" w:themeColor="text1"/>
                <w:szCs w:val="21"/>
              </w:rPr>
              <w:t>Truma_combi_AirHeater_cmd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指令一起发送才能生效</w:t>
            </w: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D62132" w:rsidP="00E9704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E97041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  <w:highlight w:val="yellow"/>
              </w:rPr>
              <w:t>Truma_combi_AirHeater_cmd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ata0+Data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irHeater_cmd( Mode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+Target air temperature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2bi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)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ata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低字节）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temperature Valid range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  OFF = -273°C (0x000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  Normal = 5°C…30°C(0x0ADC … 0xBD6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 xml:space="preserve">    Automatic=18°C…25°C(0x0B5E … 0xBA4)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 Mode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 = Normal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 =Automati</w:t>
            </w:r>
          </w:p>
          <w:p w:rsidR="00581B6E" w:rsidRPr="003D74DE" w:rsidRDefault="00581B6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ata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Energy selection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irHeater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 xml:space="preserve"> 0x01 = Fuel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 =Electricity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 = Both(prio electro)</w:t>
            </w:r>
          </w:p>
          <w:p w:rsidR="00E5645E" w:rsidRPr="003D74DE" w:rsidRDefault="00E5645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备注：指令需要和</w:t>
            </w:r>
            <w:r w:rsidR="001F29F0" w:rsidRPr="003D74DE">
              <w:rPr>
                <w:color w:val="000000" w:themeColor="text1"/>
                <w:szCs w:val="21"/>
              </w:rPr>
              <w:t>Truma_combi_WaterHeater_cmd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指令一起发送才能生效</w:t>
            </w:r>
          </w:p>
        </w:tc>
      </w:tr>
      <w:tr w:rsidR="00581B6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900C0A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0A53CE" w:rsidP="00995B19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szCs w:val="21"/>
                <w:highlight w:val="yellow"/>
              </w:rPr>
              <w:t>Alde_cmd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B82036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81B6E" w:rsidRPr="003D74DE" w:rsidRDefault="00581B6E" w:rsidP="00995B19">
            <w:pPr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ata0：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0-5：Zone1 Active </w:t>
            </w: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lastRenderedPageBreak/>
              <w:t>Target Temperature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6：Gas Setting（ 0 = Off，1 = On）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7：Priority El/Gas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ata1：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0-5：Zone2 Active Target Temperature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6-7：Electricity Setting（0 = Off，1 = 1kW，2 = 2kW，3 = 3kW）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Data2：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0：Panel On/Off（0 = Off，1 = On）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1-2：Reserved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3-4： Hot water setting（0 = Off，1 = Normal，2 = Boost）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5：Reserved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6：ACC Setting（0 = Off，1 = On）</w:t>
            </w:r>
          </w:p>
          <w:p w:rsidR="00B82036" w:rsidRPr="003D74DE" w:rsidRDefault="00B82036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 xml:space="preserve">      7：Reserved</w:t>
            </w:r>
          </w:p>
          <w:p w:rsidR="00581B6E" w:rsidRPr="003D74DE" w:rsidRDefault="006D17EE" w:rsidP="00B8203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备注：Zone1 Active Target Temperature的值要*0.5+5</w:t>
            </w:r>
          </w:p>
        </w:tc>
      </w:tr>
    </w:tbl>
    <w:p w:rsidR="00D53DC3" w:rsidRPr="003D74DE" w:rsidRDefault="00D53DC3" w:rsidP="00D53DC3">
      <w:pPr>
        <w:rPr>
          <w:color w:val="000000" w:themeColor="text1"/>
        </w:rPr>
      </w:pPr>
    </w:p>
    <w:p w:rsidR="00937640" w:rsidRPr="003D74DE" w:rsidRDefault="006419BE" w:rsidP="00937640">
      <w:pPr>
        <w:pStyle w:val="2"/>
        <w:spacing w:before="156" w:after="156"/>
        <w:rPr>
          <w:color w:val="000000" w:themeColor="text1"/>
        </w:rPr>
      </w:pPr>
      <w:bookmarkStart w:id="457" w:name="_Toc131581627"/>
      <w:bookmarkStart w:id="458" w:name="_Toc493513293"/>
      <w:r w:rsidRPr="003D74DE">
        <w:rPr>
          <w:rFonts w:hint="eastAsia"/>
          <w:color w:val="000000" w:themeColor="text1"/>
        </w:rPr>
        <w:t>P6</w:t>
      </w:r>
      <w:r w:rsidR="00B92A03" w:rsidRPr="003D74DE">
        <w:rPr>
          <w:rFonts w:hint="eastAsia"/>
          <w:color w:val="000000" w:themeColor="text1"/>
        </w:rPr>
        <w:t>-I</w:t>
      </w:r>
      <w:bookmarkEnd w:id="457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937640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937640" w:rsidRPr="003D74DE" w:rsidRDefault="0093764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937640" w:rsidRPr="003D74DE" w:rsidRDefault="0093764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937640" w:rsidRPr="003D74DE" w:rsidRDefault="0093764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937640" w:rsidRPr="003D74DE" w:rsidRDefault="0093764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937640" w:rsidRPr="003D74DE" w:rsidRDefault="00937640" w:rsidP="00995B19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D33E1E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D33E1E" w:rsidRPr="003D74DE" w:rsidRDefault="00D33E1E" w:rsidP="00AE3AC8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</w:tcPr>
          <w:p w:rsidR="00D33E1E" w:rsidRPr="003D74DE" w:rsidRDefault="00B1361F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1</w:t>
            </w:r>
          </w:p>
        </w:tc>
        <w:tc>
          <w:tcPr>
            <w:tcW w:w="1035" w:type="dxa"/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D33E1E" w:rsidRPr="003D74DE" w:rsidRDefault="00B1361F" w:rsidP="00CF409E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情景模式按键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</w:tr>
      <w:tr w:rsidR="00D33E1E" w:rsidRPr="003D74DE" w:rsidTr="00995B19">
        <w:trPr>
          <w:trHeight w:val="325"/>
          <w:jc w:val="center"/>
        </w:trPr>
        <w:tc>
          <w:tcPr>
            <w:tcW w:w="1063" w:type="dxa"/>
            <w:vAlign w:val="center"/>
          </w:tcPr>
          <w:p w:rsidR="00D33E1E" w:rsidRPr="003D74DE" w:rsidRDefault="00D33E1E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</w:tcPr>
          <w:p w:rsidR="00D33E1E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2</w:t>
            </w:r>
          </w:p>
        </w:tc>
        <w:tc>
          <w:tcPr>
            <w:tcW w:w="1035" w:type="dxa"/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D33E1E" w:rsidRPr="003D74DE" w:rsidRDefault="00B1361F" w:rsidP="00CF409E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</w:tr>
      <w:tr w:rsidR="00D33E1E" w:rsidRPr="003D74DE" w:rsidTr="00995B19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E1E" w:rsidRPr="003D74DE" w:rsidRDefault="00D33E1E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CF409E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3</w:t>
            </w:r>
          </w:p>
        </w:tc>
      </w:tr>
      <w:tr w:rsidR="00D33E1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E1E" w:rsidRPr="003D74DE" w:rsidRDefault="00D33E1E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CF409E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4</w:t>
            </w:r>
          </w:p>
        </w:tc>
      </w:tr>
      <w:tr w:rsidR="00D33E1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E1E" w:rsidRPr="003D74DE" w:rsidRDefault="002B66A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5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CF409E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5</w:t>
            </w:r>
          </w:p>
        </w:tc>
      </w:tr>
      <w:tr w:rsidR="00D33E1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E1E" w:rsidRPr="003D74DE" w:rsidRDefault="002B66A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6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CF409E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6</w:t>
            </w:r>
          </w:p>
        </w:tc>
      </w:tr>
      <w:tr w:rsidR="00D33E1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E1E" w:rsidRPr="003D74DE" w:rsidRDefault="002B66A2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7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B1361F" w:rsidP="00CF409E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7</w:t>
            </w:r>
          </w:p>
        </w:tc>
      </w:tr>
      <w:tr w:rsidR="00B1361F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1361F" w:rsidRPr="003D74DE" w:rsidRDefault="00CE405C" w:rsidP="00995B19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61F" w:rsidRPr="003D74DE" w:rsidRDefault="00B1361F" w:rsidP="00BD3824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rofileModeKey</w:t>
            </w:r>
            <w:r w:rsidR="00BD3824" w:rsidRPr="003D74DE">
              <w:rPr>
                <w:rFonts w:hint="eastAsia"/>
                <w:color w:val="000000" w:themeColor="text1"/>
                <w:szCs w:val="21"/>
              </w:rPr>
              <w:t>8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61F" w:rsidRPr="003D74DE" w:rsidRDefault="00B1361F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61F" w:rsidRPr="003D74DE" w:rsidRDefault="00B1361F" w:rsidP="00995B19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61F" w:rsidRPr="003D74DE" w:rsidRDefault="00CF409E" w:rsidP="00CF409E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</w:rPr>
              <w:t>情景模式按键</w:t>
            </w:r>
            <w:r w:rsidRPr="003D74DE">
              <w:rPr>
                <w:rFonts w:hint="eastAsia"/>
                <w:color w:val="000000" w:themeColor="text1"/>
              </w:rPr>
              <w:t>8</w:t>
            </w:r>
          </w:p>
        </w:tc>
      </w:tr>
      <w:tr w:rsidR="00D33E1E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3E1E" w:rsidRPr="003D74DE" w:rsidRDefault="002B66A2" w:rsidP="00CE405C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="00AE3AC8"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="00CE405C" w:rsidRPr="003D74DE">
              <w:rPr>
                <w:rFonts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OneKeyContro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一键控制所有输出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33E1E" w:rsidRPr="003D74DE" w:rsidRDefault="00D33E1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it0-Bit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对应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1-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1-AL3</w:t>
            </w:r>
          </w:p>
          <w:p w:rsidR="00D33E1E" w:rsidRPr="003D74DE" w:rsidRDefault="00D33E1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将所选输出通道关闭</w:t>
            </w:r>
          </w:p>
          <w:p w:rsidR="00D33E1E" w:rsidRPr="003D74DE" w:rsidRDefault="00D33E1E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将所选输出通道开启</w:t>
            </w:r>
          </w:p>
        </w:tc>
      </w:tr>
      <w:tr w:rsidR="00C75CC1" w:rsidRPr="003D74DE" w:rsidTr="00995B19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75CC1" w:rsidRPr="003D74DE" w:rsidRDefault="00C75CC1" w:rsidP="00CE405C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CC1" w:rsidRPr="003D74DE" w:rsidRDefault="00C75CC1" w:rsidP="00995B19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AllPwmCtr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CC1" w:rsidRPr="003D74DE" w:rsidRDefault="00C75CC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8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CC1" w:rsidRPr="003D74DE" w:rsidRDefault="00C75CC1" w:rsidP="00995B19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8</w:t>
            </w:r>
            <w:r w:rsidRPr="003D74DE">
              <w:rPr>
                <w:rFonts w:hint="eastAsia"/>
                <w:color w:val="000000" w:themeColor="text1"/>
              </w:rPr>
              <w:t>个模式控制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5CC1" w:rsidRPr="003D74DE" w:rsidRDefault="002867BC" w:rsidP="00995B19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Cs w:val="21"/>
              </w:rPr>
              <w:t>ProfileModeKey1</w:t>
            </w:r>
            <w:r w:rsidRPr="003D74DE">
              <w:rPr>
                <w:rFonts w:hint="eastAsia"/>
                <w:color w:val="000000" w:themeColor="text1"/>
                <w:szCs w:val="21"/>
              </w:rPr>
              <w:t>~</w:t>
            </w:r>
            <w:r w:rsidRPr="003D74DE">
              <w:rPr>
                <w:color w:val="000000" w:themeColor="text1"/>
                <w:szCs w:val="21"/>
              </w:rPr>
              <w:t>ProfileModeKey</w:t>
            </w:r>
            <w:r w:rsidRPr="003D74DE">
              <w:rPr>
                <w:rFonts w:hint="eastAsia"/>
                <w:color w:val="000000" w:themeColor="text1"/>
                <w:szCs w:val="21"/>
              </w:rPr>
              <w:t>8</w:t>
            </w:r>
            <w:r w:rsidRPr="003D74DE">
              <w:rPr>
                <w:rFonts w:hint="eastAsia"/>
                <w:color w:val="000000" w:themeColor="text1"/>
                <w:szCs w:val="21"/>
              </w:rPr>
              <w:t>的连续控制值</w:t>
            </w:r>
          </w:p>
        </w:tc>
      </w:tr>
    </w:tbl>
    <w:p w:rsidR="00A559D5" w:rsidRPr="003D74DE" w:rsidRDefault="00A559D5" w:rsidP="00A559D5">
      <w:pPr>
        <w:pStyle w:val="2"/>
        <w:spacing w:before="156" w:after="156"/>
        <w:rPr>
          <w:color w:val="000000" w:themeColor="text1"/>
        </w:rPr>
      </w:pPr>
      <w:bookmarkStart w:id="459" w:name="_Toc131581628"/>
      <w:r w:rsidRPr="003D74DE">
        <w:rPr>
          <w:rFonts w:hint="eastAsia"/>
          <w:color w:val="000000" w:themeColor="text1"/>
        </w:rPr>
        <w:t>P6-I</w:t>
      </w:r>
      <w:r w:rsidR="00E541F7" w:rsidRPr="003D74DE">
        <w:rPr>
          <w:rFonts w:hint="eastAsia"/>
          <w:color w:val="000000" w:themeColor="text1"/>
        </w:rPr>
        <w:t>I</w:t>
      </w:r>
      <w:bookmarkEnd w:id="459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A559D5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A559D5" w:rsidRPr="003D74DE" w:rsidRDefault="00A559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A559D5" w:rsidRPr="003D74DE" w:rsidRDefault="00A559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A559D5" w:rsidRPr="003D74DE" w:rsidRDefault="00A559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A559D5" w:rsidRPr="003D74DE" w:rsidRDefault="00A559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A559D5" w:rsidRPr="003D74DE" w:rsidRDefault="00A559D5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CC5B8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CC5B8C" w:rsidRPr="003D74DE" w:rsidRDefault="00CC5B8C" w:rsidP="00B4177B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0Level</w:t>
            </w:r>
          </w:p>
        </w:tc>
        <w:tc>
          <w:tcPr>
            <w:tcW w:w="1035" w:type="dxa"/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5B8C" w:rsidRPr="003D74DE" w:rsidRDefault="00CC5B8C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</w:rPr>
              <w:t>L1:</w:t>
            </w:r>
            <w:r w:rsidRPr="003D74DE">
              <w:rPr>
                <w:rFonts w:hint="eastAsia"/>
                <w:color w:val="000000" w:themeColor="text1"/>
              </w:rPr>
              <w:t>当前的</w:t>
            </w:r>
            <w:r w:rsidRPr="003D74DE">
              <w:rPr>
                <w:rFonts w:hint="eastAsia"/>
                <w:color w:val="000000" w:themeColor="text1"/>
              </w:rPr>
              <w:t>pwm</w:t>
            </w:r>
            <w:r w:rsidRPr="003D74DE">
              <w:rPr>
                <w:rFonts w:hint="eastAsia"/>
                <w:color w:val="000000" w:themeColor="text1"/>
              </w:rPr>
              <w:t>占空比</w:t>
            </w:r>
            <w:r w:rsidRPr="003D74DE">
              <w:rPr>
                <w:rFonts w:hint="eastAsia"/>
                <w:color w:val="000000" w:themeColor="text1"/>
              </w:rPr>
              <w:t>(0~100)</w:t>
            </w:r>
          </w:p>
        </w:tc>
      </w:tr>
      <w:tr w:rsidR="00CC5B8C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1Level</w:t>
            </w:r>
          </w:p>
        </w:tc>
        <w:tc>
          <w:tcPr>
            <w:tcW w:w="1035" w:type="dxa"/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CC5B8C" w:rsidRPr="003D74DE" w:rsidRDefault="00CC5B8C" w:rsidP="00B4177B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2:</w:t>
            </w:r>
            <w:r w:rsidRPr="003D74DE">
              <w:rPr>
                <w:rFonts w:hint="eastAsia"/>
                <w:color w:val="000000" w:themeColor="text1"/>
              </w:rPr>
              <w:t>当前的</w:t>
            </w:r>
            <w:r w:rsidRPr="003D74DE">
              <w:rPr>
                <w:rFonts w:hint="eastAsia"/>
                <w:color w:val="000000" w:themeColor="text1"/>
              </w:rPr>
              <w:t>pwm</w:t>
            </w:r>
            <w:r w:rsidRPr="003D74DE">
              <w:rPr>
                <w:rFonts w:hint="eastAsia"/>
                <w:color w:val="000000" w:themeColor="text1"/>
              </w:rPr>
              <w:t>占空比</w:t>
            </w:r>
            <w:r w:rsidRPr="003D74DE">
              <w:rPr>
                <w:rFonts w:hint="eastAsia"/>
                <w:color w:val="000000" w:themeColor="text1"/>
              </w:rPr>
              <w:t>(0~100)</w:t>
            </w:r>
          </w:p>
        </w:tc>
      </w:tr>
      <w:tr w:rsidR="00CC5B8C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2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3:</w:t>
            </w:r>
            <w:r w:rsidRPr="003D74DE">
              <w:rPr>
                <w:rFonts w:hint="eastAsia"/>
                <w:color w:val="000000" w:themeColor="text1"/>
              </w:rPr>
              <w:t>当前的</w:t>
            </w:r>
            <w:r w:rsidRPr="003D74DE">
              <w:rPr>
                <w:rFonts w:hint="eastAsia"/>
                <w:color w:val="000000" w:themeColor="text1"/>
              </w:rPr>
              <w:t>pwm</w:t>
            </w:r>
            <w:r w:rsidRPr="003D74DE">
              <w:rPr>
                <w:rFonts w:hint="eastAsia"/>
                <w:color w:val="000000" w:themeColor="text1"/>
              </w:rPr>
              <w:t>占空比</w:t>
            </w:r>
            <w:r w:rsidRPr="003D74DE">
              <w:rPr>
                <w:rFonts w:hint="eastAsia"/>
                <w:color w:val="000000" w:themeColor="text1"/>
              </w:rPr>
              <w:t>(0~100)</w:t>
            </w:r>
          </w:p>
        </w:tc>
      </w:tr>
      <w:tr w:rsidR="00CC5B8C" w:rsidRPr="003D74DE" w:rsidTr="00B4177B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3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L1:</w:t>
            </w:r>
            <w:r w:rsidRPr="003D74DE">
              <w:rPr>
                <w:rFonts w:hint="eastAsia"/>
                <w:color w:val="000000" w:themeColor="text1"/>
              </w:rPr>
              <w:t>当前的</w:t>
            </w:r>
            <w:r w:rsidRPr="003D74DE">
              <w:rPr>
                <w:rFonts w:hint="eastAsia"/>
                <w:color w:val="000000" w:themeColor="text1"/>
              </w:rPr>
              <w:t>pwm</w:t>
            </w:r>
            <w:r w:rsidRPr="003D74DE">
              <w:rPr>
                <w:rFonts w:hint="eastAsia"/>
                <w:color w:val="000000" w:themeColor="text1"/>
              </w:rPr>
              <w:t>占空比</w:t>
            </w:r>
            <w:r w:rsidRPr="003D74DE">
              <w:rPr>
                <w:rFonts w:hint="eastAsia"/>
                <w:color w:val="000000" w:themeColor="text1"/>
              </w:rPr>
              <w:t>(0~100)</w:t>
            </w:r>
          </w:p>
        </w:tc>
      </w:tr>
      <w:tr w:rsidR="00CC5B8C" w:rsidRPr="003D74DE" w:rsidTr="00B4177B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4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L2:</w:t>
            </w:r>
            <w:r w:rsidRPr="003D74DE">
              <w:rPr>
                <w:rFonts w:hint="eastAsia"/>
                <w:color w:val="000000" w:themeColor="text1"/>
              </w:rPr>
              <w:t>当前的</w:t>
            </w:r>
            <w:r w:rsidRPr="003D74DE">
              <w:rPr>
                <w:rFonts w:hint="eastAsia"/>
                <w:color w:val="000000" w:themeColor="text1"/>
              </w:rPr>
              <w:t>pwm</w:t>
            </w:r>
            <w:r w:rsidRPr="003D74DE">
              <w:rPr>
                <w:rFonts w:hint="eastAsia"/>
                <w:color w:val="000000" w:themeColor="text1"/>
              </w:rPr>
              <w:t>占空比</w:t>
            </w:r>
            <w:r w:rsidRPr="003D74DE">
              <w:rPr>
                <w:rFonts w:hint="eastAsia"/>
                <w:color w:val="000000" w:themeColor="text1"/>
              </w:rPr>
              <w:t>(0~100)</w:t>
            </w:r>
          </w:p>
        </w:tc>
      </w:tr>
      <w:tr w:rsidR="00CC5B8C" w:rsidRPr="003D74DE" w:rsidTr="00B4177B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PWM5Level</w:t>
            </w:r>
          </w:p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L3:</w:t>
            </w:r>
            <w:r w:rsidRPr="003D74DE">
              <w:rPr>
                <w:rFonts w:hint="eastAsia"/>
                <w:color w:val="000000" w:themeColor="text1"/>
              </w:rPr>
              <w:t>当前的</w:t>
            </w:r>
            <w:r w:rsidRPr="003D74DE">
              <w:rPr>
                <w:rFonts w:hint="eastAsia"/>
                <w:color w:val="000000" w:themeColor="text1"/>
              </w:rPr>
              <w:t>pwm</w:t>
            </w:r>
            <w:r w:rsidRPr="003D74DE">
              <w:rPr>
                <w:rFonts w:hint="eastAsia"/>
                <w:color w:val="000000" w:themeColor="text1"/>
              </w:rPr>
              <w:t>占空比</w:t>
            </w:r>
            <w:r w:rsidRPr="003D74DE">
              <w:rPr>
                <w:rFonts w:hint="eastAsia"/>
                <w:color w:val="000000" w:themeColor="text1"/>
              </w:rPr>
              <w:t>(0~100)</w:t>
            </w:r>
          </w:p>
        </w:tc>
      </w:tr>
      <w:tr w:rsidR="00CC5B8C" w:rsidRPr="003D74DE" w:rsidTr="00B4177B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LVD_ProtectEN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低压保护使能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使能关闭（达到低压保护条件时不关闭输出）</w:t>
            </w:r>
          </w:p>
          <w:p w:rsidR="00CC5B8C" w:rsidRPr="003D74DE" w:rsidRDefault="00CC5B8C" w:rsidP="00B4177B">
            <w:pPr>
              <w:widowControl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使能打开（达到低压保护条件时自动关闭输出）</w:t>
            </w:r>
          </w:p>
        </w:tc>
      </w:tr>
      <w:tr w:rsidR="00CC5B8C" w:rsidRPr="003D74DE" w:rsidTr="00B4177B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OneKeyContro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一键控制所有输出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it0-Bit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对应通道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1-L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1-AL3</w:t>
            </w:r>
          </w:p>
          <w:p w:rsidR="00CC5B8C" w:rsidRPr="003D74DE" w:rsidRDefault="00CC5B8C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将所选输出通道关闭</w:t>
            </w:r>
          </w:p>
          <w:p w:rsidR="00CC5B8C" w:rsidRPr="003D74DE" w:rsidRDefault="00CC5B8C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将所选输出通道开启</w:t>
            </w:r>
          </w:p>
        </w:tc>
      </w:tr>
      <w:tr w:rsidR="00CC5B8C" w:rsidRPr="003D74DE" w:rsidTr="00B4177B">
        <w:trPr>
          <w:trHeight w:val="421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5B8C" w:rsidRPr="003D74DE" w:rsidRDefault="00CC5B8C" w:rsidP="00B4177B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5B8C" w:rsidRPr="003D74DE" w:rsidRDefault="00CC5B8C" w:rsidP="00B4177B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7C4F1E" w:rsidRPr="003D74DE" w:rsidRDefault="007C4F1E" w:rsidP="007C4F1E">
      <w:pPr>
        <w:pStyle w:val="2"/>
        <w:spacing w:before="156" w:after="156"/>
        <w:rPr>
          <w:color w:val="000000" w:themeColor="text1"/>
        </w:rPr>
      </w:pPr>
      <w:bookmarkStart w:id="460" w:name="_Toc131581629"/>
      <w:r w:rsidRPr="003D74DE">
        <w:rPr>
          <w:rFonts w:hint="eastAsia"/>
          <w:color w:val="000000" w:themeColor="text1"/>
        </w:rPr>
        <w:t>GY485</w:t>
      </w:r>
      <w:bookmarkEnd w:id="460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7C4F1E" w:rsidRPr="003D74DE" w:rsidTr="00855768">
        <w:trPr>
          <w:trHeight w:val="325"/>
          <w:jc w:val="center"/>
        </w:trPr>
        <w:tc>
          <w:tcPr>
            <w:tcW w:w="1063" w:type="dxa"/>
            <w:vAlign w:val="center"/>
          </w:tcPr>
          <w:p w:rsidR="007C4F1E" w:rsidRPr="003D74DE" w:rsidRDefault="007C4F1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7C4F1E" w:rsidRPr="003D74DE" w:rsidRDefault="007C4F1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7C4F1E" w:rsidRPr="003D74DE" w:rsidRDefault="007C4F1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7C4F1E" w:rsidRPr="003D74DE" w:rsidRDefault="007C4F1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7C4F1E" w:rsidRPr="003D74DE" w:rsidRDefault="007C4F1E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B319CB" w:rsidRPr="003D74DE" w:rsidRDefault="00B319CB" w:rsidP="00AE0F4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校准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平衡仪</w:t>
            </w:r>
            <w:proofErr w:type="gramEnd"/>
          </w:p>
        </w:tc>
        <w:tc>
          <w:tcPr>
            <w:tcW w:w="1035" w:type="dxa"/>
          </w:tcPr>
          <w:p w:rsidR="00B319CB" w:rsidRPr="003D74DE" w:rsidRDefault="00B319CB" w:rsidP="00AE0F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B319CB" w:rsidRPr="003D74DE" w:rsidRDefault="00B319CB" w:rsidP="00AE0F45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B319CB" w:rsidRPr="003D74DE" w:rsidRDefault="00B319CB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F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始校准</w:t>
            </w: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B319CB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319CB" w:rsidRPr="003D74DE" w:rsidRDefault="00B319CB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0D73DF" w:rsidRPr="003D74DE" w:rsidRDefault="009B74F6" w:rsidP="000D73DF">
      <w:pPr>
        <w:pStyle w:val="2"/>
        <w:spacing w:before="156" w:after="156"/>
        <w:rPr>
          <w:color w:val="000000" w:themeColor="text1"/>
        </w:rPr>
      </w:pPr>
      <w:bookmarkStart w:id="461" w:name="_Toc131581630"/>
      <w:r w:rsidRPr="003D74DE">
        <w:rPr>
          <w:rFonts w:hint="eastAsia"/>
          <w:color w:val="000000" w:themeColor="text1"/>
        </w:rPr>
        <w:t>M12-100</w:t>
      </w:r>
      <w:bookmarkEnd w:id="461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0D73DF" w:rsidRPr="003D74DE" w:rsidTr="00855768">
        <w:trPr>
          <w:trHeight w:val="325"/>
          <w:jc w:val="center"/>
        </w:trPr>
        <w:tc>
          <w:tcPr>
            <w:tcW w:w="1063" w:type="dxa"/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0D73DF" w:rsidRPr="003D74DE" w:rsidTr="00855768">
        <w:trPr>
          <w:trHeight w:val="325"/>
          <w:jc w:val="center"/>
        </w:trPr>
        <w:tc>
          <w:tcPr>
            <w:tcW w:w="1063" w:type="dxa"/>
            <w:vAlign w:val="center"/>
          </w:tcPr>
          <w:p w:rsidR="000D73DF" w:rsidRPr="003D74DE" w:rsidRDefault="000D73DF" w:rsidP="00FC59C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FC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0</w:t>
            </w:r>
          </w:p>
        </w:tc>
        <w:tc>
          <w:tcPr>
            <w:tcW w:w="2013" w:type="dxa"/>
            <w:vAlign w:val="center"/>
          </w:tcPr>
          <w:p w:rsidR="000D73DF" w:rsidRPr="003D74DE" w:rsidRDefault="000D73DF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</w:tcPr>
          <w:p w:rsidR="000D73DF" w:rsidRPr="003D74DE" w:rsidRDefault="000D73DF" w:rsidP="00855768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0D73DF" w:rsidRPr="003D74DE" w:rsidRDefault="000D73DF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D73DF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FC59C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FC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D73DF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FC59C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</w:t>
            </w:r>
            <w:r w:rsidR="00FC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D73DF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FC59C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FC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D73DF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FC59C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FC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D73DF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D73DF" w:rsidRPr="003D74DE" w:rsidRDefault="000D73DF" w:rsidP="00FC59C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="00FC59C4"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73DF" w:rsidRPr="003D74DE" w:rsidRDefault="000D73DF" w:rsidP="00855768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EE3690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E3690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EE3690" w:rsidRPr="003D74DE" w:rsidTr="00855768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E3690" w:rsidRPr="003D74DE" w:rsidRDefault="00EE3690" w:rsidP="00855768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AD3857" w:rsidRPr="003D74DE" w:rsidRDefault="00AD3857" w:rsidP="00AD3857">
      <w:pPr>
        <w:pStyle w:val="2"/>
        <w:spacing w:before="156" w:after="156"/>
        <w:rPr>
          <w:color w:val="000000" w:themeColor="text1"/>
        </w:rPr>
      </w:pPr>
      <w:bookmarkStart w:id="462" w:name="_Toc131581631"/>
      <w:r w:rsidRPr="003D74DE">
        <w:rPr>
          <w:rFonts w:hint="eastAsia"/>
          <w:color w:val="000000" w:themeColor="text1"/>
        </w:rPr>
        <w:t>DMT</w:t>
      </w:r>
      <w:bookmarkEnd w:id="462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AD3857" w:rsidRPr="003D74DE" w:rsidTr="00C4062E">
        <w:trPr>
          <w:trHeight w:val="325"/>
          <w:jc w:val="center"/>
        </w:trPr>
        <w:tc>
          <w:tcPr>
            <w:tcW w:w="1063" w:type="dxa"/>
            <w:vAlign w:val="center"/>
          </w:tcPr>
          <w:p w:rsidR="00AD3857" w:rsidRPr="003D74DE" w:rsidRDefault="00AD3857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AD3857" w:rsidRPr="003D74DE" w:rsidRDefault="00AD3857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AD3857" w:rsidRPr="003D74DE" w:rsidRDefault="00AD3857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AD3857" w:rsidRPr="003D74DE" w:rsidRDefault="00AD3857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AD3857" w:rsidRPr="003D74DE" w:rsidRDefault="00AD3857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0</w:t>
            </w:r>
          </w:p>
        </w:tc>
        <w:tc>
          <w:tcPr>
            <w:tcW w:w="2013" w:type="dxa"/>
            <w:vAlign w:val="center"/>
          </w:tcPr>
          <w:p w:rsidR="00336D4C" w:rsidRPr="003D74DE" w:rsidRDefault="00336D4C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  <w:highlight w:val="yellow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  <w:highlight w:val="yellow"/>
              </w:rPr>
              <w:t>外部电池温度和电池端电压</w:t>
            </w:r>
          </w:p>
        </w:tc>
        <w:tc>
          <w:tcPr>
            <w:tcW w:w="1035" w:type="dxa"/>
          </w:tcPr>
          <w:p w:rsidR="00336D4C" w:rsidRPr="003D74DE" w:rsidRDefault="0061054F" w:rsidP="00F60486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宋体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638" w:type="dxa"/>
          </w:tcPr>
          <w:p w:rsidR="00336D4C" w:rsidRPr="003D74DE" w:rsidRDefault="00336D4C" w:rsidP="00C4062E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36D4C" w:rsidRPr="003D74DE" w:rsidTr="00C4062E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D4C" w:rsidRPr="003D74DE" w:rsidRDefault="00336D4C" w:rsidP="00C4062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43BC3" w:rsidRPr="003D74DE" w:rsidRDefault="00543BC3" w:rsidP="00543BC3">
      <w:pPr>
        <w:pStyle w:val="2"/>
        <w:spacing w:before="156" w:after="156"/>
        <w:rPr>
          <w:color w:val="000000" w:themeColor="text1"/>
        </w:rPr>
      </w:pPr>
      <w:bookmarkStart w:id="463" w:name="_Toc131581632"/>
      <w:r w:rsidRPr="003D74DE">
        <w:rPr>
          <w:rFonts w:hint="eastAsia"/>
          <w:color w:val="000000" w:themeColor="text1"/>
        </w:rPr>
        <w:t>新风系统</w:t>
      </w:r>
      <w:bookmarkEnd w:id="463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543BC3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543BC3" w:rsidRPr="003D74DE" w:rsidRDefault="00543BC3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543BC3" w:rsidRPr="003D74DE" w:rsidRDefault="00543BC3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543BC3" w:rsidRPr="003D74DE" w:rsidRDefault="00543BC3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543BC3" w:rsidRPr="003D74DE" w:rsidRDefault="00543BC3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543BC3" w:rsidRPr="003D74DE" w:rsidRDefault="00543BC3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0</w:t>
            </w:r>
          </w:p>
        </w:tc>
        <w:tc>
          <w:tcPr>
            <w:tcW w:w="2013" w:type="dxa"/>
            <w:vAlign w:val="center"/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风速百分比</w:t>
            </w:r>
          </w:p>
        </w:tc>
        <w:tc>
          <w:tcPr>
            <w:tcW w:w="1035" w:type="dxa"/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～100（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效值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负离子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：关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0x1: 开（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效值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滤芯使用时长记录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0：关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br/>
              <w:t>0x1: 开（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效值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滤芯重置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1（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无效值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</w:t>
            </w: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FFFF</w:t>
            </w: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）</w:t>
            </w: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定时关机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H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控制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1C01" w:rsidRPr="003D74DE" w:rsidRDefault="006B1C01" w:rsidP="00F60486">
            <w:pPr>
              <w:widowControl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智能</w:t>
            </w:r>
          </w:p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手动</w:t>
            </w: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B1C01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B1C01" w:rsidRPr="003D74DE" w:rsidRDefault="006B1C01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2D2B5B" w:rsidRPr="003D74DE" w:rsidRDefault="002D2B5B" w:rsidP="002D2B5B">
      <w:pPr>
        <w:pStyle w:val="2"/>
        <w:spacing w:before="156" w:after="156"/>
        <w:rPr>
          <w:color w:val="000000" w:themeColor="text1"/>
        </w:rPr>
      </w:pPr>
      <w:bookmarkStart w:id="464" w:name="_Toc131581633"/>
      <w:r w:rsidRPr="003D74DE">
        <w:rPr>
          <w:rFonts w:hint="eastAsia"/>
          <w:color w:val="000000" w:themeColor="text1"/>
        </w:rPr>
        <w:t>空调</w:t>
      </w:r>
      <w:bookmarkEnd w:id="464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2D2B5B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2D2B5B" w:rsidRPr="003D74DE" w:rsidRDefault="002D2B5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2D2B5B" w:rsidRPr="003D74DE" w:rsidRDefault="002D2B5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2D2B5B" w:rsidRPr="003D74DE" w:rsidRDefault="002D2B5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2D2B5B" w:rsidRPr="003D74DE" w:rsidRDefault="002D2B5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2D2B5B" w:rsidRPr="003D74DE" w:rsidRDefault="002D2B5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6876BB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0</w:t>
            </w:r>
          </w:p>
        </w:tc>
        <w:tc>
          <w:tcPr>
            <w:tcW w:w="2013" w:type="dxa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开关</w:t>
            </w:r>
          </w:p>
        </w:tc>
        <w:tc>
          <w:tcPr>
            <w:tcW w:w="1035" w:type="dxa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机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机</w:t>
            </w:r>
          </w:p>
        </w:tc>
      </w:tr>
      <w:tr w:rsidR="006876BB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风速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低速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中速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高速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强力；</w:t>
            </w:r>
          </w:p>
        </w:tc>
      </w:tr>
      <w:tr w:rsidR="006876BB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自动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制冷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制热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送风；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4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除湿；</w:t>
            </w:r>
          </w:p>
        </w:tc>
      </w:tr>
      <w:tr w:rsidR="006876BB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空调设置温度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~0xD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7~3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℃</w:t>
            </w:r>
          </w:p>
        </w:tc>
      </w:tr>
      <w:tr w:rsidR="006876BB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6876BB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876BB" w:rsidRPr="003D74DE" w:rsidRDefault="006876BB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1E398A" w:rsidRPr="003D74DE" w:rsidRDefault="001E398A" w:rsidP="001E398A">
      <w:pPr>
        <w:pStyle w:val="2"/>
        <w:spacing w:before="156" w:after="156"/>
        <w:rPr>
          <w:color w:val="000000" w:themeColor="text1"/>
        </w:rPr>
      </w:pPr>
      <w:bookmarkStart w:id="465" w:name="_Toc131581634"/>
      <w:r w:rsidRPr="003D74DE">
        <w:rPr>
          <w:rFonts w:hint="eastAsia"/>
          <w:color w:val="000000" w:themeColor="text1"/>
        </w:rPr>
        <w:t>L6</w:t>
      </w:r>
      <w:bookmarkEnd w:id="465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1E398A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1E398A" w:rsidRPr="003D74DE" w:rsidRDefault="001E398A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1E398A" w:rsidRPr="003D74DE" w:rsidRDefault="001E398A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1E398A" w:rsidRPr="003D74DE" w:rsidRDefault="001E398A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1E398A" w:rsidRPr="003D74DE" w:rsidRDefault="001E398A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1E398A" w:rsidRPr="003D74DE" w:rsidRDefault="001E398A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0</w:t>
            </w:r>
          </w:p>
        </w:tc>
        <w:tc>
          <w:tcPr>
            <w:tcW w:w="2013" w:type="dxa"/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RemoteKeyCode</w:t>
            </w:r>
          </w:p>
        </w:tc>
        <w:tc>
          <w:tcPr>
            <w:tcW w:w="1035" w:type="dxa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WM0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WM1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WM2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WM3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WM4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6921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PWM5Leve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6921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LVD_ProtectEN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692170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x2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OneKeyContro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1B677E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  <w:tr w:rsidR="00692170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2170" w:rsidRPr="003D74DE" w:rsidRDefault="00692170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2170" w:rsidRPr="003D74DE" w:rsidRDefault="00692170" w:rsidP="00F60486">
            <w:pPr>
              <w:widowControl/>
              <w:rPr>
                <w:color w:val="000000" w:themeColor="text1"/>
                <w:sz w:val="22"/>
                <w:szCs w:val="22"/>
              </w:rPr>
            </w:pPr>
          </w:p>
        </w:tc>
      </w:tr>
    </w:tbl>
    <w:p w:rsidR="00D738BB" w:rsidRPr="003D74DE" w:rsidRDefault="00D738BB" w:rsidP="00D738BB">
      <w:pPr>
        <w:pStyle w:val="2"/>
        <w:spacing w:before="156" w:after="156"/>
        <w:rPr>
          <w:color w:val="000000" w:themeColor="text1"/>
        </w:rPr>
      </w:pPr>
      <w:bookmarkStart w:id="466" w:name="_Toc131581635"/>
      <w:r w:rsidRPr="003D74DE">
        <w:rPr>
          <w:rFonts w:hint="eastAsia"/>
          <w:color w:val="000000" w:themeColor="text1"/>
        </w:rPr>
        <w:t>TPMS</w:t>
      </w:r>
      <w:bookmarkEnd w:id="466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D738BB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0E6EF8" w:rsidRPr="003D74DE" w:rsidRDefault="000E6EF8" w:rsidP="00F60486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0E6EF8" w:rsidRPr="003D74DE" w:rsidRDefault="000E6EF8" w:rsidP="00AE0F4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始学习</w:t>
            </w:r>
          </w:p>
        </w:tc>
        <w:tc>
          <w:tcPr>
            <w:tcW w:w="1035" w:type="dxa"/>
          </w:tcPr>
          <w:p w:rsidR="000E6EF8" w:rsidRPr="003D74DE" w:rsidRDefault="000E6EF8" w:rsidP="00AE0F45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</w:tcPr>
          <w:p w:rsidR="000E6EF8" w:rsidRPr="003D74DE" w:rsidRDefault="000E6EF8" w:rsidP="00AE0F45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轮胎位置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~N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无效不执行</w:t>
            </w: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AE0F4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轮胎对调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AE0F4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2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AE0F45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High Byte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轮胎位置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</w:t>
            </w:r>
          </w:p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ow Byte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轮胎位置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</w:t>
            </w:r>
          </w:p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轮胎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对调，轮胎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和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是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则无效不执行</w:t>
            </w: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AE0F4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学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AE0F4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AE0F45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轮胎位置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~N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；</w:t>
            </w:r>
          </w:p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无效不执行；</w:t>
            </w:r>
          </w:p>
          <w:p w:rsidR="000E6EF8" w:rsidRPr="003D74DE" w:rsidRDefault="000E6EF8" w:rsidP="00AE0F4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FF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全部清除。</w:t>
            </w: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0E6EF8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6EF8" w:rsidRPr="003D74DE" w:rsidRDefault="000E6EF8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D738BB" w:rsidRPr="003D74DE" w:rsidRDefault="00D738BB" w:rsidP="00D738BB">
      <w:pPr>
        <w:pStyle w:val="2"/>
        <w:spacing w:before="156" w:after="156"/>
        <w:rPr>
          <w:color w:val="000000" w:themeColor="text1"/>
        </w:rPr>
      </w:pPr>
      <w:bookmarkStart w:id="467" w:name="_Toc131581636"/>
      <w:r w:rsidRPr="003D74DE">
        <w:rPr>
          <w:rFonts w:hint="eastAsia"/>
          <w:color w:val="000000" w:themeColor="text1"/>
        </w:rPr>
        <w:lastRenderedPageBreak/>
        <w:t>GAS</w:t>
      </w:r>
      <w:bookmarkEnd w:id="467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D738BB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vAlign w:val="center"/>
          </w:tcPr>
          <w:p w:rsidR="00D738BB" w:rsidRPr="003D74DE" w:rsidRDefault="00D738BB" w:rsidP="00F60486">
            <w:pPr>
              <w:rPr>
                <w:rFonts w:eastAsiaTheme="minorEastAsia"/>
                <w:bCs/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</w:tcPr>
          <w:p w:rsidR="00D738BB" w:rsidRPr="003D74DE" w:rsidRDefault="00D738BB" w:rsidP="00F60486">
            <w:pPr>
              <w:rPr>
                <w:rFonts w:eastAsiaTheme="minorEastAsia"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</w:tcPr>
          <w:p w:rsidR="00D738BB" w:rsidRPr="003D74DE" w:rsidRDefault="00D738BB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rFonts w:eastAsiaTheme="minorEastAsia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rPr>
                <w:color w:val="000000" w:themeColor="text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D738BB" w:rsidRPr="003D74DE" w:rsidTr="00F60486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8BB" w:rsidRPr="003D74DE" w:rsidRDefault="00D738BB" w:rsidP="00F60486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F6218B" w:rsidRPr="003D74DE" w:rsidRDefault="00676620" w:rsidP="00F6218B">
      <w:pPr>
        <w:pStyle w:val="2"/>
        <w:spacing w:before="156" w:after="156"/>
        <w:rPr>
          <w:color w:val="000000" w:themeColor="text1"/>
        </w:rPr>
      </w:pPr>
      <w:bookmarkStart w:id="468" w:name="_Toc131581637"/>
      <w:r w:rsidRPr="003D74DE">
        <w:rPr>
          <w:rFonts w:hint="eastAsia"/>
          <w:color w:val="000000" w:themeColor="text1"/>
        </w:rPr>
        <w:t>PCU</w:t>
      </w:r>
      <w:bookmarkEnd w:id="468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F6218B" w:rsidRPr="003D74DE" w:rsidTr="002A54C5">
        <w:trPr>
          <w:trHeight w:val="325"/>
          <w:jc w:val="center"/>
        </w:trPr>
        <w:tc>
          <w:tcPr>
            <w:tcW w:w="1063" w:type="dxa"/>
            <w:vAlign w:val="center"/>
          </w:tcPr>
          <w:p w:rsidR="00F6218B" w:rsidRPr="003D74DE" w:rsidRDefault="00F6218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F6218B" w:rsidRPr="003D74DE" w:rsidRDefault="00F6218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F6218B" w:rsidRPr="003D74DE" w:rsidRDefault="00F6218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F6218B" w:rsidRPr="003D74DE" w:rsidRDefault="00F6218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F6218B" w:rsidRPr="003D74DE" w:rsidRDefault="00F6218B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0</w:t>
            </w:r>
          </w:p>
        </w:tc>
        <w:tc>
          <w:tcPr>
            <w:tcW w:w="2013" w:type="dxa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泵开关控制</w:t>
            </w:r>
          </w:p>
        </w:tc>
        <w:tc>
          <w:tcPr>
            <w:tcW w:w="1035" w:type="dxa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长按强制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夜间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非夜间模式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夜间模式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逆变器开关控制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2</w:t>
            </w:r>
            <w:r w:rsidRPr="003D74DE">
              <w:rPr>
                <w:color w:val="000000" w:themeColor="text1"/>
                <w:sz w:val="22"/>
                <w:szCs w:val="22"/>
              </w:rPr>
              <w:t>V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电源控制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系统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太阳能发日电量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、累计发电量数据。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系统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发电机发日电量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、累计发电量数据。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系统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市电发日电量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、累计发电量数据。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无操作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七天日志数据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分时数据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逆变器降噪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正常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降噪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零火反切</w:t>
            </w:r>
            <w:proofErr w:type="gramEnd"/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无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零火反接</w:t>
            </w:r>
            <w:proofErr w:type="gramEnd"/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</w:t>
            </w:r>
            <w:r w:rsidRPr="003D74DE">
              <w:rPr>
                <w:color w:val="000000" w:themeColor="text1"/>
                <w:sz w:val="22"/>
                <w:szCs w:val="22"/>
              </w:rPr>
              <w:t>00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L</w:t>
            </w:r>
            <w:r w:rsidRPr="003D74DE">
              <w:rPr>
                <w:color w:val="000000" w:themeColor="text1"/>
                <w:sz w:val="22"/>
                <w:szCs w:val="22"/>
              </w:rPr>
              <w:t>ightOff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0: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动作</w:t>
            </w:r>
          </w:p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所有灯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0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机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0:</w:t>
            </w:r>
            <w:proofErr w:type="gramStart"/>
            <w:r w:rsidRPr="003D74DE">
              <w:rPr>
                <w:color w:val="000000" w:themeColor="text1"/>
                <w:sz w:val="22"/>
                <w:szCs w:val="22"/>
              </w:rPr>
              <w:t>不</w:t>
            </w:r>
            <w:proofErr w:type="gramEnd"/>
            <w:r w:rsidRPr="003D74DE">
              <w:rPr>
                <w:color w:val="000000" w:themeColor="text1"/>
                <w:sz w:val="22"/>
                <w:szCs w:val="22"/>
              </w:rPr>
              <w:t>动作</w:t>
            </w:r>
          </w:p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1:</w:t>
            </w:r>
            <w:r w:rsidRPr="003D74DE">
              <w:rPr>
                <w:color w:val="000000" w:themeColor="text1"/>
                <w:sz w:val="22"/>
                <w:szCs w:val="22"/>
              </w:rPr>
              <w:t>关机</w:t>
            </w:r>
          </w:p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仅充电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0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学习通道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正在学习的通道（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</w:t>
            </w:r>
            <w:r w:rsidRPr="003D74DE">
              <w:rPr>
                <w:color w:val="000000" w:themeColor="text1"/>
                <w:sz w:val="22"/>
                <w:szCs w:val="22"/>
              </w:rPr>
              <w:t>CM1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的为附录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）其余的和模块负载通道定义一样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0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始学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始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0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0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退出学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推出学习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第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proofErr w:type="gramEnd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面板学习记录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操作</w:t>
            </w:r>
          </w:p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0N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第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个</w:t>
            </w:r>
            <w:proofErr w:type="gramEnd"/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箱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初始模式</w:t>
            </w:r>
            <w:r w:rsidRPr="003D74DE">
              <w:rPr>
                <w:color w:val="000000" w:themeColor="text1"/>
                <w:sz w:val="22"/>
                <w:szCs w:val="22"/>
              </w:rPr>
              <w:br/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冬季模式</w:t>
            </w:r>
            <w:r w:rsidRPr="003D74DE">
              <w:rPr>
                <w:color w:val="000000" w:themeColor="text1"/>
                <w:sz w:val="22"/>
                <w:szCs w:val="22"/>
              </w:rPr>
              <w:br/>
              <w:t>0x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夏季模式</w:t>
            </w:r>
            <w:r w:rsidRPr="003D74DE">
              <w:rPr>
                <w:color w:val="000000" w:themeColor="text1"/>
                <w:sz w:val="22"/>
                <w:szCs w:val="22"/>
              </w:rPr>
              <w:br/>
              <w:t>0x3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手动模式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智能恒温控制（自动热水）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冬季恒温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夏季恒温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入车内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入车内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箱相互倒水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车内</w:t>
            </w:r>
            <w:r w:rsidRPr="003D74DE">
              <w:rPr>
                <w:color w:val="000000" w:themeColor="text1"/>
                <w:sz w:val="22"/>
                <w:szCs w:val="22"/>
              </w:rPr>
              <w:t>--&gt;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车外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4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车外</w:t>
            </w:r>
            <w:r w:rsidRPr="003D74DE">
              <w:rPr>
                <w:color w:val="000000" w:themeColor="text1"/>
                <w:sz w:val="22"/>
                <w:szCs w:val="22"/>
              </w:rPr>
              <w:t>--&gt;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车内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营地自动补水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车内水箱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自动补水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 xml:space="preserve">0x2: 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车外水箱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自动补水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冬季空调制热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proofErr w:type="gramStart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空调辅热</w:t>
            </w:r>
            <w:proofErr w:type="gramEnd"/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防冻功能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防冻功能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营地汤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营地汤池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排水阀总控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使能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x2</w:t>
            </w:r>
            <w:r w:rsidRPr="003D74DE">
              <w:rPr>
                <w:color w:val="000000" w:themeColor="text1"/>
                <w:sz w:val="22"/>
                <w:szCs w:val="22"/>
              </w:rPr>
              <w:t>01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泵总控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使能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1</w:t>
            </w:r>
            <w:r w:rsidRPr="003D74DE">
              <w:rPr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入车外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不使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color w:val="000000" w:themeColor="text1"/>
                <w:sz w:val="22"/>
                <w:szCs w:val="22"/>
              </w:rPr>
              <w:t>0x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入车外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1</w:t>
            </w:r>
            <w:r w:rsidRPr="003D74DE">
              <w:rPr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事件记录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（客户）</w:t>
            </w:r>
          </w:p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2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（工程师）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1</w:t>
            </w:r>
            <w:r w:rsidRPr="003D74DE">
              <w:rPr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widowControl/>
              <w:outlineLvl w:val="0"/>
              <w:rPr>
                <w:color w:val="000000" w:themeColor="text1"/>
                <w:sz w:val="22"/>
                <w:szCs w:val="22"/>
              </w:rPr>
            </w:pPr>
            <w:bookmarkStart w:id="469" w:name="_Toc131581638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清除累计发电量</w:t>
            </w:r>
            <w:bookmarkEnd w:id="469"/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widowControl/>
              <w:outlineLvl w:val="0"/>
              <w:rPr>
                <w:color w:val="000000" w:themeColor="text1"/>
                <w:sz w:val="22"/>
                <w:szCs w:val="22"/>
              </w:rPr>
            </w:pPr>
            <w:bookmarkStart w:id="470" w:name="_Toc131581639"/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清除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V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累计发电量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清除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LT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累计发电量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清除逆变器市电累计发电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量</w:t>
            </w:r>
            <w:bookmarkEnd w:id="470"/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201</w:t>
            </w:r>
            <w:r w:rsidRPr="003D74DE">
              <w:rPr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恢复出厂设置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恢复默认设置</w:t>
            </w:r>
          </w:p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恢复出厂设置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1</w:t>
            </w:r>
            <w:r w:rsidRPr="003D74DE">
              <w:rPr>
                <w:color w:val="000000" w:themeColor="text1"/>
                <w:sz w:val="22"/>
                <w:szCs w:val="22"/>
              </w:rPr>
              <w:t>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手动满充校正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校正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复位电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color w:val="000000" w:themeColor="text1"/>
                <w:sz w:val="22"/>
                <w:szCs w:val="22"/>
              </w:rPr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复位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事件记录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500C8D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客户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工程</w:t>
            </w:r>
          </w:p>
        </w:tc>
      </w:tr>
      <w:tr w:rsidR="00500C8D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94414C" w:rsidP="002A54C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00C8D" w:rsidRPr="003D74DE" w:rsidRDefault="0094414C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戴德图标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E84A0A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00C8D" w:rsidRPr="003D74DE" w:rsidRDefault="00500C8D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84A0A" w:rsidRPr="003D74DE" w:rsidRDefault="00E84A0A" w:rsidP="00E84A0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null</w:t>
            </w:r>
          </w:p>
          <w:p w:rsidR="00500C8D" w:rsidRPr="003D74DE" w:rsidRDefault="00E84A0A" w:rsidP="00E84A0A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开启灯光按顺序点亮</w:t>
            </w:r>
          </w:p>
        </w:tc>
      </w:tr>
      <w:tr w:rsidR="00CC703C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703C" w:rsidRPr="003D74DE" w:rsidRDefault="00CC703C" w:rsidP="002A54C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703C" w:rsidRPr="003D74DE" w:rsidRDefault="00CC703C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踏步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03C" w:rsidRPr="003D74DE" w:rsidRDefault="00CC703C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C703C" w:rsidRPr="003D74DE" w:rsidRDefault="00CC703C" w:rsidP="002A54C5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C703C" w:rsidRPr="003D74DE" w:rsidRDefault="00090A3C" w:rsidP="00CC703C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color w:val="000000" w:themeColor="text1"/>
              </w:rPr>
              <w:t>1</w:t>
            </w:r>
            <w:r w:rsidRPr="003D74DE">
              <w:rPr>
                <w:color w:val="000000" w:themeColor="text1"/>
              </w:rPr>
              <w:t>：触发</w:t>
            </w:r>
          </w:p>
        </w:tc>
      </w:tr>
      <w:tr w:rsidR="00090A3C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A3C" w:rsidRPr="003D74DE" w:rsidRDefault="00090A3C" w:rsidP="00DD22D7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</w:t>
            </w:r>
            <w:r w:rsidRPr="003D74DE">
              <w:rPr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A3C" w:rsidRPr="003D74DE" w:rsidRDefault="00090A3C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踏步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logo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灯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A3C" w:rsidRPr="003D74DE" w:rsidRDefault="00090A3C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90A3C" w:rsidRPr="003D74DE" w:rsidRDefault="00090A3C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90A3C" w:rsidRPr="003D74DE" w:rsidRDefault="00090A3C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关</w:t>
            </w:r>
          </w:p>
          <w:p w:rsidR="00090A3C" w:rsidRPr="003D74DE" w:rsidRDefault="00090A3C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开</w:t>
            </w:r>
          </w:p>
        </w:tc>
      </w:tr>
    </w:tbl>
    <w:p w:rsidR="00F94C13" w:rsidRPr="003D74DE" w:rsidRDefault="00F94C13" w:rsidP="00F94C13">
      <w:pPr>
        <w:pStyle w:val="2"/>
        <w:spacing w:before="156" w:after="156"/>
        <w:rPr>
          <w:color w:val="000000" w:themeColor="text1"/>
        </w:rPr>
      </w:pPr>
      <w:bookmarkStart w:id="471" w:name="_Toc131581640"/>
      <w:r w:rsidRPr="003D74DE">
        <w:rPr>
          <w:rFonts w:hint="eastAsia"/>
          <w:color w:val="000000" w:themeColor="text1"/>
        </w:rPr>
        <w:t>XCM16</w:t>
      </w:r>
      <w:bookmarkEnd w:id="471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F94C13" w:rsidRPr="003D74DE" w:rsidTr="002A54C5">
        <w:trPr>
          <w:trHeight w:val="325"/>
          <w:jc w:val="center"/>
        </w:trPr>
        <w:tc>
          <w:tcPr>
            <w:tcW w:w="1063" w:type="dxa"/>
            <w:vAlign w:val="center"/>
          </w:tcPr>
          <w:p w:rsidR="00F94C13" w:rsidRPr="003D74DE" w:rsidRDefault="00F94C13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F94C13" w:rsidRPr="003D74DE" w:rsidRDefault="00F94C13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F94C13" w:rsidRPr="003D74DE" w:rsidRDefault="00F94C13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F94C13" w:rsidRPr="003D74DE" w:rsidRDefault="00F94C13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F94C13" w:rsidRPr="003D74DE" w:rsidRDefault="00F94C13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0</w:t>
            </w:r>
          </w:p>
        </w:tc>
        <w:tc>
          <w:tcPr>
            <w:tcW w:w="2013" w:type="dxa"/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2-1</w:t>
            </w:r>
            <w:r w:rsidRPr="003D74DE">
              <w:rPr>
                <w:color w:val="000000" w:themeColor="text1"/>
                <w:sz w:val="22"/>
                <w:szCs w:val="22"/>
              </w:rPr>
              <w:t>/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输出状态</w:t>
            </w:r>
          </w:p>
        </w:tc>
        <w:tc>
          <w:tcPr>
            <w:tcW w:w="1035" w:type="dxa"/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2-</w:t>
            </w:r>
            <w:r w:rsidRPr="003D74DE">
              <w:rPr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输出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2-</w:t>
            </w:r>
            <w:r w:rsidRPr="003D74DE">
              <w:rPr>
                <w:color w:val="000000" w:themeColor="text1"/>
                <w:sz w:val="22"/>
                <w:szCs w:val="22"/>
              </w:rPr>
              <w:t>4/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输出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2-</w:t>
            </w:r>
            <w:r w:rsidRPr="003D74DE">
              <w:rPr>
                <w:color w:val="000000" w:themeColor="text1"/>
                <w:sz w:val="22"/>
                <w:szCs w:val="22"/>
              </w:rPr>
              <w:t>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输出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2-</w:t>
            </w:r>
            <w:r w:rsidRPr="003D74DE">
              <w:rPr>
                <w:color w:val="000000" w:themeColor="text1"/>
                <w:sz w:val="22"/>
                <w:szCs w:val="22"/>
              </w:rPr>
              <w:t>7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输出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2-</w:t>
            </w:r>
            <w:r w:rsidRPr="003D74DE">
              <w:rPr>
                <w:color w:val="000000" w:themeColor="text1"/>
                <w:sz w:val="22"/>
                <w:szCs w:val="22"/>
              </w:rPr>
              <w:t>8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输出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档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2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4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5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6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7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8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9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1-1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通道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关</w:t>
            </w:r>
          </w:p>
          <w:p w:rsidR="002B073F" w:rsidRPr="003D74DE" w:rsidRDefault="002B073F" w:rsidP="00827761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1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开</w:t>
            </w:r>
          </w:p>
        </w:tc>
      </w:tr>
      <w:tr w:rsidR="002B073F" w:rsidRPr="003D74DE" w:rsidTr="002A54C5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2A54C5">
            <w:pPr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073F" w:rsidRPr="003D74DE" w:rsidRDefault="002B073F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D6034E" w:rsidRPr="003D74DE" w:rsidRDefault="00D6034E" w:rsidP="00D6034E">
      <w:pPr>
        <w:pStyle w:val="2"/>
        <w:spacing w:before="156" w:after="156"/>
        <w:rPr>
          <w:color w:val="000000" w:themeColor="text1"/>
        </w:rPr>
      </w:pPr>
      <w:bookmarkStart w:id="472" w:name="_Toc131581641"/>
      <w:r w:rsidRPr="003D74DE">
        <w:rPr>
          <w:rFonts w:hint="eastAsia"/>
          <w:color w:val="000000" w:themeColor="text1"/>
        </w:rPr>
        <w:t>CRS28</w:t>
      </w:r>
      <w:bookmarkEnd w:id="472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D6034E" w:rsidRPr="003D74DE" w:rsidTr="002A54C5">
        <w:trPr>
          <w:trHeight w:val="325"/>
          <w:jc w:val="center"/>
        </w:trPr>
        <w:tc>
          <w:tcPr>
            <w:tcW w:w="1063" w:type="dxa"/>
            <w:vAlign w:val="center"/>
          </w:tcPr>
          <w:p w:rsidR="00D6034E" w:rsidRPr="003D74DE" w:rsidRDefault="00D6034E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D6034E" w:rsidRPr="003D74DE" w:rsidRDefault="00D6034E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D6034E" w:rsidRPr="003D74DE" w:rsidRDefault="00D6034E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D6034E" w:rsidRPr="003D74DE" w:rsidRDefault="00D6034E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D6034E" w:rsidRPr="003D74DE" w:rsidRDefault="00D6034E" w:rsidP="002A54C5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1-1</w:t>
            </w:r>
          </w:p>
        </w:tc>
        <w:tc>
          <w:tcPr>
            <w:tcW w:w="1035" w:type="dxa"/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R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继电器开关</w:t>
            </w:r>
          </w:p>
        </w:tc>
        <w:tc>
          <w:tcPr>
            <w:tcW w:w="2981" w:type="dxa"/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1-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卫浴灯开关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3-1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电动踏步负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A</w:t>
            </w: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3-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电动踏步负载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5-1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户外灯开关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5-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水泵开关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5-3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射灯开关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2-1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顶灯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一档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二档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三档</w:t>
            </w:r>
          </w:p>
        </w:tc>
      </w:tr>
      <w:tr w:rsidR="0071279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A2-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氛围灯</w:t>
            </w: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2793" w:rsidRPr="003D74DE" w:rsidRDefault="0071279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2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一档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2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二档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3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：三档</w:t>
            </w:r>
          </w:p>
        </w:tc>
      </w:tr>
      <w:tr w:rsidR="006C4E18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6C4E1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关</w:t>
            </w:r>
          </w:p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开</w:t>
            </w:r>
          </w:p>
        </w:tc>
      </w:tr>
      <w:tr w:rsidR="006C4E18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6C4E1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关</w:t>
            </w:r>
          </w:p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开</w:t>
            </w:r>
          </w:p>
        </w:tc>
      </w:tr>
      <w:tr w:rsidR="006C4E18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6C4E1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关</w:t>
            </w:r>
          </w:p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开</w:t>
            </w:r>
          </w:p>
        </w:tc>
      </w:tr>
      <w:tr w:rsidR="006C4E18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6C4E18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2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辅助继电器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关</w:t>
            </w:r>
          </w:p>
          <w:p w:rsidR="006C4E18" w:rsidRPr="003D74DE" w:rsidRDefault="006C4E18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Arial" w:hAnsi="Arial" w:cs="Arial"/>
                <w:color w:val="000000" w:themeColor="text1"/>
                <w:sz w:val="20"/>
                <w:szCs w:val="20"/>
              </w:rPr>
            </w:pP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ascii="Arial" w:hAnsi="Arial" w:cs="Arial" w:hint="eastAsia"/>
                <w:color w:val="000000" w:themeColor="text1"/>
                <w:sz w:val="20"/>
                <w:szCs w:val="20"/>
              </w:rPr>
              <w:t>：开</w:t>
            </w:r>
          </w:p>
        </w:tc>
      </w:tr>
    </w:tbl>
    <w:p w:rsidR="004D720D" w:rsidRPr="003D74DE" w:rsidRDefault="00E00501" w:rsidP="004D720D">
      <w:pPr>
        <w:pStyle w:val="2"/>
        <w:spacing w:before="156" w:after="156"/>
        <w:rPr>
          <w:color w:val="000000" w:themeColor="text1"/>
        </w:rPr>
      </w:pPr>
      <w:bookmarkStart w:id="473" w:name="_Toc131581642"/>
      <w:r w:rsidRPr="003D74DE">
        <w:rPr>
          <w:rFonts w:hint="eastAsia"/>
          <w:color w:val="000000" w:themeColor="text1"/>
        </w:rPr>
        <w:t>DCDC</w:t>
      </w:r>
      <w:bookmarkEnd w:id="473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4D720D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4D720D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4D720D" w:rsidRPr="003D74DE" w:rsidRDefault="004D720D" w:rsidP="004D720D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D720D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4D720D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D720D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720D" w:rsidRPr="003D74DE" w:rsidRDefault="004D720D" w:rsidP="004D720D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AD12EF" w:rsidRPr="003D74DE" w:rsidRDefault="00A92030" w:rsidP="00AD12EF">
      <w:pPr>
        <w:pStyle w:val="2"/>
        <w:spacing w:before="156" w:after="156"/>
        <w:rPr>
          <w:color w:val="000000" w:themeColor="text1"/>
        </w:rPr>
      </w:pPr>
      <w:bookmarkStart w:id="474" w:name="_Toc131581643"/>
      <w:r w:rsidRPr="003D74DE">
        <w:rPr>
          <w:rFonts w:hint="eastAsia"/>
          <w:color w:val="000000" w:themeColor="text1"/>
        </w:rPr>
        <w:t>CCM</w:t>
      </w:r>
      <w:bookmarkEnd w:id="474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AD12EF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AD12EF" w:rsidRPr="003D74DE" w:rsidRDefault="00AD12E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AD12EF" w:rsidRPr="003D74DE" w:rsidRDefault="00AD12E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AD12EF" w:rsidRPr="003D74DE" w:rsidRDefault="00AD12E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AD12EF" w:rsidRPr="003D74DE" w:rsidRDefault="00AD12E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AD12EF" w:rsidRPr="003D74DE" w:rsidRDefault="00AD12EF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0</w:t>
            </w:r>
          </w:p>
        </w:tc>
        <w:tc>
          <w:tcPr>
            <w:tcW w:w="2013" w:type="dxa"/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lastRenderedPageBreak/>
              <w:t>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x200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0</w:t>
            </w:r>
            <w:r w:rsidRPr="003D74DE">
              <w:rPr>
                <w:color w:val="000000" w:themeColor="text1"/>
                <w:sz w:val="22"/>
                <w:szCs w:val="22"/>
              </w:rPr>
              <w:t>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20</w:t>
            </w:r>
            <w:r w:rsidRPr="003D74DE">
              <w:rPr>
                <w:color w:val="000000" w:themeColor="text1"/>
                <w:sz w:val="22"/>
                <w:szCs w:val="22"/>
              </w:rPr>
              <w:t>1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>C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输出通道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开关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x0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br/>
              <w:t>0x0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开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lastRenderedPageBreak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lastRenderedPageBreak/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1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2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2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</w:t>
            </w:r>
            <w:r w:rsidRPr="003D74DE">
              <w:rPr>
                <w:color w:val="000000" w:themeColor="text1"/>
                <w:sz w:val="20"/>
                <w:szCs w:val="20"/>
              </w:rPr>
              <w:t xml:space="preserve">CM 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SW-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状态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1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开启</w:t>
            </w:r>
            <w:r w:rsidRPr="003D74DE">
              <w:rPr>
                <w:rFonts w:ascii="Arial" w:hAnsi="Arial" w:cs="Arial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cs="Arial" w:hint="eastAsia"/>
                <w:color w:val="000000" w:themeColor="text1"/>
                <w:sz w:val="20"/>
                <w:szCs w:val="20"/>
              </w:rPr>
              <w:t>：未配置</w:t>
            </w:r>
          </w:p>
        </w:tc>
      </w:tr>
      <w:tr w:rsidR="00D47797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47797" w:rsidRPr="003D74DE" w:rsidRDefault="00D47797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8833D3" w:rsidRPr="003D74DE" w:rsidRDefault="008833D3" w:rsidP="008833D3">
      <w:pPr>
        <w:pStyle w:val="2"/>
        <w:spacing w:before="156" w:after="156"/>
        <w:rPr>
          <w:color w:val="000000" w:themeColor="text1"/>
        </w:rPr>
      </w:pPr>
      <w:bookmarkStart w:id="475" w:name="_Toc131581644"/>
      <w:r w:rsidRPr="003D74DE">
        <w:rPr>
          <w:rFonts w:hint="eastAsia"/>
          <w:color w:val="000000" w:themeColor="text1"/>
        </w:rPr>
        <w:t>SDB</w:t>
      </w:r>
      <w:bookmarkEnd w:id="475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8833D3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8833D3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8833D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8833D3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33D3" w:rsidRPr="003D74DE" w:rsidRDefault="008833D3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5342C1" w:rsidRPr="003D74DE" w:rsidRDefault="005342C1" w:rsidP="005342C1">
      <w:pPr>
        <w:pStyle w:val="2"/>
        <w:spacing w:before="156" w:after="156"/>
        <w:rPr>
          <w:color w:val="000000" w:themeColor="text1"/>
        </w:rPr>
      </w:pPr>
      <w:bookmarkStart w:id="476" w:name="_Toc131581645"/>
      <w:r w:rsidRPr="003D74DE">
        <w:rPr>
          <w:rFonts w:hint="eastAsia"/>
          <w:color w:val="000000" w:themeColor="text1"/>
        </w:rPr>
        <w:t>M12-400</w:t>
      </w:r>
      <w:bookmarkEnd w:id="476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5342C1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342C1" w:rsidRPr="003D74DE" w:rsidTr="00B4177B">
        <w:trPr>
          <w:trHeight w:val="325"/>
          <w:jc w:val="center"/>
        </w:trPr>
        <w:tc>
          <w:tcPr>
            <w:tcW w:w="1063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342C1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5342C1" w:rsidRPr="003D74DE" w:rsidTr="00B4177B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42C1" w:rsidRPr="003D74DE" w:rsidRDefault="005342C1" w:rsidP="00B4177B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C93CF2" w:rsidRPr="003D74DE" w:rsidRDefault="00C93CF2" w:rsidP="00C93CF2">
      <w:pPr>
        <w:pStyle w:val="2"/>
        <w:spacing w:before="156" w:after="156"/>
        <w:rPr>
          <w:color w:val="000000" w:themeColor="text1"/>
        </w:rPr>
      </w:pPr>
      <w:bookmarkStart w:id="477" w:name="_Toc131581646"/>
      <w:r w:rsidRPr="003D74DE">
        <w:rPr>
          <w:rFonts w:hint="eastAsia"/>
          <w:color w:val="000000" w:themeColor="text1"/>
        </w:rPr>
        <w:t>JDDU</w:t>
      </w:r>
      <w:bookmarkEnd w:id="477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C93CF2" w:rsidRPr="003D74DE" w:rsidTr="00FE6333">
        <w:trPr>
          <w:trHeight w:val="325"/>
          <w:jc w:val="center"/>
        </w:trPr>
        <w:tc>
          <w:tcPr>
            <w:tcW w:w="1063" w:type="dxa"/>
            <w:vAlign w:val="center"/>
          </w:tcPr>
          <w:p w:rsidR="00C93CF2" w:rsidRPr="003D74DE" w:rsidRDefault="00C93CF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C93CF2" w:rsidRPr="003D74DE" w:rsidRDefault="00C93CF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C93CF2" w:rsidRPr="003D74DE" w:rsidRDefault="00C93CF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C93CF2" w:rsidRPr="003D74DE" w:rsidRDefault="00C93CF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C93CF2" w:rsidRPr="003D74DE" w:rsidRDefault="00C93CF2" w:rsidP="00FE6333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5C76C9" w:rsidRPr="003D74DE" w:rsidTr="00FE6333">
        <w:trPr>
          <w:trHeight w:val="325"/>
          <w:jc w:val="center"/>
        </w:trPr>
        <w:tc>
          <w:tcPr>
            <w:tcW w:w="1063" w:type="dxa"/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5C76C9" w:rsidRPr="003D74DE" w:rsidRDefault="005C76C9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1-1</w:t>
            </w:r>
          </w:p>
        </w:tc>
        <w:tc>
          <w:tcPr>
            <w:tcW w:w="1035" w:type="dxa"/>
          </w:tcPr>
          <w:p w:rsidR="005C76C9" w:rsidRPr="003D74DE" w:rsidRDefault="005C76C9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9D219B" w:rsidRPr="003D74DE" w:rsidRDefault="009D219B" w:rsidP="009D219B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78" w:name="_Toc131581647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78"/>
          </w:p>
          <w:p w:rsidR="005C76C9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5C76C9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1-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6C9" w:rsidRPr="003D74DE" w:rsidRDefault="005C76C9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9D219B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79" w:name="_Toc131581648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79"/>
          </w:p>
          <w:p w:rsidR="005C76C9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5C76C9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1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6C9" w:rsidRPr="003D74DE" w:rsidRDefault="005C76C9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9D219B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0" w:name="_Toc131581649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0"/>
          </w:p>
          <w:p w:rsidR="005C76C9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5C76C9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C76C9" w:rsidRPr="003D74DE" w:rsidRDefault="005C76C9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76C9" w:rsidRPr="003D74DE" w:rsidRDefault="005C76C9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9D219B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1" w:name="_Toc131581650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1"/>
          </w:p>
          <w:p w:rsidR="005C76C9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2" w:name="_Toc131581651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2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3" w:name="_Toc131581652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3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5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4" w:name="_Toc131581653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4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2-1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0:Close</w:t>
            </w:r>
          </w:p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1:Low</w:t>
            </w:r>
          </w:p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lastRenderedPageBreak/>
              <w:t>0x2:Mediam</w:t>
            </w:r>
          </w:p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3:High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lastRenderedPageBreak/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A2-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0:Close</w:t>
            </w:r>
          </w:p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1:Low</w:t>
            </w:r>
          </w:p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2:Mediam</w:t>
            </w:r>
          </w:p>
          <w:p w:rsidR="009D219B" w:rsidRPr="003D74DE" w:rsidRDefault="009D219B" w:rsidP="009D219B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  <w:t>0x3:High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Relay1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5" w:name="_Toc131581654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5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/>
                <w:color w:val="000000" w:themeColor="text1"/>
                <w:kern w:val="0"/>
                <w:szCs w:val="21"/>
              </w:rPr>
              <w:t>Relay</w:t>
            </w: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rFonts w:eastAsiaTheme="minorEastAsia"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6" w:name="_Toc131581655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6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Relay</w:t>
            </w:r>
            <w:r w:rsidRPr="003D74DE">
              <w:rPr>
                <w:rFonts w:hint="eastAsia"/>
                <w:color w:val="000000" w:themeColor="text1"/>
                <w:szCs w:val="21"/>
              </w:rPr>
              <w:t>3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7" w:name="_Toc131581656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7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9D219B" w:rsidRPr="003D74DE" w:rsidTr="00FE6333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Relay</w:t>
            </w:r>
            <w:r w:rsidRPr="003D74DE">
              <w:rPr>
                <w:rFonts w:hint="eastAsia"/>
                <w:color w:val="000000" w:themeColor="text1"/>
                <w:szCs w:val="21"/>
              </w:rPr>
              <w:t>4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219B" w:rsidRPr="003D74DE" w:rsidRDefault="009D219B" w:rsidP="00FE6333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D219B" w:rsidRPr="003D74DE" w:rsidRDefault="009D219B" w:rsidP="00FE6333">
            <w:pPr>
              <w:widowControl/>
              <w:outlineLvl w:val="0"/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</w:pPr>
            <w:bookmarkStart w:id="488" w:name="_Toc131581657"/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0:Close</w:t>
            </w:r>
            <w:bookmarkEnd w:id="488"/>
          </w:p>
          <w:p w:rsidR="009D219B" w:rsidRPr="003D74DE" w:rsidRDefault="009D219B" w:rsidP="00FE6333">
            <w:pPr>
              <w:autoSpaceDE w:val="0"/>
              <w:autoSpaceDN w:val="0"/>
              <w:adjustRightInd w:val="0"/>
              <w:spacing w:line="280" w:lineRule="exac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Arial" w:hAnsi="Arial" w:cs="Arial"/>
                <w:color w:val="000000" w:themeColor="text1"/>
                <w:kern w:val="0"/>
                <w:sz w:val="20"/>
                <w:szCs w:val="20"/>
              </w:rPr>
              <w:t>0x1:Open</w:t>
            </w:r>
          </w:p>
        </w:tc>
      </w:tr>
      <w:tr w:rsidR="006D39DF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39DF" w:rsidRPr="003D74DE" w:rsidRDefault="006D39DF" w:rsidP="004B37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39DF" w:rsidRPr="003D74DE" w:rsidRDefault="006D39DF" w:rsidP="004B379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Ctrl_C_Load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9DF" w:rsidRPr="003D74DE" w:rsidRDefault="006D39DF" w:rsidP="004B3794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39DF" w:rsidRPr="003D74DE" w:rsidRDefault="006D39DF" w:rsidP="004B37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39DF" w:rsidRPr="003D74DE" w:rsidRDefault="006D39DF" w:rsidP="004B37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关闭</w:t>
            </w:r>
          </w:p>
          <w:p w:rsidR="006D39DF" w:rsidRPr="003D74DE" w:rsidRDefault="006D39DF" w:rsidP="004B3794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: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打开</w:t>
            </w:r>
          </w:p>
        </w:tc>
      </w:tr>
    </w:tbl>
    <w:p w:rsidR="00037006" w:rsidRPr="003D74DE" w:rsidRDefault="00037006" w:rsidP="00037006">
      <w:pPr>
        <w:pStyle w:val="2"/>
        <w:spacing w:before="156" w:after="156"/>
        <w:rPr>
          <w:color w:val="000000" w:themeColor="text1"/>
        </w:rPr>
      </w:pPr>
      <w:bookmarkStart w:id="489" w:name="_Toc131581658"/>
      <w:r w:rsidRPr="003D74DE">
        <w:rPr>
          <w:color w:val="000000" w:themeColor="text1"/>
        </w:rPr>
        <w:t>SMP</w:t>
      </w:r>
      <w:bookmarkEnd w:id="489"/>
    </w:p>
    <w:tbl>
      <w:tblPr>
        <w:tblW w:w="87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63"/>
        <w:gridCol w:w="2013"/>
        <w:gridCol w:w="1035"/>
        <w:gridCol w:w="1638"/>
        <w:gridCol w:w="2981"/>
      </w:tblGrid>
      <w:tr w:rsidR="00037006" w:rsidRPr="003D74DE" w:rsidTr="00DD22D7">
        <w:trPr>
          <w:trHeight w:val="325"/>
          <w:jc w:val="center"/>
        </w:trPr>
        <w:tc>
          <w:tcPr>
            <w:tcW w:w="1063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地址</w:t>
            </w:r>
          </w:p>
        </w:tc>
        <w:tc>
          <w:tcPr>
            <w:tcW w:w="2013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1035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）</w:t>
            </w:r>
          </w:p>
        </w:tc>
        <w:tc>
          <w:tcPr>
            <w:tcW w:w="1638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单位</w:t>
            </w:r>
          </w:p>
        </w:tc>
        <w:tc>
          <w:tcPr>
            <w:tcW w:w="2981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center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描述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0</w:t>
            </w:r>
          </w:p>
        </w:tc>
        <w:tc>
          <w:tcPr>
            <w:tcW w:w="2013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更换</w:t>
            </w:r>
          </w:p>
        </w:tc>
        <w:tc>
          <w:tcPr>
            <w:tcW w:w="1035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1-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电池更换。其他数值无效。发送该指令后，累计的充放电循环数，老化状态等都恢复初始状态。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手动满充校准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x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校正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color w:val="000000" w:themeColor="text1"/>
                <w:sz w:val="22"/>
                <w:szCs w:val="22"/>
              </w:rPr>
              <w:t>0x</w:t>
            </w: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  <w:r w:rsidRPr="003D74DE">
              <w:rPr>
                <w:color w:val="000000" w:themeColor="text1"/>
                <w:sz w:val="22"/>
                <w:szCs w:val="22"/>
              </w:rPr>
              <w:t>00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充电控制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Free Run</w:t>
            </w:r>
          </w:p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：停止充电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本机水位传感器检测间隔控制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leftChars="100" w:left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1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采样间隔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50ms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2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采样间隔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s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3: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采样间隔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5s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学习通道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开始学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始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退出学习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退出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清除第</w:t>
            </w: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N</w:t>
            </w:r>
            <w:proofErr w:type="gramStart"/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个</w:t>
            </w:r>
            <w:proofErr w:type="gramEnd"/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面板学习记录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leftChars="100" w:left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不操作；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N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清除第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N</w:t>
            </w:r>
            <w:proofErr w:type="gramStart"/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个</w:t>
            </w:r>
            <w:proofErr w:type="gramEnd"/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清除事件记录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leftChars="100" w:left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客户清除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工程师清除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恢复出厂设置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leftChars="100" w:left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x0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恢复默认设置（用户）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恢复出厂设置（车厂）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0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恢复出厂设置（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TBB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工厂）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事件记录模式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leftChars="100" w:left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客户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工程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leftChars="100" w:left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关闭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1~10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PWM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值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br/>
              <w:t>0xFF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：开启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0F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0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1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2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3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4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5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1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6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2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7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3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8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4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9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5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A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6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B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7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C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8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D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9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0</w:t>
            </w:r>
            <w:r w:rsidRPr="003D74DE">
              <w:rPr>
                <w:color w:val="000000" w:themeColor="text1"/>
                <w:sz w:val="22"/>
                <w:szCs w:val="22"/>
              </w:rPr>
              <w:t>x201E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液晶虚拟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20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控制值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eastAsiaTheme="minorEastAsia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0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同按键</w:t>
            </w: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1</w:t>
            </w: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  <w:tr w:rsidR="00037006" w:rsidRPr="003D74DE" w:rsidTr="00DD22D7">
        <w:trPr>
          <w:trHeight w:val="325"/>
          <w:jc w:val="center"/>
        </w:trPr>
        <w:tc>
          <w:tcPr>
            <w:tcW w:w="10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2"/>
                <w:szCs w:val="22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 w:themeColor="text1"/>
                <w:sz w:val="20"/>
                <w:szCs w:val="20"/>
              </w:rPr>
            </w:pP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16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  <w:tc>
          <w:tcPr>
            <w:tcW w:w="29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7006" w:rsidRPr="003D74DE" w:rsidRDefault="00037006" w:rsidP="00DD22D7">
            <w:pPr>
              <w:autoSpaceDE w:val="0"/>
              <w:autoSpaceDN w:val="0"/>
              <w:adjustRightInd w:val="0"/>
              <w:spacing w:line="280" w:lineRule="exact"/>
              <w:ind w:firstLineChars="100" w:firstLine="210"/>
              <w:jc w:val="left"/>
              <w:rPr>
                <w:rFonts w:eastAsiaTheme="minorEastAsia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23592" w:rsidRDefault="00423592" w:rsidP="004B0AB0">
      <w:pPr>
        <w:pStyle w:val="1"/>
        <w:spacing w:before="312" w:after="312"/>
        <w:jc w:val="both"/>
        <w:rPr>
          <w:color w:val="000000" w:themeColor="text1"/>
        </w:rPr>
      </w:pPr>
      <w:bookmarkStart w:id="490" w:name="_Toc131581659"/>
      <w:r w:rsidRPr="003D74DE">
        <w:rPr>
          <w:rFonts w:hint="eastAsia"/>
          <w:color w:val="000000" w:themeColor="text1"/>
        </w:rPr>
        <w:t>附录6 应答错误码</w:t>
      </w:r>
      <w:bookmarkEnd w:id="458"/>
      <w:bookmarkEnd w:id="490"/>
    </w:p>
    <w:p w:rsidR="00BD2062" w:rsidRPr="00BD2062" w:rsidRDefault="00BD2062" w:rsidP="00BD2062">
      <w:pPr>
        <w:pStyle w:val="2"/>
        <w:spacing w:before="156" w:after="156"/>
        <w:rPr>
          <w:color w:val="000000" w:themeColor="text1"/>
        </w:rPr>
      </w:pPr>
      <w:bookmarkStart w:id="491" w:name="_Toc131581660"/>
      <w:r>
        <w:rPr>
          <w:rFonts w:hint="eastAsia"/>
          <w:color w:val="000000" w:themeColor="text1"/>
        </w:rPr>
        <w:t>中间层错误码</w:t>
      </w:r>
      <w:bookmarkEnd w:id="491"/>
    </w:p>
    <w:p w:rsidR="00DE7495" w:rsidRPr="003D74DE" w:rsidRDefault="00DE7495" w:rsidP="00DE7495">
      <w:pPr>
        <w:rPr>
          <w:color w:val="000000" w:themeColor="text1"/>
        </w:rPr>
      </w:pPr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4090"/>
      </w:tblGrid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码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内容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说明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1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协议版本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系统类型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操作地址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4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长度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5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内容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6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配置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7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控制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8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始固件更新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9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结束固件更新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0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固件更新方式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1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总数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量错误</w:t>
            </w:r>
            <w:proofErr w:type="gramEnd"/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2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监控中心仅存在bootloader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3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MCU类型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4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MCU类型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情况：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. 传输固件包过程中，一个完整固件未传输完整时，出现其它MCU类型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5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不支持的程序ID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6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程序ID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情况：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. 传输固件包过程中，一个完整固件未传输完整时，出现其它程序ID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7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数据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序号不匹配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情况：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. 传输过程固件包中，固件包的顺序出现混乱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8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数据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错误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19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通讯通道未认证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0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处理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当前固件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包操作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失败，例如flash操作异常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1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强制停止固件更新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包序号与固件总包数不匹配时，强制停止固件烧录。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376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2</w:t>
            </w:r>
          </w:p>
        </w:tc>
        <w:tc>
          <w:tcPr>
            <w:tcW w:w="2551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擦除失败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正忙，或Flash存储单元存在问题。</w:t>
            </w:r>
          </w:p>
        </w:tc>
      </w:tr>
      <w:tr w:rsidR="007A5EE8" w:rsidRPr="003D74DE" w:rsidTr="00C209E7">
        <w:trPr>
          <w:trHeight w:val="325"/>
          <w:jc w:val="center"/>
        </w:trPr>
        <w:tc>
          <w:tcPr>
            <w:tcW w:w="1376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  <w:t>23</w:t>
            </w:r>
          </w:p>
        </w:tc>
        <w:tc>
          <w:tcPr>
            <w:tcW w:w="2551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获取事件失败</w:t>
            </w:r>
          </w:p>
        </w:tc>
        <w:tc>
          <w:tcPr>
            <w:tcW w:w="4090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获取的事件编号超范围，或事件类型错误等</w:t>
            </w:r>
          </w:p>
        </w:tc>
      </w:tr>
      <w:tr w:rsidR="007A5EE8" w:rsidRPr="003D74DE" w:rsidTr="00C209E7">
        <w:trPr>
          <w:trHeight w:val="325"/>
          <w:jc w:val="center"/>
        </w:trPr>
        <w:tc>
          <w:tcPr>
            <w:tcW w:w="1376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4</w:t>
            </w:r>
          </w:p>
        </w:tc>
        <w:tc>
          <w:tcPr>
            <w:tcW w:w="2551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更新烧录中</w:t>
            </w:r>
          </w:p>
        </w:tc>
        <w:tc>
          <w:tcPr>
            <w:tcW w:w="4090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正在烧写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flash或正在更新组件</w:t>
            </w:r>
          </w:p>
        </w:tc>
      </w:tr>
      <w:tr w:rsidR="007A5EE8" w:rsidRPr="003D74DE" w:rsidTr="00C209E7">
        <w:trPr>
          <w:trHeight w:val="325"/>
          <w:jc w:val="center"/>
        </w:trPr>
        <w:tc>
          <w:tcPr>
            <w:tcW w:w="1376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5</w:t>
            </w:r>
          </w:p>
        </w:tc>
        <w:tc>
          <w:tcPr>
            <w:tcW w:w="2551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UUID错误</w:t>
            </w:r>
          </w:p>
        </w:tc>
        <w:tc>
          <w:tcPr>
            <w:tcW w:w="4090" w:type="dxa"/>
          </w:tcPr>
          <w:p w:rsidR="007A5EE8" w:rsidRPr="003D74DE" w:rsidRDefault="007A5EE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固件（PAC文件）的唯一编号错误，与断电传输过程中出现的UUID匹配问题</w:t>
            </w:r>
          </w:p>
        </w:tc>
      </w:tr>
      <w:tr w:rsidR="00E66F8C" w:rsidRPr="003D74DE" w:rsidTr="00C209E7">
        <w:trPr>
          <w:trHeight w:val="325"/>
          <w:jc w:val="center"/>
        </w:trPr>
        <w:tc>
          <w:tcPr>
            <w:tcW w:w="1376" w:type="dxa"/>
          </w:tcPr>
          <w:p w:rsidR="00E66F8C" w:rsidRPr="003D74DE" w:rsidRDefault="00E66F8C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6</w:t>
            </w:r>
          </w:p>
        </w:tc>
        <w:tc>
          <w:tcPr>
            <w:tcW w:w="2551" w:type="dxa"/>
          </w:tcPr>
          <w:p w:rsidR="00E66F8C" w:rsidRPr="003D74DE" w:rsidRDefault="00297E4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机不可设：4</w:t>
            </w:r>
          </w:p>
        </w:tc>
        <w:tc>
          <w:tcPr>
            <w:tcW w:w="4090" w:type="dxa"/>
          </w:tcPr>
          <w:p w:rsidR="00E66F8C" w:rsidRPr="003D74DE" w:rsidRDefault="00E66F8C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下发设置或控制命令时，所写目标地址被操作对象列为不可设置(控制)</w:t>
            </w:r>
          </w:p>
        </w:tc>
      </w:tr>
      <w:tr w:rsidR="00C745A6" w:rsidRPr="003D74DE" w:rsidTr="00C209E7">
        <w:trPr>
          <w:trHeight w:val="325"/>
          <w:jc w:val="center"/>
        </w:trPr>
        <w:tc>
          <w:tcPr>
            <w:tcW w:w="1376" w:type="dxa"/>
          </w:tcPr>
          <w:p w:rsidR="00C745A6" w:rsidRPr="003D74DE" w:rsidRDefault="00C745A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7</w:t>
            </w:r>
          </w:p>
        </w:tc>
        <w:tc>
          <w:tcPr>
            <w:tcW w:w="2551" w:type="dxa"/>
          </w:tcPr>
          <w:p w:rsidR="00C745A6" w:rsidRPr="003D74DE" w:rsidRDefault="00C745A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禁止远程控制：5</w:t>
            </w:r>
          </w:p>
        </w:tc>
        <w:tc>
          <w:tcPr>
            <w:tcW w:w="4090" w:type="dxa"/>
          </w:tcPr>
          <w:p w:rsidR="00C745A6" w:rsidRPr="003D74DE" w:rsidRDefault="00C745A6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开机不可</w:t>
            </w:r>
          </w:p>
        </w:tc>
      </w:tr>
      <w:tr w:rsidR="00563664" w:rsidRPr="003D74DE" w:rsidTr="00C209E7">
        <w:trPr>
          <w:trHeight w:val="325"/>
          <w:jc w:val="center"/>
        </w:trPr>
        <w:tc>
          <w:tcPr>
            <w:tcW w:w="1376" w:type="dxa"/>
          </w:tcPr>
          <w:p w:rsidR="00563664" w:rsidRPr="003D74DE" w:rsidRDefault="00563664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8</w:t>
            </w:r>
          </w:p>
        </w:tc>
        <w:tc>
          <w:tcPr>
            <w:tcW w:w="2551" w:type="dxa"/>
          </w:tcPr>
          <w:p w:rsidR="00563664" w:rsidRPr="003D74DE" w:rsidRDefault="00563664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数据库操作异常</w:t>
            </w:r>
          </w:p>
        </w:tc>
        <w:tc>
          <w:tcPr>
            <w:tcW w:w="4090" w:type="dxa"/>
          </w:tcPr>
          <w:p w:rsidR="00563664" w:rsidRPr="003D74DE" w:rsidRDefault="007C2F61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SD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卡未插入</w:t>
            </w:r>
            <w:proofErr w:type="gramEnd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或者数据库发生IO错误</w:t>
            </w:r>
          </w:p>
        </w:tc>
      </w:tr>
      <w:tr w:rsidR="00875393" w:rsidRPr="003D74DE" w:rsidTr="00C209E7">
        <w:trPr>
          <w:trHeight w:val="325"/>
          <w:jc w:val="center"/>
        </w:trPr>
        <w:tc>
          <w:tcPr>
            <w:tcW w:w="1376" w:type="dxa"/>
          </w:tcPr>
          <w:p w:rsidR="00875393" w:rsidRPr="003D74DE" w:rsidRDefault="008753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9</w:t>
            </w:r>
          </w:p>
        </w:tc>
        <w:tc>
          <w:tcPr>
            <w:tcW w:w="2551" w:type="dxa"/>
          </w:tcPr>
          <w:p w:rsidR="00875393" w:rsidRPr="003D74DE" w:rsidRDefault="008753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查询失败</w:t>
            </w:r>
          </w:p>
        </w:tc>
        <w:tc>
          <w:tcPr>
            <w:tcW w:w="4090" w:type="dxa"/>
          </w:tcPr>
          <w:p w:rsidR="00875393" w:rsidRPr="003D74DE" w:rsidRDefault="008753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E0C82" w:rsidRPr="003D74DE" w:rsidTr="00C209E7">
        <w:trPr>
          <w:trHeight w:val="325"/>
          <w:jc w:val="center"/>
        </w:trPr>
        <w:tc>
          <w:tcPr>
            <w:tcW w:w="1376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0</w:t>
            </w:r>
          </w:p>
        </w:tc>
        <w:tc>
          <w:tcPr>
            <w:tcW w:w="2551" w:type="dxa"/>
          </w:tcPr>
          <w:p w:rsidR="003E0C82" w:rsidRPr="003D74DE" w:rsidRDefault="009D000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令不支持</w:t>
            </w:r>
          </w:p>
        </w:tc>
        <w:tc>
          <w:tcPr>
            <w:tcW w:w="4090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E0C82" w:rsidRPr="003D74DE" w:rsidTr="00C209E7">
        <w:trPr>
          <w:trHeight w:val="325"/>
          <w:jc w:val="center"/>
        </w:trPr>
        <w:tc>
          <w:tcPr>
            <w:tcW w:w="1376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1</w:t>
            </w:r>
          </w:p>
        </w:tc>
        <w:tc>
          <w:tcPr>
            <w:tcW w:w="2551" w:type="dxa"/>
          </w:tcPr>
          <w:p w:rsidR="003E0C82" w:rsidRPr="003D74DE" w:rsidRDefault="009D0008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程序内部异常</w:t>
            </w:r>
          </w:p>
        </w:tc>
        <w:tc>
          <w:tcPr>
            <w:tcW w:w="4090" w:type="dxa"/>
          </w:tcPr>
          <w:p w:rsidR="003E0C82" w:rsidRPr="003D74DE" w:rsidRDefault="003E0C8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C42B93" w:rsidRPr="003D74DE" w:rsidTr="00C209E7">
        <w:trPr>
          <w:trHeight w:val="325"/>
          <w:jc w:val="center"/>
        </w:trPr>
        <w:tc>
          <w:tcPr>
            <w:tcW w:w="1376" w:type="dxa"/>
          </w:tcPr>
          <w:p w:rsidR="00C42B93" w:rsidRDefault="00C42B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2</w:t>
            </w:r>
          </w:p>
        </w:tc>
        <w:tc>
          <w:tcPr>
            <w:tcW w:w="2551" w:type="dxa"/>
          </w:tcPr>
          <w:p w:rsidR="00C42B93" w:rsidRDefault="00C42B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设备返回错误码</w:t>
            </w:r>
          </w:p>
        </w:tc>
        <w:tc>
          <w:tcPr>
            <w:tcW w:w="4090" w:type="dxa"/>
          </w:tcPr>
          <w:p w:rsidR="00C42B93" w:rsidRPr="003D74DE" w:rsidRDefault="00C42B9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052523" w:rsidRPr="003D74DE" w:rsidTr="00C209E7">
        <w:trPr>
          <w:trHeight w:val="325"/>
          <w:jc w:val="center"/>
        </w:trPr>
        <w:tc>
          <w:tcPr>
            <w:tcW w:w="1376" w:type="dxa"/>
          </w:tcPr>
          <w:p w:rsidR="00052523" w:rsidRDefault="0005252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lastRenderedPageBreak/>
              <w:t>33</w:t>
            </w:r>
          </w:p>
        </w:tc>
        <w:tc>
          <w:tcPr>
            <w:tcW w:w="2551" w:type="dxa"/>
          </w:tcPr>
          <w:p w:rsidR="00052523" w:rsidRDefault="0005252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指令操作超时</w:t>
            </w:r>
          </w:p>
        </w:tc>
        <w:tc>
          <w:tcPr>
            <w:tcW w:w="4090" w:type="dxa"/>
          </w:tcPr>
          <w:p w:rsidR="00052523" w:rsidRPr="003D74DE" w:rsidRDefault="00052523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423592" w:rsidRPr="003D74DE" w:rsidRDefault="00423592" w:rsidP="00A30B9F">
      <w:pPr>
        <w:rPr>
          <w:color w:val="000000" w:themeColor="text1"/>
        </w:rPr>
      </w:pPr>
    </w:p>
    <w:p w:rsidR="00BD2062" w:rsidRDefault="00BD2062">
      <w:pPr>
        <w:pStyle w:val="2"/>
        <w:spacing w:before="156" w:after="156"/>
      </w:pPr>
      <w:bookmarkStart w:id="492" w:name="_Toc131581661"/>
      <w:bookmarkStart w:id="493" w:name="_Toc493513294"/>
      <w:r>
        <w:rPr>
          <w:rFonts w:hint="eastAsia"/>
        </w:rPr>
        <w:t>C</w:t>
      </w:r>
      <w:r>
        <w:t>AN</w:t>
      </w:r>
      <w:r>
        <w:rPr>
          <w:rFonts w:hint="eastAsia"/>
        </w:rPr>
        <w:t>错误码</w:t>
      </w:r>
      <w:bookmarkEnd w:id="492"/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4090"/>
      </w:tblGrid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5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功能码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6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地址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7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长度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8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设置或控制</w:t>
            </w:r>
            <w:r w:rsidRPr="003653C2">
              <w:rPr>
                <w:rFonts w:hint="eastAsia"/>
                <w:color w:val="FF0000"/>
                <w:sz w:val="22"/>
                <w:szCs w:val="22"/>
              </w:rPr>
              <w:br/>
            </w:r>
            <w:r w:rsidRPr="003653C2">
              <w:rPr>
                <w:rFonts w:hint="eastAsia"/>
                <w:color w:val="FF0000"/>
                <w:sz w:val="22"/>
                <w:szCs w:val="22"/>
              </w:rPr>
              <w:t>内容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9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丢帧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0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超时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1</w:t>
            </w:r>
          </w:p>
        </w:tc>
        <w:tc>
          <w:tcPr>
            <w:tcW w:w="2551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FF0000"/>
                <w:kern w:val="0"/>
                <w:szCs w:val="21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其它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2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序列</w:t>
            </w:r>
            <w:proofErr w:type="gramStart"/>
            <w:r w:rsidRPr="00493A15">
              <w:rPr>
                <w:rFonts w:hint="eastAsia"/>
                <w:color w:val="FF0000"/>
              </w:rPr>
              <w:t>号错误</w:t>
            </w:r>
            <w:proofErr w:type="gramEnd"/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3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通道定义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4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Chip</w:t>
            </w:r>
            <w:r w:rsidRPr="00493A15">
              <w:rPr>
                <w:color w:val="FF0000"/>
              </w:rPr>
              <w:t>_ID</w:t>
            </w:r>
            <w:r w:rsidRPr="00493A15">
              <w:rPr>
                <w:rFonts w:hint="eastAsia"/>
                <w:color w:val="FF0000"/>
              </w:rPr>
              <w:t>错误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 w:rsidRPr="003653C2">
              <w:rPr>
                <w:rFonts w:hint="eastAsia"/>
                <w:color w:val="FF0000"/>
                <w:sz w:val="22"/>
                <w:szCs w:val="22"/>
              </w:rPr>
              <w:t>1</w:t>
            </w:r>
            <w:r w:rsidRPr="003653C2">
              <w:rPr>
                <w:color w:val="FF0000"/>
                <w:sz w:val="22"/>
                <w:szCs w:val="22"/>
              </w:rPr>
              <w:t>5</w:t>
            </w:r>
          </w:p>
        </w:tc>
        <w:tc>
          <w:tcPr>
            <w:tcW w:w="2551" w:type="dxa"/>
          </w:tcPr>
          <w:p w:rsidR="003653C2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000000"/>
                <w:sz w:val="22"/>
                <w:szCs w:val="22"/>
              </w:rPr>
            </w:pPr>
            <w:r w:rsidRPr="00493A15">
              <w:rPr>
                <w:rFonts w:hint="eastAsia"/>
                <w:color w:val="FF0000"/>
              </w:rPr>
              <w:t>接收字节数与按键数不匹配</w:t>
            </w:r>
          </w:p>
        </w:tc>
        <w:tc>
          <w:tcPr>
            <w:tcW w:w="4090" w:type="dxa"/>
          </w:tcPr>
          <w:p w:rsidR="003653C2" w:rsidRPr="003D74DE" w:rsidRDefault="003653C2" w:rsidP="003653C2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D2062" w:rsidRPr="00BD2062" w:rsidRDefault="00BD2062" w:rsidP="00BD2062"/>
    <w:p w:rsidR="00BD2062" w:rsidRDefault="00BD2062">
      <w:pPr>
        <w:pStyle w:val="2"/>
        <w:spacing w:before="156" w:after="156"/>
      </w:pPr>
      <w:bookmarkStart w:id="494" w:name="_Toc131581662"/>
      <w:r>
        <w:rPr>
          <w:rFonts w:hint="eastAsia"/>
        </w:rPr>
        <w:t>R</w:t>
      </w:r>
      <w:r>
        <w:t>S485</w:t>
      </w:r>
      <w:r>
        <w:rPr>
          <w:rFonts w:hint="eastAsia"/>
        </w:rPr>
        <w:t>错误码</w:t>
      </w:r>
      <w:bookmarkEnd w:id="494"/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2551"/>
        <w:gridCol w:w="4090"/>
      </w:tblGrid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color w:val="FF0000"/>
                <w:sz w:val="22"/>
                <w:szCs w:val="22"/>
              </w:rPr>
              <w:t>01</w:t>
            </w:r>
          </w:p>
        </w:tc>
        <w:tc>
          <w:tcPr>
            <w:tcW w:w="2551" w:type="dxa"/>
          </w:tcPr>
          <w:p w:rsidR="003653C2" w:rsidRPr="007130AB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不支持的功能码</w:t>
            </w: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rFonts w:hint="eastAsia"/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</w:rPr>
              <w:t>2</w:t>
            </w:r>
          </w:p>
        </w:tc>
        <w:tc>
          <w:tcPr>
            <w:tcW w:w="2551" w:type="dxa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起始地址≠</w:t>
            </w:r>
            <w:r w:rsidRPr="007130AB">
              <w:rPr>
                <w:color w:val="FF0000"/>
              </w:rPr>
              <w:t>OK</w:t>
            </w:r>
            <w:r w:rsidRPr="007130AB">
              <w:rPr>
                <w:rFonts w:hint="eastAsia"/>
                <w:color w:val="FF0000"/>
              </w:rPr>
              <w:t>或起始地址</w:t>
            </w:r>
            <w:r w:rsidRPr="007130AB">
              <w:rPr>
                <w:color w:val="FF0000"/>
              </w:rPr>
              <w:t>+</w:t>
            </w:r>
            <w:r w:rsidRPr="007130AB">
              <w:rPr>
                <w:rFonts w:hint="eastAsia"/>
                <w:color w:val="FF0000"/>
              </w:rPr>
              <w:t>数据长度≠</w:t>
            </w:r>
            <w:r w:rsidRPr="007130AB">
              <w:rPr>
                <w:color w:val="FF0000"/>
              </w:rPr>
              <w:t>OK</w:t>
            </w: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rFonts w:hint="eastAsia"/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</w:rPr>
              <w:t>3</w:t>
            </w:r>
          </w:p>
        </w:tc>
        <w:tc>
          <w:tcPr>
            <w:tcW w:w="2551" w:type="dxa"/>
          </w:tcPr>
          <w:p w:rsidR="003653C2" w:rsidRPr="007130AB" w:rsidRDefault="003653C2" w:rsidP="007130A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查询指令的数据长度错误或者设置控制指令中的设置控制内容超限。注意，其优先级高于</w:t>
            </w:r>
            <w:r w:rsidRPr="007130AB">
              <w:rPr>
                <w:color w:val="FF0000"/>
              </w:rPr>
              <w:t>02</w:t>
            </w:r>
            <w:r w:rsidRPr="007130AB">
              <w:rPr>
                <w:rFonts w:hint="eastAsia"/>
                <w:color w:val="FF0000"/>
              </w:rPr>
              <w:t>指令。</w:t>
            </w:r>
          </w:p>
          <w:p w:rsidR="003653C2" w:rsidRPr="003653C2" w:rsidRDefault="003653C2" w:rsidP="007130AB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  <w:tr w:rsidR="003653C2" w:rsidRPr="003D74DE" w:rsidTr="00C53DBF">
        <w:trPr>
          <w:trHeight w:val="325"/>
          <w:jc w:val="center"/>
        </w:trPr>
        <w:tc>
          <w:tcPr>
            <w:tcW w:w="1376" w:type="dxa"/>
            <w:vAlign w:val="center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  <w:sz w:val="22"/>
                <w:szCs w:val="22"/>
              </w:rPr>
            </w:pPr>
            <w:r>
              <w:rPr>
                <w:rFonts w:hint="eastAsia"/>
                <w:color w:val="FF0000"/>
                <w:sz w:val="22"/>
                <w:szCs w:val="22"/>
              </w:rPr>
              <w:t>0</w:t>
            </w:r>
            <w:r>
              <w:rPr>
                <w:color w:val="FF0000"/>
                <w:sz w:val="22"/>
                <w:szCs w:val="22"/>
              </w:rPr>
              <w:t>5</w:t>
            </w:r>
          </w:p>
        </w:tc>
        <w:tc>
          <w:tcPr>
            <w:tcW w:w="2551" w:type="dxa"/>
          </w:tcPr>
          <w:p w:rsidR="003653C2" w:rsidRPr="003653C2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color w:val="FF0000"/>
              </w:rPr>
            </w:pPr>
            <w:r w:rsidRPr="007130AB">
              <w:rPr>
                <w:rFonts w:hint="eastAsia"/>
                <w:color w:val="FF0000"/>
              </w:rPr>
              <w:t>禁止当前参数设置</w:t>
            </w:r>
          </w:p>
        </w:tc>
        <w:tc>
          <w:tcPr>
            <w:tcW w:w="4090" w:type="dxa"/>
          </w:tcPr>
          <w:p w:rsidR="003653C2" w:rsidRPr="003D74DE" w:rsidRDefault="003653C2" w:rsidP="00C53DBF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</w:p>
        </w:tc>
      </w:tr>
    </w:tbl>
    <w:p w:rsidR="00BD2062" w:rsidRPr="003653C2" w:rsidRDefault="00BD2062" w:rsidP="00BD2062"/>
    <w:p w:rsidR="00423592" w:rsidRPr="003D74DE" w:rsidRDefault="00423592" w:rsidP="00423592">
      <w:pPr>
        <w:pStyle w:val="1"/>
        <w:spacing w:before="312" w:after="312"/>
        <w:rPr>
          <w:color w:val="000000" w:themeColor="text1"/>
        </w:rPr>
      </w:pPr>
      <w:bookmarkStart w:id="495" w:name="_Toc131581663"/>
      <w:r w:rsidRPr="003D74DE">
        <w:rPr>
          <w:rFonts w:hint="eastAsia"/>
          <w:color w:val="000000" w:themeColor="text1"/>
        </w:rPr>
        <w:t>附录</w:t>
      </w:r>
      <w:r w:rsidR="003E77A4" w:rsidRPr="003D74DE">
        <w:rPr>
          <w:rFonts w:hint="eastAsia"/>
          <w:color w:val="000000" w:themeColor="text1"/>
        </w:rPr>
        <w:t>7</w:t>
      </w:r>
      <w:r w:rsidRPr="003D74DE">
        <w:rPr>
          <w:rFonts w:hint="eastAsia"/>
          <w:color w:val="000000" w:themeColor="text1"/>
        </w:rPr>
        <w:t xml:space="preserve"> 通讯识别码</w:t>
      </w:r>
      <w:bookmarkEnd w:id="493"/>
      <w:bookmarkEnd w:id="495"/>
    </w:p>
    <w:p w:rsidR="00423592" w:rsidRPr="003D74DE" w:rsidRDefault="00423592" w:rsidP="00423592">
      <w:pPr>
        <w:rPr>
          <w:color w:val="000000" w:themeColor="text1"/>
        </w:rPr>
      </w:pPr>
      <w:r w:rsidRPr="003D74DE">
        <w:rPr>
          <w:rFonts w:hint="eastAsia"/>
          <w:color w:val="000000" w:themeColor="text1"/>
        </w:rPr>
        <w:t>通讯识别码用于确认一次完整通讯的发送与回复的对应关系，即，发送方以一定的识别码发出数据，回</w:t>
      </w:r>
      <w:proofErr w:type="gramStart"/>
      <w:r w:rsidRPr="003D74DE">
        <w:rPr>
          <w:rFonts w:hint="eastAsia"/>
          <w:color w:val="000000" w:themeColor="text1"/>
        </w:rPr>
        <w:t>复方也</w:t>
      </w:r>
      <w:proofErr w:type="gramEnd"/>
      <w:r w:rsidRPr="003D74DE">
        <w:rPr>
          <w:rFonts w:hint="eastAsia"/>
          <w:color w:val="000000" w:themeColor="text1"/>
        </w:rPr>
        <w:t>需要加入相同的识别码。</w:t>
      </w:r>
    </w:p>
    <w:tbl>
      <w:tblPr>
        <w:tblW w:w="80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7"/>
        <w:gridCol w:w="2370"/>
        <w:gridCol w:w="4090"/>
      </w:tblGrid>
      <w:tr w:rsidR="00423592" w:rsidRPr="003D74DE" w:rsidTr="00C209E7">
        <w:trPr>
          <w:trHeight w:val="325"/>
          <w:jc w:val="center"/>
        </w:trPr>
        <w:tc>
          <w:tcPr>
            <w:tcW w:w="1557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字段</w:t>
            </w:r>
          </w:p>
        </w:tc>
        <w:tc>
          <w:tcPr>
            <w:tcW w:w="237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长度（Bytes）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说明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557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发送</w:t>
            </w:r>
            <w:proofErr w:type="gramStart"/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方类型</w:t>
            </w:r>
            <w:proofErr w:type="gramEnd"/>
          </w:p>
        </w:tc>
        <w:tc>
          <w:tcPr>
            <w:tcW w:w="237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0：服务器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1：单片机</w:t>
            </w:r>
          </w:p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2：APP</w:t>
            </w:r>
          </w:p>
        </w:tc>
      </w:tr>
      <w:tr w:rsidR="00423592" w:rsidRPr="003D74DE" w:rsidTr="00C209E7">
        <w:trPr>
          <w:trHeight w:val="325"/>
          <w:jc w:val="center"/>
        </w:trPr>
        <w:tc>
          <w:tcPr>
            <w:tcW w:w="1557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随机数</w:t>
            </w:r>
          </w:p>
        </w:tc>
        <w:tc>
          <w:tcPr>
            <w:tcW w:w="237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3</w:t>
            </w:r>
          </w:p>
        </w:tc>
        <w:tc>
          <w:tcPr>
            <w:tcW w:w="4090" w:type="dxa"/>
          </w:tcPr>
          <w:p w:rsidR="00423592" w:rsidRPr="003D74DE" w:rsidRDefault="00423592" w:rsidP="00C209E7">
            <w:pPr>
              <w:autoSpaceDE w:val="0"/>
              <w:autoSpaceDN w:val="0"/>
              <w:adjustRightInd w:val="0"/>
              <w:spacing w:line="280" w:lineRule="exact"/>
              <w:jc w:val="left"/>
              <w:rPr>
                <w:rFonts w:ascii="宋体" w:hAnsi="宋体" w:cs="微软雅黑"/>
                <w:bCs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cs="微软雅黑" w:hint="eastAsia"/>
                <w:bCs/>
                <w:color w:val="000000" w:themeColor="text1"/>
                <w:kern w:val="0"/>
                <w:szCs w:val="21"/>
              </w:rPr>
              <w:t>由发送方产生的随机数</w:t>
            </w:r>
          </w:p>
        </w:tc>
      </w:tr>
    </w:tbl>
    <w:p w:rsidR="00423592" w:rsidRPr="003D74DE" w:rsidRDefault="00423592" w:rsidP="00423592">
      <w:pPr>
        <w:pStyle w:val="1"/>
        <w:spacing w:before="312" w:after="312"/>
        <w:rPr>
          <w:color w:val="000000" w:themeColor="text1"/>
        </w:rPr>
      </w:pPr>
      <w:bookmarkStart w:id="496" w:name="_Toc131581664"/>
      <w:r w:rsidRPr="003D74DE">
        <w:rPr>
          <w:rFonts w:hint="eastAsia"/>
          <w:color w:val="000000" w:themeColor="text1"/>
        </w:rPr>
        <w:t>附录</w:t>
      </w:r>
      <w:r w:rsidR="003E77A4" w:rsidRPr="003D74DE">
        <w:rPr>
          <w:rFonts w:hint="eastAsia"/>
          <w:color w:val="000000" w:themeColor="text1"/>
        </w:rPr>
        <w:t>8</w:t>
      </w:r>
      <w:r w:rsidRPr="003D74DE">
        <w:rPr>
          <w:rFonts w:hint="eastAsia"/>
          <w:color w:val="000000" w:themeColor="text1"/>
        </w:rPr>
        <w:t xml:space="preserve"> CRC16算法</w:t>
      </w:r>
      <w:bookmarkEnd w:id="496"/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/>
          <w:color w:val="000000" w:themeColor="text1"/>
          <w:sz w:val="21"/>
          <w:szCs w:val="21"/>
        </w:rPr>
        <w:lastRenderedPageBreak/>
        <w:t>CRC</w:t>
      </w:r>
      <w:r w:rsidRPr="003D74DE">
        <w:rPr>
          <w:rFonts w:ascii="宋体" w:hAnsi="宋体" w:hint="eastAsia"/>
          <w:color w:val="000000" w:themeColor="text1"/>
          <w:sz w:val="21"/>
          <w:szCs w:val="21"/>
        </w:rPr>
        <w:t>（</w:t>
      </w:r>
      <w:r w:rsidRPr="003D74DE">
        <w:rPr>
          <w:rFonts w:ascii="宋体" w:hAnsi="宋体"/>
          <w:color w:val="000000" w:themeColor="text1"/>
          <w:sz w:val="21"/>
          <w:szCs w:val="21"/>
        </w:rPr>
        <w:t>Cyclical Redundancy Check</w:t>
      </w:r>
      <w:r w:rsidRPr="003D74DE">
        <w:rPr>
          <w:rFonts w:ascii="宋体" w:hAnsi="宋体" w:hint="eastAsia"/>
          <w:color w:val="000000" w:themeColor="text1"/>
          <w:sz w:val="21"/>
          <w:szCs w:val="21"/>
        </w:rPr>
        <w:t>）由两字节组成，生成函数如下：</w:t>
      </w: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 w:hint="eastAsia"/>
          <w:color w:val="000000" w:themeColor="text1"/>
          <w:sz w:val="21"/>
          <w:szCs w:val="21"/>
        </w:rPr>
        <w:t>1、CRC计算函数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proofErr w:type="gramStart"/>
      <w:r w:rsidRPr="003D74DE">
        <w:rPr>
          <w:rFonts w:ascii="宋体" w:hAnsi="宋体" w:hint="eastAsia"/>
          <w:color w:val="000000" w:themeColor="text1"/>
          <w:kern w:val="0"/>
          <w:szCs w:val="21"/>
        </w:rPr>
        <w:t>WORD</w:t>
      </w:r>
      <w:r w:rsidRPr="003D74DE">
        <w:rPr>
          <w:rFonts w:ascii="宋体" w:hAnsi="宋体"/>
          <w:color w:val="000000" w:themeColor="text1"/>
          <w:kern w:val="0"/>
          <w:szCs w:val="21"/>
        </w:rPr>
        <w:t>ModbusCRC(</w:t>
      </w:r>
      <w:proofErr w:type="gramEnd"/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 xml:space="preserve"> * pData, </w:t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len)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byCRCHi = 0xff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byCRCLo = 0xff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/>
          <w:color w:val="000000" w:themeColor="text1"/>
          <w:kern w:val="0"/>
          <w:szCs w:val="21"/>
        </w:rPr>
        <w:t>byIdx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>WORD</w:t>
      </w:r>
      <w:r w:rsidRPr="003D74DE">
        <w:rPr>
          <w:rFonts w:ascii="宋体" w:hAnsi="宋体"/>
          <w:color w:val="000000" w:themeColor="text1"/>
          <w:kern w:val="0"/>
          <w:szCs w:val="21"/>
        </w:rPr>
        <w:t>crc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while(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>len--)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byIdx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 = byCRCHi^*pData++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byCRCHi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 = byCRCLo ^ gabyCRCHi[byIdx]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byCRCLo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 = gabyCRCLo[byIdx]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}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crc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 = byCRCHi;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crc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>&lt;&lt;= 8;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crc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 += byCRCLo;</w:t>
      </w:r>
    </w:p>
    <w:p w:rsidR="00423592" w:rsidRPr="003D74DE" w:rsidRDefault="00423592" w:rsidP="00423592">
      <w:pPr>
        <w:ind w:firstLineChars="150" w:firstLine="315"/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return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 crc;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}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szCs w:val="21"/>
        </w:rPr>
      </w:pP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 w:hint="eastAsia"/>
          <w:color w:val="000000" w:themeColor="text1"/>
          <w:sz w:val="21"/>
          <w:szCs w:val="21"/>
        </w:rPr>
        <w:t>CRC码表高字节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proofErr w:type="gramStart"/>
      <w:r w:rsidRPr="003D74DE">
        <w:rPr>
          <w:rFonts w:ascii="宋体" w:hAnsi="宋体" w:hint="eastAsia"/>
          <w:color w:val="000000" w:themeColor="text1"/>
          <w:kern w:val="0"/>
          <w:szCs w:val="21"/>
        </w:rPr>
        <w:t>BYTEga</w:t>
      </w:r>
      <w:r w:rsidRPr="003D74DE">
        <w:rPr>
          <w:rFonts w:ascii="宋体" w:hAnsi="宋体"/>
          <w:color w:val="000000" w:themeColor="text1"/>
          <w:kern w:val="0"/>
          <w:szCs w:val="21"/>
        </w:rPr>
        <w:t>byCRCHi[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>] =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1,0xc0,0x80,0x41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1,0xc0,0x80,0x41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1,0xc0,0x80,0x41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1,0xc0,0x80,0x41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lastRenderedPageBreak/>
        <w:tab/>
        <w:t>0x80,0x41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0,0xc1,0x81,0x40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,0x41,0x00,0xc1,0x81,0x40,0x00,0xc1,0x81,0x4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1,0xc0,0x80,0x41,0x01,0xc0,0x80,0x41,0x00,0xc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1,0x40,0x00,0xc1,0x81,0x40,0x01,0xc0,0x80,0x4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1,0x81,0x40,0x01,0xc0,0x80,0x41,0x01,0xc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0</w:t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,0x41,0x00,0xc1,0x81,0x40</w:t>
      </w:r>
      <w:proofErr w:type="gramEnd"/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};</w:t>
      </w: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</w:p>
    <w:p w:rsidR="00423592" w:rsidRPr="003D74DE" w:rsidRDefault="00423592" w:rsidP="00423592">
      <w:pPr>
        <w:pStyle w:val="ad"/>
        <w:widowControl/>
        <w:rPr>
          <w:rFonts w:ascii="宋体" w:hAnsi="宋体"/>
          <w:color w:val="000000" w:themeColor="text1"/>
          <w:sz w:val="21"/>
          <w:szCs w:val="21"/>
        </w:rPr>
      </w:pPr>
      <w:r w:rsidRPr="003D74DE">
        <w:rPr>
          <w:rFonts w:ascii="宋体" w:hAnsi="宋体" w:hint="eastAsia"/>
          <w:color w:val="000000" w:themeColor="text1"/>
          <w:sz w:val="21"/>
          <w:szCs w:val="21"/>
        </w:rPr>
        <w:t>CRC码表高字节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kern w:val="0"/>
          <w:szCs w:val="21"/>
        </w:rPr>
        <w:t>BYTE</w:t>
      </w:r>
      <w:r w:rsidRPr="003D74DE">
        <w:rPr>
          <w:rFonts w:ascii="宋体" w:hAnsi="宋体" w:hint="eastAsia"/>
          <w:color w:val="000000" w:themeColor="text1"/>
          <w:kern w:val="0"/>
          <w:szCs w:val="21"/>
        </w:rPr>
        <w:tab/>
      </w:r>
      <w:proofErr w:type="gramStart"/>
      <w:r w:rsidRPr="003D74DE">
        <w:rPr>
          <w:rFonts w:ascii="宋体" w:hAnsi="宋体" w:hint="eastAsia"/>
          <w:color w:val="000000" w:themeColor="text1"/>
          <w:kern w:val="0"/>
          <w:szCs w:val="21"/>
        </w:rPr>
        <w:t>ga</w:t>
      </w:r>
      <w:r w:rsidRPr="003D74DE">
        <w:rPr>
          <w:rFonts w:ascii="宋体" w:hAnsi="宋体"/>
          <w:color w:val="000000" w:themeColor="text1"/>
          <w:kern w:val="0"/>
          <w:szCs w:val="21"/>
        </w:rPr>
        <w:t>byCRCLo[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 xml:space="preserve">] = 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{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0,0xc0,0xc1,0x01,0xc3,0x03,0x02,0xc2,0xc6,0x06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7,0xc7,0x05,0xc5,0xc4,0x04,0xcc,0x0c,0x0d,0xcd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f</w:t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,0xcf,0xce,0x0e,0x0a,0xca,0xcb,0x0b,0xc9,0x09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>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08,0xc8,0xd8,0x18,0x19,0xd9,0x1b,0xdb,0xda,0x1a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1e,0xde,0xdf,0x1f,0xdd,0x1d,0x1c,0xdc,0x14,0xd4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d5,0x15,0xd7,0x17,0x16,0xd6,0xd2,0x12,0x13,0xd3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11,0xd1,0xd0,0x10,0xf0,0x30,0x31,0xf1,0x33,0xf3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f2,0x32,0x36,0xf6,0xf7,0x37,0xf5,0x35,0x34,0xf4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3c,0xfc,0xfd,0x3d,0xff,0x3f,0x3e,0xfe,0xfa,0x3a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3b,0xfb,0x39,0xf9,0xf8,0x38,0x28,0xe8,0xe9,0x29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eb</w:t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,0x2b,0x2a,0xea,0xee,0x2e,0x2f,0xef,0x2d,0xed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>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ec,0x2c,0xe4,0x24,0x25,0xe5,0x27,0xe7,0xe6,0x26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22,0xe2,0xe3,0x23,0xe1,0x21,0x20,0xe0,0xa0,0x60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61,0xa1,0x63,0xa3,0xa2,0x62,0x66,0xa6,0xa7,0x67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a5,0x65,0x64,0xa4,0x6c,0xac,0xad,0x6d,0xaf,0x6f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6e</w:t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,0xae,0xaa,0x6a,0x6b,0xab,0x69,0xa9,0xa8,0x68</w:t>
      </w:r>
      <w:proofErr w:type="gramEnd"/>
      <w:r w:rsidRPr="003D74DE">
        <w:rPr>
          <w:rFonts w:ascii="宋体" w:hAnsi="宋体"/>
          <w:color w:val="000000" w:themeColor="text1"/>
          <w:kern w:val="0"/>
          <w:szCs w:val="21"/>
        </w:rPr>
        <w:t>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8,0xb8,0xb9,0x79,0xbb,0x7b,0x7a,0xba,0xbe,0x7e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f,0xbf,0x7d,0xbd,0xbc,0x7c,0xb4,0x74,0x75,0xb5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7,0xb7,0xb6,0x76,0x72,0xb2,0xb3,0x73,0xb1,0x71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70,0xb0,0x50,0x90,0x91,0x51,0x93,0x53,0x52,0x92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96,0x56,0x57,0x97,0x55,0x95,0x94,0x54,0x9c,0x5c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5d,0x9d,0x5f,0x9f,0x9e,0x5e,0x5a,0x9a,0x9b,0x5b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99,0x59,0x58,0x98,0x88,0x48,0x49,0x89,0x4b,0x8b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8a,0x4a,0x4e,0x8e,0x8f,0x4f,0x8d,0x4d,0x4c,0x8c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44,0x84,0x85,0x45,0x87,0x47,0x46,0x86,0x82,0x42,</w:t>
      </w:r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ab/>
        <w:t>0x43</w:t>
      </w:r>
      <w:proofErr w:type="gramStart"/>
      <w:r w:rsidRPr="003D74DE">
        <w:rPr>
          <w:rFonts w:ascii="宋体" w:hAnsi="宋体"/>
          <w:color w:val="000000" w:themeColor="text1"/>
          <w:kern w:val="0"/>
          <w:szCs w:val="21"/>
        </w:rPr>
        <w:t>,0x83,0x41,0x81,0x80,0x40</w:t>
      </w:r>
      <w:proofErr w:type="gramEnd"/>
    </w:p>
    <w:p w:rsidR="00423592" w:rsidRPr="003D74DE" w:rsidRDefault="00423592" w:rsidP="00423592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};</w:t>
      </w:r>
    </w:p>
    <w:p w:rsidR="00423592" w:rsidRPr="003D74DE" w:rsidRDefault="00423592" w:rsidP="00423592">
      <w:pPr>
        <w:rPr>
          <w:color w:val="000000" w:themeColor="text1"/>
        </w:rPr>
      </w:pPr>
    </w:p>
    <w:p w:rsidR="00FA6579" w:rsidRPr="003D74DE" w:rsidRDefault="002C0013" w:rsidP="00C50886">
      <w:pPr>
        <w:pStyle w:val="1"/>
        <w:spacing w:before="312" w:after="312"/>
        <w:rPr>
          <w:color w:val="000000" w:themeColor="text1"/>
        </w:rPr>
      </w:pPr>
      <w:bookmarkStart w:id="497" w:name="_Toc131581665"/>
      <w:r w:rsidRPr="003D74DE">
        <w:rPr>
          <w:rFonts w:hint="eastAsia"/>
          <w:color w:val="000000" w:themeColor="text1"/>
        </w:rPr>
        <w:lastRenderedPageBreak/>
        <w:t xml:space="preserve">附录9 </w:t>
      </w:r>
      <w:r w:rsidR="00120A61" w:rsidRPr="003D74DE">
        <w:rPr>
          <w:rFonts w:hint="eastAsia"/>
          <w:color w:val="000000" w:themeColor="text1"/>
        </w:rPr>
        <w:t>事件编码</w:t>
      </w:r>
      <w:bookmarkEnd w:id="497"/>
    </w:p>
    <w:tbl>
      <w:tblPr>
        <w:tblStyle w:val="ae"/>
        <w:tblW w:w="0" w:type="auto"/>
        <w:jc w:val="center"/>
        <w:tblLook w:val="04A0"/>
      </w:tblPr>
      <w:tblGrid>
        <w:gridCol w:w="2841"/>
        <w:gridCol w:w="1421"/>
        <w:gridCol w:w="1420"/>
      </w:tblGrid>
      <w:tr w:rsidR="0042791B" w:rsidRPr="003D74DE" w:rsidTr="00D22785">
        <w:trPr>
          <w:jc w:val="center"/>
        </w:trPr>
        <w:tc>
          <w:tcPr>
            <w:tcW w:w="2841" w:type="dxa"/>
            <w:vMerge w:val="restart"/>
            <w:vAlign w:val="center"/>
          </w:tcPr>
          <w:p w:rsidR="00D22785" w:rsidRPr="003D74DE" w:rsidRDefault="00D22785" w:rsidP="00D22785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故障事件</w:t>
            </w:r>
          </w:p>
        </w:tc>
        <w:tc>
          <w:tcPr>
            <w:tcW w:w="2841" w:type="dxa"/>
            <w:gridSpan w:val="2"/>
            <w:vAlign w:val="center"/>
          </w:tcPr>
          <w:p w:rsidR="00D22785" w:rsidRPr="003D74DE" w:rsidRDefault="00D22785" w:rsidP="00C17F0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事件编码:设备ID+事件编号</w:t>
            </w:r>
          </w:p>
        </w:tc>
      </w:tr>
      <w:tr w:rsidR="0042791B" w:rsidRPr="003D74DE" w:rsidTr="00D22785">
        <w:trPr>
          <w:jc w:val="center"/>
        </w:trPr>
        <w:tc>
          <w:tcPr>
            <w:tcW w:w="2841" w:type="dxa"/>
            <w:vMerge/>
          </w:tcPr>
          <w:p w:rsidR="00D22785" w:rsidRPr="003D74DE" w:rsidRDefault="00D22785" w:rsidP="0074459D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1421" w:type="dxa"/>
            <w:tcBorders>
              <w:right w:val="single" w:sz="8" w:space="0" w:color="auto"/>
            </w:tcBorders>
            <w:vAlign w:val="center"/>
          </w:tcPr>
          <w:p w:rsidR="00D22785" w:rsidRPr="003D74DE" w:rsidRDefault="00D22785" w:rsidP="0074459D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设备ID</w:t>
            </w:r>
          </w:p>
        </w:tc>
        <w:tc>
          <w:tcPr>
            <w:tcW w:w="1420" w:type="dxa"/>
            <w:tcBorders>
              <w:left w:val="single" w:sz="8" w:space="0" w:color="auto"/>
            </w:tcBorders>
            <w:vAlign w:val="center"/>
          </w:tcPr>
          <w:p w:rsidR="00D22785" w:rsidRPr="003D74DE" w:rsidRDefault="00D22785" w:rsidP="0074459D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事件编号</w:t>
            </w:r>
          </w:p>
        </w:tc>
      </w:tr>
      <w:tr w:rsidR="00D22785" w:rsidRPr="003D74DE" w:rsidTr="00C97119">
        <w:trPr>
          <w:jc w:val="center"/>
        </w:trPr>
        <w:tc>
          <w:tcPr>
            <w:tcW w:w="2841" w:type="dxa"/>
          </w:tcPr>
          <w:p w:rsidR="00D22785" w:rsidRPr="003D74DE" w:rsidRDefault="00D22785" w:rsidP="00C17F0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U_Bus_OV</w:t>
            </w:r>
          </w:p>
        </w:tc>
        <w:tc>
          <w:tcPr>
            <w:tcW w:w="1421" w:type="dxa"/>
            <w:tcBorders>
              <w:right w:val="single" w:sz="8" w:space="0" w:color="auto"/>
            </w:tcBorders>
          </w:tcPr>
          <w:p w:rsidR="00D22785" w:rsidRPr="003D74DE" w:rsidRDefault="002228B9" w:rsidP="00C9711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x0</w:t>
            </w:r>
            <w:r w:rsidR="00EF6439"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  <w:r w:rsidR="004405EA"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3</w:t>
            </w:r>
            <w:r w:rsidR="004405EA"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xx</w:t>
            </w:r>
          </w:p>
        </w:tc>
        <w:tc>
          <w:tcPr>
            <w:tcW w:w="1420" w:type="dxa"/>
            <w:tcBorders>
              <w:left w:val="single" w:sz="8" w:space="0" w:color="auto"/>
            </w:tcBorders>
            <w:vAlign w:val="center"/>
          </w:tcPr>
          <w:p w:rsidR="00D22785" w:rsidRPr="003D74DE" w:rsidRDefault="00D22785" w:rsidP="00D22785">
            <w:pPr>
              <w:jc w:val="center"/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x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01</w:t>
            </w:r>
          </w:p>
        </w:tc>
      </w:tr>
    </w:tbl>
    <w:p w:rsidR="00D57535" w:rsidRPr="003D74DE" w:rsidRDefault="00D57535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498" w:name="_Toc131581666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</w:t>
      </w:r>
      <w:r w:rsidRPr="003D74DE">
        <w:rPr>
          <w:rFonts w:ascii="Times New Roman" w:eastAsiaTheme="minorEastAsia" w:hAnsi="Times New Roman"/>
          <w:color w:val="000000" w:themeColor="text1"/>
        </w:rPr>
        <w:t>1 CCM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定义</w:t>
      </w:r>
      <w:bookmarkEnd w:id="498"/>
    </w:p>
    <w:tbl>
      <w:tblPr>
        <w:tblStyle w:val="ae"/>
        <w:tblW w:w="0" w:type="auto"/>
        <w:tblLook w:val="04A0"/>
      </w:tblPr>
      <w:tblGrid>
        <w:gridCol w:w="2376"/>
        <w:gridCol w:w="6146"/>
      </w:tblGrid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3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4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5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6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7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8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9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0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1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2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2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3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3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4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4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5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5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6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6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7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7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8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8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19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9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0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0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1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1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2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2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3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3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4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4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5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5</w:t>
            </w:r>
          </w:p>
        </w:tc>
        <w:tc>
          <w:tcPr>
            <w:tcW w:w="614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="等线"/>
                <w:color w:val="000000" w:themeColor="text1"/>
                <w:szCs w:val="21"/>
              </w:rPr>
              <w:t>CCM</w:t>
            </w:r>
            <w:r w:rsidRPr="003D74DE">
              <w:rPr>
                <w:rFonts w:hint="eastAsia"/>
                <w:color w:val="000000" w:themeColor="text1"/>
                <w:szCs w:val="21"/>
              </w:rPr>
              <w:t>输出通道</w:t>
            </w:r>
            <w:r w:rsidRPr="003D74DE">
              <w:rPr>
                <w:rFonts w:eastAsia="等线"/>
                <w:color w:val="000000" w:themeColor="text1"/>
                <w:szCs w:val="21"/>
              </w:rPr>
              <w:t>26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6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1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7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2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8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3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9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4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5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1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6</w:t>
            </w:r>
          </w:p>
        </w:tc>
      </w:tr>
      <w:tr w:rsidR="0042791B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2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7</w:t>
            </w:r>
          </w:p>
        </w:tc>
      </w:tr>
      <w:tr w:rsidR="00937787" w:rsidRPr="003D74DE" w:rsidTr="002A54C5">
        <w:tc>
          <w:tcPr>
            <w:tcW w:w="2376" w:type="dxa"/>
            <w:vAlign w:val="bottom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lastRenderedPageBreak/>
              <w:t>33</w:t>
            </w:r>
          </w:p>
        </w:tc>
        <w:tc>
          <w:tcPr>
            <w:tcW w:w="6146" w:type="dxa"/>
            <w:vAlign w:val="center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0"/>
                <w:szCs w:val="20"/>
              </w:rPr>
              <w:t>CCM-SW-8</w:t>
            </w:r>
          </w:p>
        </w:tc>
      </w:tr>
    </w:tbl>
    <w:p w:rsidR="00937787" w:rsidRPr="003D74DE" w:rsidRDefault="00937787" w:rsidP="00937787">
      <w:pPr>
        <w:rPr>
          <w:color w:val="000000" w:themeColor="text1"/>
        </w:rPr>
      </w:pPr>
    </w:p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499" w:name="_Toc131581667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2</w:t>
      </w:r>
      <w:r w:rsidRPr="003D74DE">
        <w:rPr>
          <w:rFonts w:ascii="Times New Roman" w:eastAsiaTheme="minorEastAsia" w:hAnsi="Times New Roman"/>
          <w:color w:val="000000" w:themeColor="text1"/>
        </w:rPr>
        <w:t xml:space="preserve"> XCM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定义</w:t>
      </w:r>
      <w:bookmarkEnd w:id="499"/>
    </w:p>
    <w:tbl>
      <w:tblPr>
        <w:tblStyle w:val="ae"/>
        <w:tblW w:w="0" w:type="auto"/>
        <w:tblLook w:val="04A0"/>
      </w:tblPr>
      <w:tblGrid>
        <w:gridCol w:w="2802"/>
        <w:gridCol w:w="5720"/>
      </w:tblGrid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1/A2-2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4/A2-5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6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7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8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3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3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4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5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0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9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8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2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7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3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6</w:t>
            </w:r>
          </w:p>
        </w:tc>
      </w:tr>
      <w:tr w:rsidR="0042791B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4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</w:t>
            </w:r>
          </w:p>
        </w:tc>
      </w:tr>
      <w:tr w:rsidR="00937787" w:rsidRPr="003D74DE" w:rsidTr="002A54C5">
        <w:tc>
          <w:tcPr>
            <w:tcW w:w="2802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5</w:t>
            </w:r>
          </w:p>
        </w:tc>
        <w:tc>
          <w:tcPr>
            <w:tcW w:w="5720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2</w:t>
            </w:r>
          </w:p>
        </w:tc>
      </w:tr>
    </w:tbl>
    <w:p w:rsidR="00937787" w:rsidRPr="003D74DE" w:rsidRDefault="00937787" w:rsidP="00937787">
      <w:pPr>
        <w:rPr>
          <w:rFonts w:eastAsiaTheme="minorEastAsia"/>
          <w:color w:val="000000" w:themeColor="text1"/>
        </w:rPr>
      </w:pPr>
    </w:p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0" w:name="_Toc131581668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3</w:t>
      </w:r>
      <w:r w:rsidRPr="003D74DE">
        <w:rPr>
          <w:rFonts w:ascii="Times New Roman" w:eastAsiaTheme="minorEastAsia" w:hAnsi="Times New Roman"/>
          <w:color w:val="000000" w:themeColor="text1"/>
        </w:rPr>
        <w:t xml:space="preserve"> CRS28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定义</w:t>
      </w:r>
      <w:bookmarkEnd w:id="500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2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3-1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3-2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5-1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5-2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5-3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1</w:t>
            </w:r>
          </w:p>
        </w:tc>
      </w:tr>
      <w:tr w:rsidR="00937787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2</w:t>
            </w:r>
          </w:p>
        </w:tc>
      </w:tr>
    </w:tbl>
    <w:p w:rsidR="00937787" w:rsidRPr="003D74DE" w:rsidRDefault="00937787" w:rsidP="00937787">
      <w:pPr>
        <w:rPr>
          <w:rFonts w:eastAsiaTheme="minorEastAsia"/>
          <w:color w:val="000000" w:themeColor="text1"/>
        </w:rPr>
      </w:pPr>
    </w:p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1" w:name="_Toc131581669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</w:t>
      </w:r>
      <w:r w:rsidRPr="003D74DE">
        <w:rPr>
          <w:rFonts w:ascii="Times New Roman" w:eastAsiaTheme="minorEastAsia" w:hAnsi="Times New Roman"/>
          <w:color w:val="000000" w:themeColor="text1"/>
        </w:rPr>
        <w:t>4 P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定义</w:t>
      </w:r>
      <w:bookmarkEnd w:id="501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lastRenderedPageBreak/>
              <w:t>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</w:t>
            </w:r>
          </w:p>
        </w:tc>
      </w:tr>
      <w:tr w:rsidR="00937787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</w:t>
            </w:r>
          </w:p>
        </w:tc>
      </w:tr>
    </w:tbl>
    <w:p w:rsidR="00937787" w:rsidRPr="003D74DE" w:rsidRDefault="00937787" w:rsidP="00937787">
      <w:pPr>
        <w:rPr>
          <w:rFonts w:eastAsiaTheme="minorEastAsia"/>
          <w:color w:val="000000" w:themeColor="text1"/>
        </w:rPr>
      </w:pPr>
    </w:p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2" w:name="_Toc131581670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</w:t>
      </w:r>
      <w:r w:rsidRPr="003D74DE">
        <w:rPr>
          <w:rFonts w:ascii="Times New Roman" w:eastAsiaTheme="minorEastAsia" w:hAnsi="Times New Roman"/>
          <w:color w:val="000000" w:themeColor="text1"/>
        </w:rPr>
        <w:t>4 L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定义</w:t>
      </w:r>
      <w:bookmarkEnd w:id="502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ascii="等线" w:eastAsia="等线" w:hAnsi="等线"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</w:t>
            </w:r>
          </w:p>
        </w:tc>
      </w:tr>
    </w:tbl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3" w:name="_Toc131581671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5</w:t>
      </w:r>
      <w:r w:rsidRPr="003D74DE">
        <w:rPr>
          <w:rFonts w:ascii="Times New Roman" w:eastAsiaTheme="minorEastAsia" w:hAnsi="Times New Roman"/>
          <w:color w:val="000000" w:themeColor="text1"/>
        </w:rPr>
        <w:t xml:space="preserve"> XCM1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学习顺序</w:t>
      </w:r>
      <w:bookmarkEnd w:id="503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3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4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5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6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7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8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9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0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1/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4/5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6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7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8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水泵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逆变器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夜间模式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2</w:t>
            </w:r>
            <w:r w:rsidRPr="003D74DE">
              <w:rPr>
                <w:rFonts w:eastAsiaTheme="minorEastAsia"/>
                <w:color w:val="000000" w:themeColor="text1"/>
              </w:rPr>
              <w:t>V</w:t>
            </w:r>
            <w:r w:rsidRPr="003D74DE">
              <w:rPr>
                <w:rFonts w:eastAsiaTheme="minorEastAsia" w:hint="eastAsia"/>
                <w:color w:val="000000" w:themeColor="text1"/>
              </w:rPr>
              <w:t>电源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</w:p>
        </w:tc>
      </w:tr>
    </w:tbl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4" w:name="_Toc131581672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6</w:t>
      </w:r>
      <w:r w:rsidRPr="003D74DE">
        <w:rPr>
          <w:rFonts w:ascii="Times New Roman" w:eastAsiaTheme="minorEastAsia" w:hAnsi="Times New Roman"/>
          <w:color w:val="000000" w:themeColor="text1"/>
        </w:rPr>
        <w:t xml:space="preserve"> L6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学习顺序</w:t>
      </w:r>
      <w:bookmarkEnd w:id="504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1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(OUT-1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1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(OUT-2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1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(OUT-3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1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(OUT-4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lastRenderedPageBreak/>
              <w:t>2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1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(OUT-5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1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(OUT-6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  <w:r w:rsidRPr="003D74DE">
              <w:rPr>
                <w:rFonts w:eastAsiaTheme="minorEastAsia"/>
                <w:color w:val="000000" w:themeColor="text1"/>
              </w:rPr>
              <w:t>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2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(OUT-1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  <w:r w:rsidRPr="003D74DE">
              <w:rPr>
                <w:rFonts w:eastAsiaTheme="minorEastAsia"/>
                <w:color w:val="000000" w:themeColor="text1"/>
              </w:rPr>
              <w:t>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2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(OUT-2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  <w:r w:rsidRPr="003D74DE">
              <w:rPr>
                <w:rFonts w:eastAsiaTheme="minorEastAsia"/>
                <w:color w:val="000000" w:themeColor="text1"/>
              </w:rPr>
              <w:t>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2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(OUT-3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  <w:r w:rsidRPr="003D74DE">
              <w:rPr>
                <w:rFonts w:eastAsiaTheme="minorEastAsia"/>
                <w:color w:val="000000" w:themeColor="text1"/>
              </w:rPr>
              <w:t>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2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(OUT-4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  <w:r w:rsidRPr="003D74DE">
              <w:rPr>
                <w:rFonts w:eastAsiaTheme="minorEastAsia"/>
                <w:color w:val="000000" w:themeColor="text1"/>
              </w:rPr>
              <w:t>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2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(OUT-5)</w:t>
            </w:r>
          </w:p>
        </w:tc>
      </w:tr>
      <w:tr w:rsidR="0042791B" w:rsidRPr="003D74DE" w:rsidTr="002A54C5">
        <w:tc>
          <w:tcPr>
            <w:tcW w:w="4261" w:type="dxa"/>
            <w:vAlign w:val="bottom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3</w:t>
            </w:r>
            <w:r w:rsidRPr="003D74DE">
              <w:rPr>
                <w:rFonts w:eastAsiaTheme="minorEastAsia"/>
                <w:color w:val="000000" w:themeColor="text1"/>
              </w:rPr>
              <w:t>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 xml:space="preserve">L6-2 </w:t>
            </w: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(OUT-6)</w:t>
            </w:r>
          </w:p>
        </w:tc>
      </w:tr>
      <w:tr w:rsidR="00937787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</w:p>
        </w:tc>
      </w:tr>
    </w:tbl>
    <w:p w:rsidR="00937787" w:rsidRPr="003D74DE" w:rsidRDefault="00937787" w:rsidP="00937787">
      <w:pPr>
        <w:rPr>
          <w:rFonts w:eastAsiaTheme="minorEastAsia"/>
          <w:color w:val="000000" w:themeColor="text1"/>
        </w:rPr>
      </w:pPr>
    </w:p>
    <w:p w:rsidR="00937787" w:rsidRPr="003D74DE" w:rsidRDefault="00937787" w:rsidP="00937787">
      <w:pPr>
        <w:rPr>
          <w:rFonts w:eastAsiaTheme="minorEastAsia"/>
          <w:color w:val="000000" w:themeColor="text1"/>
        </w:rPr>
      </w:pPr>
    </w:p>
    <w:p w:rsidR="00937787" w:rsidRPr="003D74DE" w:rsidRDefault="00937787" w:rsidP="00937787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5" w:name="_Toc131581673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</w:t>
      </w:r>
      <w:r w:rsidRPr="003D74DE">
        <w:rPr>
          <w:rFonts w:ascii="Times New Roman" w:eastAsiaTheme="minorEastAsia" w:hAnsi="Times New Roman"/>
          <w:color w:val="000000" w:themeColor="text1"/>
        </w:rPr>
        <w:t>7 PCU_AUX_INIT</w:t>
      </w:r>
      <w:bookmarkEnd w:id="505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2A54C5">
        <w:tc>
          <w:tcPr>
            <w:tcW w:w="8522" w:type="dxa"/>
            <w:gridSpan w:val="2"/>
          </w:tcPr>
          <w:p w:rsidR="00937787" w:rsidRPr="003D74DE" w:rsidRDefault="00937787" w:rsidP="002A54C5">
            <w:pPr>
              <w:tabs>
                <w:tab w:val="left" w:pos="3320"/>
              </w:tabs>
              <w:rPr>
                <w:color w:val="000000" w:themeColor="text1"/>
              </w:rPr>
            </w:pPr>
            <w:r w:rsidRPr="003D74DE">
              <w:rPr>
                <w:color w:val="000000" w:themeColor="text1"/>
              </w:rPr>
              <w:tab/>
              <w:t>XCM16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A</w:t>
            </w:r>
            <w:r w:rsidRPr="003D74DE">
              <w:rPr>
                <w:color w:val="000000" w:themeColor="text1"/>
              </w:rPr>
              <w:t>1-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4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5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6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7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8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9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0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1/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4/5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6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7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8</w:t>
            </w:r>
          </w:p>
        </w:tc>
      </w:tr>
      <w:tr w:rsidR="0042791B" w:rsidRPr="003D74DE" w:rsidTr="002A54C5">
        <w:tc>
          <w:tcPr>
            <w:tcW w:w="8522" w:type="dxa"/>
            <w:gridSpan w:val="2"/>
          </w:tcPr>
          <w:p w:rsidR="00937787" w:rsidRPr="003D74DE" w:rsidRDefault="00937787" w:rsidP="002A54C5">
            <w:pPr>
              <w:jc w:val="center"/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C</w:t>
            </w:r>
            <w:r w:rsidRPr="003D74DE">
              <w:rPr>
                <w:rFonts w:eastAsiaTheme="minorEastAsia"/>
                <w:color w:val="000000" w:themeColor="text1"/>
              </w:rPr>
              <w:t>RS28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1-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1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3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3-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5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5-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5-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A</w:t>
            </w:r>
            <w:r w:rsidRPr="003D74DE">
              <w:rPr>
                <w:rFonts w:eastAsiaTheme="minorEastAsia"/>
                <w:color w:val="000000" w:themeColor="text1"/>
              </w:rPr>
              <w:t>2-2</w:t>
            </w:r>
          </w:p>
        </w:tc>
      </w:tr>
      <w:tr w:rsidR="0042791B" w:rsidRPr="003D74DE" w:rsidTr="002A54C5">
        <w:tc>
          <w:tcPr>
            <w:tcW w:w="8522" w:type="dxa"/>
            <w:gridSpan w:val="2"/>
          </w:tcPr>
          <w:p w:rsidR="00937787" w:rsidRPr="003D74DE" w:rsidRDefault="00937787" w:rsidP="002A54C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</w:t>
            </w:r>
            <w:r w:rsidRPr="003D74DE">
              <w:rPr>
                <w:color w:val="000000" w:themeColor="text1"/>
              </w:rPr>
              <w:t>6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lastRenderedPageBreak/>
              <w:t>2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jc w:val="left"/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</w:t>
            </w:r>
          </w:p>
        </w:tc>
      </w:tr>
      <w:tr w:rsidR="0042791B" w:rsidRPr="003D74DE" w:rsidTr="002A54C5">
        <w:tc>
          <w:tcPr>
            <w:tcW w:w="8522" w:type="dxa"/>
            <w:gridSpan w:val="2"/>
          </w:tcPr>
          <w:p w:rsidR="00937787" w:rsidRPr="003D74DE" w:rsidRDefault="00937787" w:rsidP="002A54C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P</w:t>
            </w:r>
            <w:r w:rsidRPr="003D74DE">
              <w:rPr>
                <w:color w:val="000000" w:themeColor="text1"/>
              </w:rPr>
              <w:t>6-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</w:t>
            </w:r>
          </w:p>
        </w:tc>
      </w:tr>
      <w:tr w:rsidR="0042791B" w:rsidRPr="003D74DE" w:rsidTr="002A54C5">
        <w:tc>
          <w:tcPr>
            <w:tcW w:w="8522" w:type="dxa"/>
            <w:gridSpan w:val="2"/>
          </w:tcPr>
          <w:p w:rsidR="00937787" w:rsidRPr="003D74DE" w:rsidRDefault="00937787" w:rsidP="002A54C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</w:t>
            </w:r>
            <w:r w:rsidRPr="003D74DE">
              <w:rPr>
                <w:color w:val="000000" w:themeColor="text1"/>
              </w:rPr>
              <w:t>6-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3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0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1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2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3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</w:t>
            </w:r>
          </w:p>
        </w:tc>
      </w:tr>
      <w:tr w:rsidR="0042791B" w:rsidRPr="003D74DE" w:rsidTr="002A54C5">
        <w:tc>
          <w:tcPr>
            <w:tcW w:w="8522" w:type="dxa"/>
            <w:gridSpan w:val="2"/>
          </w:tcPr>
          <w:p w:rsidR="00937787" w:rsidRPr="003D74DE" w:rsidRDefault="00937787" w:rsidP="002A54C5">
            <w:pPr>
              <w:jc w:val="center"/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</w:rPr>
              <w:t>L</w:t>
            </w:r>
            <w:r w:rsidRPr="003D74DE">
              <w:rPr>
                <w:color w:val="000000" w:themeColor="text1"/>
              </w:rPr>
              <w:t>6-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4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0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5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1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6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2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7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3</w:t>
            </w:r>
          </w:p>
        </w:tc>
      </w:tr>
      <w:tr w:rsidR="0042791B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8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4</w:t>
            </w:r>
          </w:p>
        </w:tc>
      </w:tr>
      <w:tr w:rsidR="00937787" w:rsidRPr="003D74DE" w:rsidTr="002A54C5"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49</w:t>
            </w:r>
          </w:p>
        </w:tc>
        <w:tc>
          <w:tcPr>
            <w:tcW w:w="4261" w:type="dxa"/>
          </w:tcPr>
          <w:p w:rsidR="00937787" w:rsidRPr="003D74DE" w:rsidRDefault="00937787" w:rsidP="002A54C5">
            <w:pPr>
              <w:rPr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P</w:t>
            </w:r>
            <w:r w:rsidRPr="003D74DE">
              <w:rPr>
                <w:rFonts w:eastAsiaTheme="minorEastAsia"/>
                <w:color w:val="000000" w:themeColor="text1"/>
              </w:rPr>
              <w:t>WM5</w:t>
            </w:r>
          </w:p>
        </w:tc>
      </w:tr>
    </w:tbl>
    <w:p w:rsidR="00937787" w:rsidRPr="003D74DE" w:rsidRDefault="00937787" w:rsidP="00D57535">
      <w:pPr>
        <w:rPr>
          <w:rFonts w:ascii="宋体" w:hAnsi="宋体"/>
          <w:color w:val="000000" w:themeColor="text1"/>
          <w:kern w:val="0"/>
          <w:szCs w:val="21"/>
        </w:rPr>
      </w:pPr>
    </w:p>
    <w:p w:rsidR="003E73AC" w:rsidRPr="003D74DE" w:rsidRDefault="003E73AC" w:rsidP="003E73AC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6" w:name="_Toc131581674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8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系统</w:t>
      </w:r>
      <w:r w:rsidRPr="003D74DE">
        <w:rPr>
          <w:rFonts w:ascii="Times New Roman" w:eastAsiaTheme="minorEastAsia" w:hAnsi="Times New Roman"/>
          <w:color w:val="000000" w:themeColor="text1"/>
        </w:rPr>
        <w:t>类型说明</w:t>
      </w:r>
      <w:bookmarkEnd w:id="506"/>
    </w:p>
    <w:p w:rsidR="003E73AC" w:rsidRPr="003D74DE" w:rsidRDefault="003E73AC" w:rsidP="003E73A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系统类型由四个字节组成。</w:t>
      </w:r>
    </w:p>
    <w:p w:rsidR="003E73AC" w:rsidRPr="003D74DE" w:rsidRDefault="003E73AC" w:rsidP="003E73A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一个字节：系统大类别，</w:t>
      </w:r>
      <w:r w:rsidRPr="003D74DE">
        <w:rPr>
          <w:rFonts w:ascii="宋体" w:hAnsi="宋体"/>
          <w:color w:val="000000" w:themeColor="text1"/>
          <w:szCs w:val="21"/>
        </w:rPr>
        <w:t>1-</w:t>
      </w:r>
      <w:r w:rsidRPr="003D74DE">
        <w:rPr>
          <w:rFonts w:ascii="宋体" w:hAnsi="宋体" w:hint="eastAsia"/>
          <w:color w:val="000000" w:themeColor="text1"/>
          <w:szCs w:val="21"/>
        </w:rPr>
        <w:t>能源，</w:t>
      </w:r>
      <w:r w:rsidRPr="003D74DE">
        <w:rPr>
          <w:rFonts w:ascii="宋体" w:hAnsi="宋体"/>
          <w:color w:val="000000" w:themeColor="text1"/>
          <w:szCs w:val="21"/>
        </w:rPr>
        <w:t>2-</w:t>
      </w:r>
      <w:r w:rsidRPr="003D74DE">
        <w:rPr>
          <w:rFonts w:ascii="宋体" w:hAnsi="宋体" w:hint="eastAsia"/>
          <w:color w:val="000000" w:themeColor="text1"/>
          <w:szCs w:val="21"/>
        </w:rPr>
        <w:t>车辆，</w:t>
      </w:r>
      <w:r w:rsidRPr="003D74DE">
        <w:rPr>
          <w:rFonts w:ascii="宋体" w:hAnsi="宋体"/>
          <w:color w:val="000000" w:themeColor="text1"/>
          <w:szCs w:val="21"/>
        </w:rPr>
        <w:t>3-</w:t>
      </w:r>
      <w:r w:rsidRPr="003D74DE">
        <w:rPr>
          <w:rFonts w:ascii="宋体" w:hAnsi="宋体" w:hint="eastAsia"/>
          <w:color w:val="000000" w:themeColor="text1"/>
          <w:szCs w:val="21"/>
        </w:rPr>
        <w:t>工业，</w:t>
      </w:r>
    </w:p>
    <w:p w:rsidR="003E73AC" w:rsidRPr="003D74DE" w:rsidRDefault="003E73AC" w:rsidP="003E73A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二、三个字节：系统大类别下的小类别</w:t>
      </w:r>
    </w:p>
    <w:p w:rsidR="003E73AC" w:rsidRPr="003D74DE" w:rsidRDefault="003E73AC" w:rsidP="003E73AC">
      <w:pPr>
        <w:rPr>
          <w:rFonts w:ascii="宋体" w:hAnsi="宋体"/>
          <w:color w:val="000000" w:themeColor="text1"/>
          <w:szCs w:val="21"/>
        </w:rPr>
      </w:pPr>
      <w:r w:rsidRPr="003D74DE">
        <w:rPr>
          <w:rFonts w:ascii="宋体" w:hAnsi="宋体" w:hint="eastAsia"/>
          <w:color w:val="000000" w:themeColor="text1"/>
          <w:szCs w:val="21"/>
        </w:rPr>
        <w:t>第四个字节：通讯方式0-WIFI、1-GPRS、2-BLE</w:t>
      </w:r>
    </w:p>
    <w:p w:rsidR="00AE0F45" w:rsidRPr="003D74DE" w:rsidRDefault="00AE0F45" w:rsidP="00A30B9F">
      <w:pPr>
        <w:rPr>
          <w:rFonts w:ascii="宋体" w:hAnsi="宋体"/>
          <w:color w:val="000000" w:themeColor="text1"/>
          <w:kern w:val="0"/>
          <w:szCs w:val="21"/>
        </w:rPr>
      </w:pPr>
    </w:p>
    <w:p w:rsidR="00120A61" w:rsidRPr="003D74DE" w:rsidRDefault="00AE0F45" w:rsidP="00A30B9F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/>
          <w:color w:val="000000" w:themeColor="text1"/>
          <w:kern w:val="0"/>
          <w:szCs w:val="21"/>
        </w:rPr>
        <w:t>能源系统</w:t>
      </w:r>
    </w:p>
    <w:tbl>
      <w:tblPr>
        <w:tblStyle w:val="ae"/>
        <w:tblW w:w="0" w:type="auto"/>
        <w:tblLook w:val="04A0"/>
      </w:tblPr>
      <w:tblGrid>
        <w:gridCol w:w="1384"/>
        <w:gridCol w:w="2977"/>
        <w:gridCol w:w="4161"/>
      </w:tblGrid>
      <w:tr w:rsidR="00425379" w:rsidRPr="003D74DE" w:rsidTr="0076790B">
        <w:tc>
          <w:tcPr>
            <w:tcW w:w="1384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系统类型</w:t>
            </w:r>
          </w:p>
        </w:tc>
        <w:tc>
          <w:tcPr>
            <w:tcW w:w="2977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说明</w:t>
            </w:r>
          </w:p>
        </w:tc>
        <w:tc>
          <w:tcPr>
            <w:tcW w:w="4161" w:type="dxa"/>
          </w:tcPr>
          <w:p w:rsidR="00425379" w:rsidRPr="003D74DE" w:rsidRDefault="002409C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备注</w:t>
            </w: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000</w:t>
            </w:r>
          </w:p>
        </w:tc>
        <w:tc>
          <w:tcPr>
            <w:tcW w:w="2977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IES\SIES MINI 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AE0F45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001</w:t>
            </w:r>
          </w:p>
        </w:tc>
        <w:tc>
          <w:tcPr>
            <w:tcW w:w="2977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SIES\SIES MINI GPRS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301675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100</w:t>
            </w:r>
          </w:p>
        </w:tc>
        <w:tc>
          <w:tcPr>
            <w:tcW w:w="2977" w:type="dxa"/>
          </w:tcPr>
          <w:p w:rsidR="00425379" w:rsidRPr="003D74DE" w:rsidRDefault="00425379" w:rsidP="00F018D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WCM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301675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101</w:t>
            </w:r>
          </w:p>
        </w:tc>
        <w:tc>
          <w:tcPr>
            <w:tcW w:w="2977" w:type="dxa"/>
          </w:tcPr>
          <w:p w:rsidR="00425379" w:rsidRPr="003D74DE" w:rsidRDefault="00425379" w:rsidP="00F018D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CK 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WCM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FF7388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lastRenderedPageBreak/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25379" w:rsidRPr="003D74DE" w:rsidRDefault="00425379" w:rsidP="00F018DD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C4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  C4对外E4</w:t>
            </w:r>
          </w:p>
        </w:tc>
        <w:tc>
          <w:tcPr>
            <w:tcW w:w="4161" w:type="dxa"/>
          </w:tcPr>
          <w:p w:rsidR="00425379" w:rsidRPr="003D74DE" w:rsidRDefault="006969B5" w:rsidP="00425379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4 +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CK系列</w:t>
            </w:r>
            <w:r w:rsidR="007571E1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(大CK、Matrix)</w:t>
            </w: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FF7388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01</w:t>
            </w:r>
          </w:p>
        </w:tc>
        <w:tc>
          <w:tcPr>
            <w:tcW w:w="2977" w:type="dxa"/>
          </w:tcPr>
          <w:p w:rsidR="00425379" w:rsidRPr="003D74DE" w:rsidRDefault="00425379" w:rsidP="00F018DD">
            <w:pPr>
              <w:rPr>
                <w:rFonts w:ascii="宋体" w:hAnsi="宋体"/>
                <w:color w:val="000000" w:themeColor="text1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CK 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C4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  C4对外E4</w:t>
            </w:r>
          </w:p>
        </w:tc>
        <w:tc>
          <w:tcPr>
            <w:tcW w:w="4161" w:type="dxa"/>
          </w:tcPr>
          <w:p w:rsidR="00425379" w:rsidRPr="003D74DE" w:rsidRDefault="006969B5" w:rsidP="00425379">
            <w:pPr>
              <w:rPr>
                <w:rFonts w:ascii="宋体" w:hAnsi="宋体"/>
                <w:color w:val="000000" w:themeColor="text1"/>
                <w:szCs w:val="21"/>
              </w:rPr>
            </w:pPr>
            <w:r>
              <w:rPr>
                <w:rFonts w:ascii="宋体" w:hAnsi="宋体"/>
                <w:color w:val="000000" w:themeColor="text1"/>
                <w:szCs w:val="21"/>
              </w:rPr>
              <w:t>E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4 + 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CK系列</w:t>
            </w:r>
            <w:r w:rsidR="007571E1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(大CK、Matrix)</w:t>
            </w: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3544F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</w:tcPr>
          <w:p w:rsidR="00425379" w:rsidRPr="003D74DE" w:rsidRDefault="00425379" w:rsidP="00C53DB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Qoma A7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3544F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977" w:type="dxa"/>
          </w:tcPr>
          <w:p w:rsidR="00425379" w:rsidRPr="003D74DE" w:rsidRDefault="00425379" w:rsidP="00C53DB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 w:hint="eastAsia"/>
                <w:color w:val="000000" w:themeColor="text1"/>
                <w:szCs w:val="21"/>
              </w:rPr>
              <w:t>QomaA7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586DD1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</w:tcPr>
          <w:p w:rsidR="00425379" w:rsidRPr="003D74DE" w:rsidRDefault="00425379" w:rsidP="00F76820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WCMI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2409C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+CK</w:t>
            </w:r>
            <w:r w:rsidR="004D3EBB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系列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一代</w:t>
            </w: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586DD1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977" w:type="dxa"/>
          </w:tcPr>
          <w:p w:rsidR="00425379" w:rsidRPr="003D74DE" w:rsidRDefault="00425379" w:rsidP="00F76820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CK 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WCMI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</w:p>
        </w:tc>
        <w:tc>
          <w:tcPr>
            <w:tcW w:w="4161" w:type="dxa"/>
          </w:tcPr>
          <w:p w:rsidR="00425379" w:rsidRPr="003D74DE" w:rsidRDefault="002409C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+CK</w:t>
            </w:r>
            <w:r w:rsidR="004D3EBB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系列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一代</w:t>
            </w: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4948CA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0</w:t>
            </w:r>
          </w:p>
        </w:tc>
        <w:tc>
          <w:tcPr>
            <w:tcW w:w="2977" w:type="dxa"/>
          </w:tcPr>
          <w:p w:rsidR="00425379" w:rsidRPr="003D74DE" w:rsidRDefault="00425379" w:rsidP="004D3EBB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CK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 xml:space="preserve"> WCMII_RIIOSUNI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2409C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+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un 二代</w:t>
            </w: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4948CA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5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977" w:type="dxa"/>
          </w:tcPr>
          <w:p w:rsidR="00425379" w:rsidRPr="003D74DE" w:rsidRDefault="00425379" w:rsidP="004D3EBB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 xml:space="preserve">CK </w:t>
            </w:r>
            <w:r>
              <w:rPr>
                <w:rFonts w:ascii="宋体" w:hAnsi="宋体" w:hint="eastAsia"/>
                <w:color w:val="000000" w:themeColor="text1"/>
                <w:szCs w:val="21"/>
              </w:rPr>
              <w:t>WCMII_RIIOSUNII_</w:t>
            </w:r>
            <w:r w:rsidRPr="003D74DE">
              <w:rPr>
                <w:rFonts w:ascii="宋体" w:hAnsi="宋体" w:hint="eastAsia"/>
                <w:color w:val="000000" w:themeColor="text1"/>
                <w:szCs w:val="21"/>
              </w:rPr>
              <w:t>GPRS</w:t>
            </w:r>
          </w:p>
        </w:tc>
        <w:tc>
          <w:tcPr>
            <w:tcW w:w="4161" w:type="dxa"/>
          </w:tcPr>
          <w:p w:rsidR="00425379" w:rsidRPr="003D74DE" w:rsidRDefault="002409C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Kinergy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二代+</w:t>
            </w:r>
            <w:r>
              <w:rPr>
                <w:rFonts w:ascii="宋体" w:hAnsi="宋体"/>
                <w:color w:val="000000" w:themeColor="text1"/>
                <w:kern w:val="0"/>
                <w:szCs w:val="21"/>
              </w:rPr>
              <w:t>Riio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sun 二代</w:t>
            </w:r>
          </w:p>
        </w:tc>
      </w:tr>
    </w:tbl>
    <w:p w:rsidR="00F434FD" w:rsidRPr="004948CA" w:rsidRDefault="00F434FD">
      <w:pPr>
        <w:rPr>
          <w:rFonts w:ascii="宋体" w:hAnsi="宋体"/>
          <w:color w:val="000000" w:themeColor="text1"/>
          <w:kern w:val="0"/>
          <w:szCs w:val="21"/>
        </w:rPr>
      </w:pPr>
    </w:p>
    <w:p w:rsidR="00AE0F45" w:rsidRPr="003D74DE" w:rsidRDefault="00AE0F45">
      <w:pPr>
        <w:rPr>
          <w:rFonts w:ascii="宋体" w:hAnsi="宋体"/>
          <w:color w:val="000000" w:themeColor="text1"/>
          <w:kern w:val="0"/>
          <w:szCs w:val="21"/>
        </w:rPr>
      </w:pPr>
      <w:r w:rsidRPr="003D74DE">
        <w:rPr>
          <w:rFonts w:ascii="宋体" w:hAnsi="宋体" w:hint="eastAsia"/>
          <w:color w:val="000000" w:themeColor="text1"/>
          <w:kern w:val="0"/>
          <w:szCs w:val="21"/>
        </w:rPr>
        <w:t>车辆系统</w:t>
      </w:r>
    </w:p>
    <w:tbl>
      <w:tblPr>
        <w:tblStyle w:val="ae"/>
        <w:tblW w:w="0" w:type="auto"/>
        <w:tblLook w:val="04A0"/>
      </w:tblPr>
      <w:tblGrid>
        <w:gridCol w:w="1384"/>
        <w:gridCol w:w="2977"/>
        <w:gridCol w:w="4161"/>
      </w:tblGrid>
      <w:tr w:rsidR="00425379" w:rsidRPr="003D74DE" w:rsidTr="0076790B">
        <w:tc>
          <w:tcPr>
            <w:tcW w:w="1384" w:type="dxa"/>
          </w:tcPr>
          <w:p w:rsidR="00425379" w:rsidRPr="003D74DE" w:rsidRDefault="00425379" w:rsidP="00140ED3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EMP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001</w:t>
            </w:r>
          </w:p>
        </w:tc>
        <w:tc>
          <w:tcPr>
            <w:tcW w:w="2977" w:type="dxa"/>
          </w:tcPr>
          <w:p w:rsidR="00425379" w:rsidRPr="003D74DE" w:rsidRDefault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EMP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GPRS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140ED3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25379" w:rsidRPr="003D74DE" w:rsidRDefault="00425379" w:rsidP="00F018DD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8 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140ED3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1</w:t>
            </w:r>
          </w:p>
        </w:tc>
        <w:tc>
          <w:tcPr>
            <w:tcW w:w="2977" w:type="dxa"/>
          </w:tcPr>
          <w:p w:rsidR="00425379" w:rsidRPr="003D74DE" w:rsidRDefault="00425379" w:rsidP="00AF017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84G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F66BEA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25379" w:rsidRPr="003D74DE" w:rsidRDefault="00425379" w:rsidP="00ED0468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12V-6-GD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DD22D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2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77" w:type="dxa"/>
          </w:tcPr>
          <w:p w:rsidR="00425379" w:rsidRPr="003D74DE" w:rsidRDefault="00425379" w:rsidP="00AF017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AMOY-M12V-6-GD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G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C845A3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25379" w:rsidRPr="003D74DE" w:rsidRDefault="00425379" w:rsidP="00AF0177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C845A3">
              <w:rPr>
                <w:rFonts w:ascii="宋体" w:hAnsi="宋体"/>
                <w:color w:val="000000" w:themeColor="text1"/>
                <w:kern w:val="0"/>
                <w:szCs w:val="21"/>
              </w:rPr>
              <w:t>Energy Hub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C53DB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3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77" w:type="dxa"/>
          </w:tcPr>
          <w:p w:rsidR="00425379" w:rsidRPr="003D74DE" w:rsidRDefault="00425379" w:rsidP="00C53DBF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C845A3">
              <w:rPr>
                <w:rFonts w:ascii="宋体" w:hAnsi="宋体"/>
                <w:color w:val="000000" w:themeColor="text1"/>
                <w:kern w:val="0"/>
                <w:szCs w:val="21"/>
              </w:rPr>
              <w:t>Energy Hub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4G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8301A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0</w:t>
            </w:r>
          </w:p>
        </w:tc>
        <w:tc>
          <w:tcPr>
            <w:tcW w:w="2977" w:type="dxa"/>
          </w:tcPr>
          <w:p w:rsidR="00425379" w:rsidRPr="003D74DE" w:rsidRDefault="00425379" w:rsidP="008301A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8301A4">
              <w:rPr>
                <w:rFonts w:ascii="宋体" w:hAnsi="宋体"/>
                <w:color w:val="000000" w:themeColor="text1"/>
                <w:kern w:val="0"/>
                <w:szCs w:val="21"/>
              </w:rPr>
              <w:t>Zeliox</w:t>
            </w:r>
            <w:r w:rsidRPr="00013429">
              <w:rPr>
                <w:rFonts w:ascii="宋体" w:hAnsi="宋体"/>
                <w:color w:val="000000" w:themeColor="text1"/>
                <w:kern w:val="0"/>
                <w:szCs w:val="21"/>
              </w:rPr>
              <w:t>ECO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WIFI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  <w:tr w:rsidR="00425379" w:rsidRPr="003D74DE" w:rsidTr="0076790B">
        <w:tc>
          <w:tcPr>
            <w:tcW w:w="1384" w:type="dxa"/>
          </w:tcPr>
          <w:p w:rsidR="00425379" w:rsidRPr="003D74DE" w:rsidRDefault="00425379" w:rsidP="008301A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2000</w:t>
            </w:r>
            <w:r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4</w:t>
            </w:r>
            <w:r w:rsidRPr="003D74DE">
              <w:rPr>
                <w:rFonts w:ascii="宋体" w:hAnsi="宋体"/>
                <w:color w:val="000000" w:themeColor="text1"/>
                <w:kern w:val="0"/>
                <w:szCs w:val="21"/>
              </w:rPr>
              <w:t>0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>1</w:t>
            </w:r>
          </w:p>
        </w:tc>
        <w:tc>
          <w:tcPr>
            <w:tcW w:w="2977" w:type="dxa"/>
          </w:tcPr>
          <w:p w:rsidR="00425379" w:rsidRPr="003D74DE" w:rsidRDefault="00425379" w:rsidP="008301A4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  <w:r w:rsidRPr="008301A4">
              <w:rPr>
                <w:rFonts w:ascii="宋体" w:hAnsi="宋体"/>
                <w:color w:val="000000" w:themeColor="text1"/>
                <w:kern w:val="0"/>
                <w:szCs w:val="21"/>
              </w:rPr>
              <w:t>Zeliox</w:t>
            </w:r>
            <w:r w:rsidRPr="00013429">
              <w:rPr>
                <w:rFonts w:ascii="宋体" w:hAnsi="宋体"/>
                <w:color w:val="000000" w:themeColor="text1"/>
                <w:kern w:val="0"/>
                <w:szCs w:val="21"/>
              </w:rPr>
              <w:t>ECO</w:t>
            </w:r>
            <w:r w:rsidRPr="003D74DE">
              <w:rPr>
                <w:rFonts w:ascii="宋体" w:hAnsi="宋体" w:hint="eastAsia"/>
                <w:color w:val="000000" w:themeColor="text1"/>
                <w:kern w:val="0"/>
                <w:szCs w:val="21"/>
              </w:rPr>
              <w:t xml:space="preserve"> 4G</w:t>
            </w:r>
          </w:p>
        </w:tc>
        <w:tc>
          <w:tcPr>
            <w:tcW w:w="4161" w:type="dxa"/>
          </w:tcPr>
          <w:p w:rsidR="00425379" w:rsidRPr="003D74DE" w:rsidRDefault="00425379" w:rsidP="00425379">
            <w:pPr>
              <w:rPr>
                <w:rFonts w:ascii="宋体" w:hAnsi="宋体"/>
                <w:color w:val="000000" w:themeColor="text1"/>
                <w:kern w:val="0"/>
                <w:szCs w:val="21"/>
              </w:rPr>
            </w:pPr>
          </w:p>
        </w:tc>
      </w:tr>
    </w:tbl>
    <w:p w:rsidR="008275B7" w:rsidRPr="003D74DE" w:rsidRDefault="008275B7">
      <w:pPr>
        <w:rPr>
          <w:rFonts w:ascii="宋体" w:hAnsi="宋体"/>
          <w:color w:val="000000" w:themeColor="text1"/>
          <w:kern w:val="0"/>
          <w:szCs w:val="21"/>
        </w:rPr>
      </w:pPr>
    </w:p>
    <w:p w:rsidR="004318F0" w:rsidRPr="003D74DE" w:rsidRDefault="004318F0" w:rsidP="004318F0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7" w:name="_Toc131581675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19</w:t>
      </w:r>
      <w:r w:rsidRPr="003D74DE">
        <w:rPr>
          <w:rFonts w:ascii="Times New Roman" w:eastAsiaTheme="minorEastAsia" w:hAnsi="Times New Roman"/>
          <w:color w:val="000000" w:themeColor="text1"/>
        </w:rPr>
        <w:t>JDDU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负载通道定义</w:t>
      </w:r>
      <w:bookmarkEnd w:id="507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FE6333">
        <w:tc>
          <w:tcPr>
            <w:tcW w:w="4261" w:type="dxa"/>
            <w:vAlign w:val="bottom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46</w:t>
            </w:r>
          </w:p>
        </w:tc>
        <w:tc>
          <w:tcPr>
            <w:tcW w:w="4261" w:type="dxa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1-1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47</w:t>
            </w:r>
          </w:p>
        </w:tc>
        <w:tc>
          <w:tcPr>
            <w:tcW w:w="4261" w:type="dxa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1-2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48</w:t>
            </w:r>
          </w:p>
        </w:tc>
        <w:tc>
          <w:tcPr>
            <w:tcW w:w="4261" w:type="dxa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5-1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49</w:t>
            </w:r>
          </w:p>
        </w:tc>
        <w:tc>
          <w:tcPr>
            <w:tcW w:w="4261" w:type="dxa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5-2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50</w:t>
            </w:r>
          </w:p>
        </w:tc>
        <w:tc>
          <w:tcPr>
            <w:tcW w:w="4261" w:type="dxa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5-3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51</w:t>
            </w:r>
          </w:p>
        </w:tc>
        <w:tc>
          <w:tcPr>
            <w:tcW w:w="4261" w:type="dxa"/>
          </w:tcPr>
          <w:p w:rsidR="004318F0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5-4(A3-1)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7B7B7F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52</w:t>
            </w:r>
          </w:p>
        </w:tc>
        <w:tc>
          <w:tcPr>
            <w:tcW w:w="4261" w:type="dxa"/>
          </w:tcPr>
          <w:p w:rsidR="007B7B7F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5-5(A3-2)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7B7B7F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53</w:t>
            </w:r>
          </w:p>
        </w:tc>
        <w:tc>
          <w:tcPr>
            <w:tcW w:w="4261" w:type="dxa"/>
          </w:tcPr>
          <w:p w:rsidR="007B7B7F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2-1</w:t>
            </w:r>
          </w:p>
        </w:tc>
      </w:tr>
      <w:tr w:rsidR="007B7B7F" w:rsidRPr="003D74DE" w:rsidTr="00FE6333">
        <w:tc>
          <w:tcPr>
            <w:tcW w:w="4261" w:type="dxa"/>
            <w:vAlign w:val="bottom"/>
          </w:tcPr>
          <w:p w:rsidR="007B7B7F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54</w:t>
            </w:r>
          </w:p>
        </w:tc>
        <w:tc>
          <w:tcPr>
            <w:tcW w:w="4261" w:type="dxa"/>
          </w:tcPr>
          <w:p w:rsidR="007B7B7F" w:rsidRPr="003D74DE" w:rsidRDefault="007B7B7F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/>
                <w:color w:val="000000" w:themeColor="text1"/>
              </w:rPr>
              <w:t>A2-2</w:t>
            </w:r>
          </w:p>
        </w:tc>
      </w:tr>
    </w:tbl>
    <w:p w:rsidR="004318F0" w:rsidRPr="003D74DE" w:rsidRDefault="004318F0">
      <w:pPr>
        <w:rPr>
          <w:rFonts w:ascii="宋体" w:hAnsi="宋体"/>
          <w:color w:val="000000" w:themeColor="text1"/>
          <w:kern w:val="0"/>
          <w:szCs w:val="21"/>
        </w:rPr>
      </w:pPr>
    </w:p>
    <w:p w:rsidR="004D5100" w:rsidRPr="003D74DE" w:rsidRDefault="004D5100" w:rsidP="004D5100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8" w:name="_Toc131581676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0PCU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虚拟按键</w:t>
      </w:r>
      <w:bookmarkEnd w:id="508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FE6333">
        <w:tc>
          <w:tcPr>
            <w:tcW w:w="4261" w:type="dxa"/>
            <w:vAlign w:val="bottom"/>
          </w:tcPr>
          <w:p w:rsidR="004D5100" w:rsidRPr="003D74DE" w:rsidRDefault="00BF1147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6</w:t>
            </w:r>
          </w:p>
        </w:tc>
        <w:tc>
          <w:tcPr>
            <w:tcW w:w="4261" w:type="dxa"/>
          </w:tcPr>
          <w:p w:rsidR="004D5100" w:rsidRPr="003D74DE" w:rsidRDefault="007E57B2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水泵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D5100" w:rsidRPr="003D74DE" w:rsidRDefault="00BF1147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="004D5100" w:rsidRPr="003D74DE">
              <w:rPr>
                <w:rFonts w:eastAsiaTheme="minorEastAsia" w:hint="eastAsia"/>
                <w:color w:val="000000" w:themeColor="text1"/>
              </w:rPr>
              <w:t>7</w:t>
            </w:r>
          </w:p>
        </w:tc>
        <w:tc>
          <w:tcPr>
            <w:tcW w:w="4261" w:type="dxa"/>
          </w:tcPr>
          <w:p w:rsidR="004D5100" w:rsidRPr="003D74DE" w:rsidRDefault="007E57B2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逆变器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D5100" w:rsidRPr="003D74DE" w:rsidRDefault="00BF1147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="004D5100" w:rsidRPr="003D74DE">
              <w:rPr>
                <w:rFonts w:eastAsiaTheme="minorEastAsia" w:hint="eastAsia"/>
                <w:color w:val="000000" w:themeColor="text1"/>
              </w:rPr>
              <w:t>8</w:t>
            </w:r>
          </w:p>
        </w:tc>
        <w:tc>
          <w:tcPr>
            <w:tcW w:w="4261" w:type="dxa"/>
          </w:tcPr>
          <w:p w:rsidR="004D5100" w:rsidRPr="003D74DE" w:rsidRDefault="007E57B2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夜间模式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D5100" w:rsidRPr="003D74DE" w:rsidRDefault="00BF1147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</w:t>
            </w:r>
            <w:r w:rsidR="004D5100" w:rsidRPr="003D74DE">
              <w:rPr>
                <w:rFonts w:eastAsiaTheme="minorEastAsia" w:hint="eastAsia"/>
                <w:color w:val="000000" w:themeColor="text1"/>
              </w:rPr>
              <w:t>9</w:t>
            </w:r>
          </w:p>
        </w:tc>
        <w:tc>
          <w:tcPr>
            <w:tcW w:w="4261" w:type="dxa"/>
          </w:tcPr>
          <w:p w:rsidR="004D5100" w:rsidRPr="003D74DE" w:rsidRDefault="007E57B2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12V</w:t>
            </w:r>
            <w:r w:rsidRPr="003D74DE">
              <w:rPr>
                <w:rFonts w:eastAsiaTheme="minorEastAsia" w:hint="eastAsia"/>
                <w:color w:val="000000" w:themeColor="text1"/>
              </w:rPr>
              <w:t>电源</w:t>
            </w:r>
          </w:p>
        </w:tc>
      </w:tr>
      <w:tr w:rsidR="0042791B" w:rsidRPr="003D74DE" w:rsidTr="00FE6333">
        <w:tc>
          <w:tcPr>
            <w:tcW w:w="4261" w:type="dxa"/>
            <w:vAlign w:val="bottom"/>
          </w:tcPr>
          <w:p w:rsidR="004D5100" w:rsidRPr="003D74DE" w:rsidRDefault="00BF1147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</w:t>
            </w:r>
            <w:r w:rsidR="004D5100" w:rsidRPr="003D74DE">
              <w:rPr>
                <w:rFonts w:eastAsiaTheme="minorEastAsia" w:hint="eastAsia"/>
                <w:color w:val="000000" w:themeColor="text1"/>
              </w:rPr>
              <w:t>0</w:t>
            </w:r>
          </w:p>
        </w:tc>
        <w:tc>
          <w:tcPr>
            <w:tcW w:w="4261" w:type="dxa"/>
          </w:tcPr>
          <w:p w:rsidR="004D5100" w:rsidRPr="003D74DE" w:rsidRDefault="007E57B2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灯光总控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EC3C0C" w:rsidRPr="003D74DE" w:rsidRDefault="00EC3C0C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lastRenderedPageBreak/>
              <w:t>21</w:t>
            </w:r>
          </w:p>
        </w:tc>
        <w:tc>
          <w:tcPr>
            <w:tcW w:w="4261" w:type="dxa"/>
            <w:vAlign w:val="center"/>
          </w:tcPr>
          <w:p w:rsidR="00EC3C0C" w:rsidRPr="003D74DE" w:rsidRDefault="00EC3C0C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电动踏步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EC3C0C" w:rsidRPr="003D74DE" w:rsidRDefault="00EC3C0C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2</w:t>
            </w:r>
          </w:p>
        </w:tc>
        <w:tc>
          <w:tcPr>
            <w:tcW w:w="4261" w:type="dxa"/>
            <w:vAlign w:val="center"/>
          </w:tcPr>
          <w:p w:rsidR="00EC3C0C" w:rsidRPr="003D74DE" w:rsidRDefault="00EC3C0C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Logo</w:t>
            </w:r>
            <w:r w:rsidRPr="003D74DE">
              <w:rPr>
                <w:rFonts w:hint="eastAsia"/>
                <w:color w:val="000000" w:themeColor="text1"/>
                <w:szCs w:val="21"/>
              </w:rPr>
              <w:t>灯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EC3C0C" w:rsidRPr="003D74DE" w:rsidRDefault="00EC3C0C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3</w:t>
            </w:r>
          </w:p>
        </w:tc>
        <w:tc>
          <w:tcPr>
            <w:tcW w:w="4261" w:type="dxa"/>
            <w:vAlign w:val="center"/>
          </w:tcPr>
          <w:p w:rsidR="00EC3C0C" w:rsidRPr="003D74DE" w:rsidRDefault="00EC3C0C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A7</w:t>
            </w:r>
            <w:r w:rsidRPr="003D74DE">
              <w:rPr>
                <w:rFonts w:hint="eastAsia"/>
                <w:color w:val="000000" w:themeColor="text1"/>
                <w:szCs w:val="21"/>
              </w:rPr>
              <w:t>按键</w:t>
            </w:r>
          </w:p>
        </w:tc>
      </w:tr>
      <w:tr w:rsidR="00EC3C0C" w:rsidRPr="003D74DE" w:rsidTr="00DD22D7">
        <w:tc>
          <w:tcPr>
            <w:tcW w:w="4261" w:type="dxa"/>
            <w:vAlign w:val="bottom"/>
          </w:tcPr>
          <w:p w:rsidR="00EC3C0C" w:rsidRPr="003D74DE" w:rsidRDefault="00EC3C0C" w:rsidP="00FE6333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24</w:t>
            </w:r>
          </w:p>
        </w:tc>
        <w:tc>
          <w:tcPr>
            <w:tcW w:w="4261" w:type="dxa"/>
            <w:vAlign w:val="center"/>
          </w:tcPr>
          <w:p w:rsidR="00EC3C0C" w:rsidRPr="003D74DE" w:rsidRDefault="00EC3C0C">
            <w:pPr>
              <w:rPr>
                <w:rFonts w:ascii="宋体" w:hAnsi="宋体" w:cs="宋体"/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娱乐系统</w:t>
            </w:r>
          </w:p>
        </w:tc>
      </w:tr>
    </w:tbl>
    <w:p w:rsidR="004D5100" w:rsidRPr="003D74DE" w:rsidRDefault="004D5100">
      <w:pPr>
        <w:rPr>
          <w:rFonts w:ascii="宋体" w:hAnsi="宋体"/>
          <w:color w:val="000000" w:themeColor="text1"/>
          <w:kern w:val="0"/>
          <w:szCs w:val="21"/>
        </w:rPr>
      </w:pPr>
    </w:p>
    <w:p w:rsidR="00DB3BEC" w:rsidRPr="003D74DE" w:rsidRDefault="00DB3BEC" w:rsidP="00DB3BEC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09" w:name="_Toc131581677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0PCU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虚拟按键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bookmarkEnd w:id="509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7</w:t>
            </w:r>
          </w:p>
        </w:tc>
        <w:tc>
          <w:tcPr>
            <w:tcW w:w="4261" w:type="dxa"/>
          </w:tcPr>
          <w:p w:rsidR="00AC35B7" w:rsidRPr="003D74DE" w:rsidRDefault="00AC35B7" w:rsidP="00DD22D7">
            <w:pPr>
              <w:rPr>
                <w:rFonts w:eastAsiaTheme="minorEastAsia"/>
                <w:color w:val="000000" w:themeColor="text1"/>
              </w:rPr>
            </w:pPr>
            <w:r w:rsidRPr="003D74DE">
              <w:rPr>
                <w:rFonts w:eastAsiaTheme="minorEastAsia" w:hint="eastAsia"/>
                <w:color w:val="000000" w:themeColor="text1"/>
              </w:rPr>
              <w:t>喇叭切换</w:t>
            </w: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8</w:t>
            </w:r>
          </w:p>
        </w:tc>
        <w:tc>
          <w:tcPr>
            <w:tcW w:w="4261" w:type="dxa"/>
          </w:tcPr>
          <w:p w:rsidR="00AC35B7" w:rsidRPr="003D74DE" w:rsidRDefault="00AC35B7" w:rsidP="00DD22D7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69</w:t>
            </w:r>
          </w:p>
        </w:tc>
        <w:tc>
          <w:tcPr>
            <w:tcW w:w="4261" w:type="dxa"/>
          </w:tcPr>
          <w:p w:rsidR="00AC35B7" w:rsidRPr="003D74DE" w:rsidRDefault="00AC35B7" w:rsidP="00DD22D7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70</w:t>
            </w:r>
          </w:p>
        </w:tc>
        <w:tc>
          <w:tcPr>
            <w:tcW w:w="4261" w:type="dxa"/>
          </w:tcPr>
          <w:p w:rsidR="00AC35B7" w:rsidRPr="003D74DE" w:rsidRDefault="00AC35B7" w:rsidP="00DD22D7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71</w:t>
            </w:r>
          </w:p>
        </w:tc>
        <w:tc>
          <w:tcPr>
            <w:tcW w:w="4261" w:type="dxa"/>
          </w:tcPr>
          <w:p w:rsidR="00AC35B7" w:rsidRPr="003D74DE" w:rsidRDefault="00AC35B7" w:rsidP="00DD22D7">
            <w:pPr>
              <w:rPr>
                <w:rFonts w:eastAsiaTheme="minorEastAsia"/>
                <w:color w:val="000000" w:themeColor="text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72</w:t>
            </w:r>
          </w:p>
        </w:tc>
        <w:tc>
          <w:tcPr>
            <w:tcW w:w="4261" w:type="dxa"/>
            <w:vAlign w:val="center"/>
          </w:tcPr>
          <w:p w:rsidR="00AC35B7" w:rsidRPr="003D74DE" w:rsidRDefault="00AC35B7" w:rsidP="00DD22D7">
            <w:pPr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73</w:t>
            </w:r>
          </w:p>
        </w:tc>
        <w:tc>
          <w:tcPr>
            <w:tcW w:w="4261" w:type="dxa"/>
            <w:vAlign w:val="center"/>
          </w:tcPr>
          <w:p w:rsidR="00AC35B7" w:rsidRPr="003D74DE" w:rsidRDefault="00AC35B7" w:rsidP="00DD22D7">
            <w:pPr>
              <w:rPr>
                <w:color w:val="000000" w:themeColor="text1"/>
                <w:szCs w:val="2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74</w:t>
            </w:r>
          </w:p>
        </w:tc>
        <w:tc>
          <w:tcPr>
            <w:tcW w:w="4261" w:type="dxa"/>
            <w:vAlign w:val="center"/>
          </w:tcPr>
          <w:p w:rsidR="00AC35B7" w:rsidRPr="003D74DE" w:rsidRDefault="00AC35B7" w:rsidP="00DD22D7">
            <w:pPr>
              <w:rPr>
                <w:color w:val="000000" w:themeColor="text1"/>
                <w:szCs w:val="21"/>
              </w:rPr>
            </w:pPr>
          </w:p>
        </w:tc>
      </w:tr>
      <w:tr w:rsidR="0042791B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color w:val="000000" w:themeColor="text1"/>
                <w:szCs w:val="21"/>
              </w:rPr>
              <w:t>75</w:t>
            </w:r>
          </w:p>
        </w:tc>
        <w:tc>
          <w:tcPr>
            <w:tcW w:w="4261" w:type="dxa"/>
            <w:vAlign w:val="center"/>
          </w:tcPr>
          <w:p w:rsidR="00AC35B7" w:rsidRPr="003D74DE" w:rsidRDefault="00AC35B7" w:rsidP="00DD22D7">
            <w:pPr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</w:tr>
      <w:tr w:rsidR="00AC35B7" w:rsidRPr="003D74DE" w:rsidTr="00DD22D7">
        <w:tc>
          <w:tcPr>
            <w:tcW w:w="4261" w:type="dxa"/>
            <w:vAlign w:val="center"/>
          </w:tcPr>
          <w:p w:rsidR="00AC35B7" w:rsidRPr="003D74DE" w:rsidRDefault="00AC35B7">
            <w:pPr>
              <w:rPr>
                <w:color w:val="000000" w:themeColor="text1"/>
                <w:szCs w:val="21"/>
              </w:rPr>
            </w:pPr>
            <w:r w:rsidRPr="003D74DE">
              <w:rPr>
                <w:rFonts w:hint="eastAsia"/>
                <w:color w:val="000000" w:themeColor="text1"/>
                <w:szCs w:val="21"/>
              </w:rPr>
              <w:t>76</w:t>
            </w:r>
          </w:p>
        </w:tc>
        <w:tc>
          <w:tcPr>
            <w:tcW w:w="4261" w:type="dxa"/>
            <w:vAlign w:val="center"/>
          </w:tcPr>
          <w:p w:rsidR="00AC35B7" w:rsidRPr="003D74DE" w:rsidRDefault="00AC35B7" w:rsidP="00DD22D7">
            <w:pPr>
              <w:rPr>
                <w:rFonts w:ascii="宋体" w:hAnsi="宋体" w:cs="宋体"/>
                <w:color w:val="000000" w:themeColor="text1"/>
                <w:szCs w:val="21"/>
              </w:rPr>
            </w:pPr>
          </w:p>
        </w:tc>
      </w:tr>
    </w:tbl>
    <w:p w:rsidR="00DB3BEC" w:rsidRPr="003D74DE" w:rsidRDefault="00DB3BEC" w:rsidP="00D352F4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</w:p>
    <w:p w:rsidR="00D352F4" w:rsidRPr="003D74DE" w:rsidRDefault="00D352F4" w:rsidP="00D352F4">
      <w:pPr>
        <w:pStyle w:val="1"/>
        <w:spacing w:before="312" w:after="312"/>
        <w:rPr>
          <w:rFonts w:ascii="Times New Roman" w:eastAsiaTheme="minorEastAsia" w:hAnsi="Times New Roman"/>
          <w:color w:val="000000" w:themeColor="text1"/>
        </w:rPr>
      </w:pPr>
      <w:bookmarkStart w:id="510" w:name="_Toc131581678"/>
      <w:r w:rsidRPr="003D74DE">
        <w:rPr>
          <w:rFonts w:ascii="Times New Roman" w:eastAsiaTheme="minorEastAsia" w:hAnsi="Times New Roman"/>
          <w:color w:val="000000" w:themeColor="text1"/>
        </w:rPr>
        <w:t>附录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r w:rsidR="00DB3BEC" w:rsidRPr="003D74DE">
        <w:rPr>
          <w:rFonts w:ascii="Times New Roman" w:eastAsiaTheme="minorEastAsia" w:hAnsi="Times New Roman" w:hint="eastAsia"/>
          <w:color w:val="000000" w:themeColor="text1"/>
        </w:rPr>
        <w:t>2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PCU</w:t>
      </w:r>
      <w:r w:rsidRPr="003D74DE">
        <w:rPr>
          <w:rFonts w:ascii="Times New Roman" w:eastAsiaTheme="minorEastAsia" w:hAnsi="Times New Roman" w:hint="eastAsia"/>
          <w:color w:val="000000" w:themeColor="text1"/>
        </w:rPr>
        <w:t>一键学习</w:t>
      </w:r>
      <w:bookmarkEnd w:id="510"/>
    </w:p>
    <w:tbl>
      <w:tblPr>
        <w:tblStyle w:val="ae"/>
        <w:tblW w:w="0" w:type="auto"/>
        <w:tblLook w:val="04A0"/>
      </w:tblPr>
      <w:tblGrid>
        <w:gridCol w:w="4261"/>
        <w:gridCol w:w="4261"/>
      </w:tblGrid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3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1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4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2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5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3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6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4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7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5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8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6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49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7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50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8</w:t>
            </w:r>
          </w:p>
        </w:tc>
      </w:tr>
      <w:tr w:rsidR="0042791B" w:rsidRPr="003D74DE" w:rsidTr="00DD22D7"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251</w:t>
            </w:r>
          </w:p>
        </w:tc>
        <w:tc>
          <w:tcPr>
            <w:tcW w:w="4261" w:type="dxa"/>
            <w:vAlign w:val="bottom"/>
          </w:tcPr>
          <w:p w:rsidR="00D47EB8" w:rsidRPr="003D74DE" w:rsidRDefault="00D47EB8">
            <w:pPr>
              <w:rPr>
                <w:rFonts w:ascii="宋体" w:hAnsi="宋体" w:cs="宋体"/>
                <w:color w:val="000000" w:themeColor="text1"/>
                <w:sz w:val="22"/>
                <w:szCs w:val="22"/>
              </w:rPr>
            </w:pPr>
            <w:r w:rsidRPr="003D74DE">
              <w:rPr>
                <w:rFonts w:hint="eastAsia"/>
                <w:color w:val="000000" w:themeColor="text1"/>
                <w:sz w:val="22"/>
                <w:szCs w:val="22"/>
              </w:rPr>
              <w:t>PICO3_9</w:t>
            </w:r>
          </w:p>
        </w:tc>
      </w:tr>
      <w:tr w:rsidR="008651D4" w:rsidRPr="003D74DE" w:rsidTr="00DD22D7">
        <w:tc>
          <w:tcPr>
            <w:tcW w:w="4261" w:type="dxa"/>
            <w:vAlign w:val="bottom"/>
          </w:tcPr>
          <w:p w:rsidR="008651D4" w:rsidRPr="003D74DE" w:rsidRDefault="008651D4" w:rsidP="00DD22D7">
            <w:pPr>
              <w:rPr>
                <w:rFonts w:eastAsiaTheme="minorEastAsia"/>
                <w:color w:val="000000" w:themeColor="text1"/>
              </w:rPr>
            </w:pPr>
          </w:p>
        </w:tc>
        <w:tc>
          <w:tcPr>
            <w:tcW w:w="4261" w:type="dxa"/>
            <w:vAlign w:val="center"/>
          </w:tcPr>
          <w:p w:rsidR="008651D4" w:rsidRPr="003D74DE" w:rsidRDefault="008651D4" w:rsidP="00DD22D7">
            <w:pPr>
              <w:rPr>
                <w:color w:val="000000" w:themeColor="text1"/>
                <w:szCs w:val="21"/>
              </w:rPr>
            </w:pPr>
          </w:p>
        </w:tc>
      </w:tr>
    </w:tbl>
    <w:p w:rsidR="00D352F4" w:rsidRPr="003D74DE" w:rsidRDefault="00D352F4">
      <w:pPr>
        <w:rPr>
          <w:rFonts w:ascii="宋体" w:hAnsi="宋体"/>
          <w:color w:val="000000" w:themeColor="text1"/>
          <w:kern w:val="0"/>
          <w:szCs w:val="21"/>
        </w:rPr>
      </w:pPr>
    </w:p>
    <w:sectPr w:rsidR="00D352F4" w:rsidRPr="003D74DE" w:rsidSect="00120A61">
      <w:footerReference w:type="default" r:id="rId21"/>
      <w:pgSz w:w="11906" w:h="16838"/>
      <w:pgMar w:top="1440" w:right="1800" w:bottom="1440" w:left="1800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D3EBB" w:rsidRDefault="004D3EBB">
      <w:r>
        <w:separator/>
      </w:r>
    </w:p>
  </w:endnote>
  <w:endnote w:type="continuationSeparator" w:id="1">
    <w:p w:rsidR="004D3EBB" w:rsidRDefault="004D3EB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IDFont+F7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3EBB" w:rsidRDefault="004D3EBB">
    <w:pPr>
      <w:pStyle w:val="ab"/>
      <w:jc w:val="cen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3EBB" w:rsidRDefault="004D3EBB">
    <w:pPr>
      <w:pStyle w:val="ab"/>
      <w:jc w:val="cen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3EBB" w:rsidRDefault="00EA2367">
    <w:pPr>
      <w:pStyle w:val="ab"/>
      <w:jc w:val="center"/>
    </w:pPr>
    <w:r w:rsidRPr="00EA2367">
      <w:fldChar w:fldCharType="begin"/>
    </w:r>
    <w:r w:rsidR="004D3EBB">
      <w:instrText>PAGE   \* MERGEFORMAT</w:instrText>
    </w:r>
    <w:r w:rsidRPr="00EA2367">
      <w:fldChar w:fldCharType="separate"/>
    </w:r>
    <w:r w:rsidR="00445D84" w:rsidRPr="00445D84">
      <w:rPr>
        <w:noProof/>
        <w:lang w:val="zh-CN"/>
      </w:rPr>
      <w:t>194</w:t>
    </w:r>
    <w:r>
      <w:rPr>
        <w:noProof/>
        <w:lang w:val="zh-CN"/>
      </w:rPr>
      <w:fldChar w:fldCharType="end"/>
    </w:r>
  </w:p>
  <w:p w:rsidR="004D3EBB" w:rsidRDefault="004D3EBB">
    <w:pPr>
      <w:pStyle w:val="ab"/>
      <w:jc w:val="cen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D3EBB" w:rsidRDefault="004D3EBB">
      <w:r>
        <w:separator/>
      </w:r>
    </w:p>
  </w:footnote>
  <w:footnote w:type="continuationSeparator" w:id="1">
    <w:p w:rsidR="004D3EBB" w:rsidRDefault="004D3EB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D3EBB" w:rsidRPr="006431F8" w:rsidRDefault="004D3EBB" w:rsidP="007644FA">
    <w:pPr>
      <w:pStyle w:val="ac"/>
      <w:pBdr>
        <w:bottom w:val="single" w:sz="6" w:space="9" w:color="auto"/>
      </w:pBdr>
      <w:tabs>
        <w:tab w:val="clear" w:pos="4153"/>
        <w:tab w:val="clear" w:pos="8306"/>
        <w:tab w:val="left" w:pos="3060"/>
        <w:tab w:val="center" w:pos="4176"/>
        <w:tab w:val="right" w:pos="9058"/>
      </w:tabs>
      <w:spacing w:line="240" w:lineRule="atLeast"/>
      <w:jc w:val="both"/>
      <w:rPr>
        <w:rFonts w:ascii="黑体" w:eastAsia="黑体" w:hAnsi="黑体"/>
        <w:sz w:val="32"/>
        <w:szCs w:val="32"/>
      </w:rPr>
    </w:pPr>
    <w:r>
      <w:rPr>
        <w:rFonts w:ascii="黑体" w:eastAsia="黑体" w:hAnsi="黑体"/>
        <w:noProof/>
      </w:rPr>
      <w:drawing>
        <wp:inline distT="0" distB="0" distL="0" distR="0">
          <wp:extent cx="904875" cy="371475"/>
          <wp:effectExtent l="0" t="0" r="9525" b="9525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=""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4875" cy="37147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>
      <w:rPr>
        <w:rFonts w:ascii="黑体" w:eastAsia="黑体" w:hAnsi="黑体" w:hint="eastAsia"/>
      </w:rPr>
      <w:tab/>
    </w:r>
    <w:r w:rsidRPr="00C111BB">
      <w:rPr>
        <w:rFonts w:ascii="黑体" w:eastAsia="黑体" w:hAnsi="黑体"/>
        <w:sz w:val="32"/>
        <w:szCs w:val="32"/>
      </w:rPr>
      <w:t>WCM</w:t>
    </w:r>
    <w:r>
      <w:rPr>
        <w:rFonts w:ascii="黑体" w:eastAsia="黑体" w:hAnsi="黑体" w:hint="eastAsia"/>
        <w:sz w:val="32"/>
        <w:szCs w:val="32"/>
      </w:rPr>
      <w:t>无线通讯协议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56B88"/>
    <w:multiLevelType w:val="hybridMultilevel"/>
    <w:tmpl w:val="76E6E9C4"/>
    <w:lvl w:ilvl="0" w:tplc="E86C30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FC25BF"/>
    <w:multiLevelType w:val="hybridMultilevel"/>
    <w:tmpl w:val="51245380"/>
    <w:lvl w:ilvl="0" w:tplc="A2C607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544682"/>
    <w:multiLevelType w:val="hybridMultilevel"/>
    <w:tmpl w:val="D3EA2F82"/>
    <w:lvl w:ilvl="0" w:tplc="AD8A00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79741D"/>
    <w:multiLevelType w:val="hybridMultilevel"/>
    <w:tmpl w:val="2A602A46"/>
    <w:lvl w:ilvl="0" w:tplc="5C1653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FF6465"/>
    <w:multiLevelType w:val="hybridMultilevel"/>
    <w:tmpl w:val="887A3CCE"/>
    <w:lvl w:ilvl="0" w:tplc="3348CA18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0D355666"/>
    <w:multiLevelType w:val="hybridMultilevel"/>
    <w:tmpl w:val="79121392"/>
    <w:lvl w:ilvl="0" w:tplc="0F3253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FC82D82"/>
    <w:multiLevelType w:val="hybridMultilevel"/>
    <w:tmpl w:val="F67C7696"/>
    <w:lvl w:ilvl="0" w:tplc="72A8F2E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0CE6974"/>
    <w:multiLevelType w:val="hybridMultilevel"/>
    <w:tmpl w:val="72606ABC"/>
    <w:lvl w:ilvl="0" w:tplc="635652E4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4B80A29"/>
    <w:multiLevelType w:val="hybridMultilevel"/>
    <w:tmpl w:val="BCFE02AA"/>
    <w:lvl w:ilvl="0" w:tplc="448892EA">
      <w:numFmt w:val="decimal"/>
      <w:lvlText w:val="(%1)"/>
      <w:lvlJc w:val="left"/>
      <w:pPr>
        <w:ind w:left="420" w:hanging="420"/>
      </w:pPr>
      <w:rPr>
        <w:rFonts w:cs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E03F1C"/>
    <w:multiLevelType w:val="hybridMultilevel"/>
    <w:tmpl w:val="E4B22358"/>
    <w:lvl w:ilvl="0" w:tplc="9CBC7EB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C91163"/>
    <w:multiLevelType w:val="multilevel"/>
    <w:tmpl w:val="1FC91163"/>
    <w:lvl w:ilvl="0">
      <w:start w:val="1"/>
      <w:numFmt w:val="decimal"/>
      <w:pStyle w:val="a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0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pacing w:val="0"/>
        <w:kern w:val="0"/>
        <w:position w:val="0"/>
        <w:sz w:val="21"/>
        <w:szCs w:val="21"/>
        <w:u w:val="none"/>
        <w:effect w:val="none"/>
        <w:vertAlign w:val="baseline"/>
        <w:specVanish w:val="0"/>
      </w:rPr>
    </w:lvl>
    <w:lvl w:ilvl="2">
      <w:start w:val="1"/>
      <w:numFmt w:val="decimal"/>
      <w:pStyle w:val="a1"/>
      <w:suff w:val="nothing"/>
      <w:lvlText w:val="%1.%2.%3　"/>
      <w:lvlJc w:val="left"/>
      <w:pPr>
        <w:ind w:left="1418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.%2.%3.%4　"/>
      <w:lvlJc w:val="left"/>
      <w:pPr>
        <w:ind w:left="709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</w:lvl>
    <w:lvl w:ilvl="8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</w:lvl>
  </w:abstractNum>
  <w:abstractNum w:abstractNumId="11">
    <w:nsid w:val="20632691"/>
    <w:multiLevelType w:val="hybridMultilevel"/>
    <w:tmpl w:val="2F76389E"/>
    <w:lvl w:ilvl="0" w:tplc="0CA2180E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1AA3246"/>
    <w:multiLevelType w:val="hybridMultilevel"/>
    <w:tmpl w:val="4ED24460"/>
    <w:lvl w:ilvl="0" w:tplc="FEAEDDE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3350D7"/>
    <w:multiLevelType w:val="hybridMultilevel"/>
    <w:tmpl w:val="BF6AC4DE"/>
    <w:lvl w:ilvl="0" w:tplc="D1C06BAA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EF53660"/>
    <w:multiLevelType w:val="hybridMultilevel"/>
    <w:tmpl w:val="79E0198C"/>
    <w:lvl w:ilvl="0" w:tplc="F640A6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FD00409"/>
    <w:multiLevelType w:val="hybridMultilevel"/>
    <w:tmpl w:val="9CF4C5B4"/>
    <w:lvl w:ilvl="0" w:tplc="FFFFFFFF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78474C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37FE5D02"/>
    <w:multiLevelType w:val="hybridMultilevel"/>
    <w:tmpl w:val="4EACA0B8"/>
    <w:lvl w:ilvl="0" w:tplc="C45CA7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2B0390"/>
    <w:multiLevelType w:val="hybridMultilevel"/>
    <w:tmpl w:val="BB1C9A34"/>
    <w:lvl w:ilvl="0" w:tplc="BE787C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8D5097E"/>
    <w:multiLevelType w:val="multilevel"/>
    <w:tmpl w:val="13AABE5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615" w:hanging="615"/>
      </w:pPr>
      <w:rPr>
        <w:rFonts w:hint="default"/>
      </w:rPr>
    </w:lvl>
    <w:lvl w:ilvl="2">
      <w:start w:val="2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>
    <w:nsid w:val="3F8C2CF4"/>
    <w:multiLevelType w:val="hybridMultilevel"/>
    <w:tmpl w:val="17BCFD4E"/>
    <w:lvl w:ilvl="0" w:tplc="3C4A3386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0D85F13"/>
    <w:multiLevelType w:val="hybridMultilevel"/>
    <w:tmpl w:val="9CF4C5B4"/>
    <w:lvl w:ilvl="0" w:tplc="FFFFFFFF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00" w:hanging="420"/>
      </w:pPr>
    </w:lvl>
    <w:lvl w:ilvl="2" w:tplc="FFFFFFFF" w:tentative="1">
      <w:start w:val="1"/>
      <w:numFmt w:val="lowerRoman"/>
      <w:lvlText w:val="%3."/>
      <w:lvlJc w:val="right"/>
      <w:pPr>
        <w:ind w:left="1620" w:hanging="420"/>
      </w:pPr>
    </w:lvl>
    <w:lvl w:ilvl="3" w:tplc="FFFFFFFF" w:tentative="1">
      <w:start w:val="1"/>
      <w:numFmt w:val="decimal"/>
      <w:lvlText w:val="%4."/>
      <w:lvlJc w:val="left"/>
      <w:pPr>
        <w:ind w:left="2040" w:hanging="420"/>
      </w:pPr>
    </w:lvl>
    <w:lvl w:ilvl="4" w:tplc="FFFFFFFF" w:tentative="1">
      <w:start w:val="1"/>
      <w:numFmt w:val="lowerLetter"/>
      <w:lvlText w:val="%5)"/>
      <w:lvlJc w:val="left"/>
      <w:pPr>
        <w:ind w:left="2460" w:hanging="420"/>
      </w:pPr>
    </w:lvl>
    <w:lvl w:ilvl="5" w:tplc="FFFFFFFF" w:tentative="1">
      <w:start w:val="1"/>
      <w:numFmt w:val="lowerRoman"/>
      <w:lvlText w:val="%6."/>
      <w:lvlJc w:val="right"/>
      <w:pPr>
        <w:ind w:left="2880" w:hanging="420"/>
      </w:pPr>
    </w:lvl>
    <w:lvl w:ilvl="6" w:tplc="FFFFFFFF" w:tentative="1">
      <w:start w:val="1"/>
      <w:numFmt w:val="decimal"/>
      <w:lvlText w:val="%7."/>
      <w:lvlJc w:val="left"/>
      <w:pPr>
        <w:ind w:left="3300" w:hanging="420"/>
      </w:pPr>
    </w:lvl>
    <w:lvl w:ilvl="7" w:tplc="FFFFFFFF" w:tentative="1">
      <w:start w:val="1"/>
      <w:numFmt w:val="lowerLetter"/>
      <w:lvlText w:val="%8)"/>
      <w:lvlJc w:val="left"/>
      <w:pPr>
        <w:ind w:left="3720" w:hanging="420"/>
      </w:pPr>
    </w:lvl>
    <w:lvl w:ilvl="8" w:tplc="FFFFFFFF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2B72041"/>
    <w:multiLevelType w:val="hybridMultilevel"/>
    <w:tmpl w:val="605AC162"/>
    <w:lvl w:ilvl="0" w:tplc="AF303B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2D40E25"/>
    <w:multiLevelType w:val="hybridMultilevel"/>
    <w:tmpl w:val="2514F9A4"/>
    <w:lvl w:ilvl="0" w:tplc="C5782A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2E8134F"/>
    <w:multiLevelType w:val="hybridMultilevel"/>
    <w:tmpl w:val="D62A8F58"/>
    <w:lvl w:ilvl="0" w:tplc="316EAB22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66D7A8B"/>
    <w:multiLevelType w:val="hybridMultilevel"/>
    <w:tmpl w:val="BAE2163E"/>
    <w:lvl w:ilvl="0" w:tplc="BC268AA0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DEA5B51"/>
    <w:multiLevelType w:val="hybridMultilevel"/>
    <w:tmpl w:val="C1A2DE58"/>
    <w:lvl w:ilvl="0" w:tplc="2BF009E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2A24711"/>
    <w:multiLevelType w:val="hybridMultilevel"/>
    <w:tmpl w:val="983CCDB8"/>
    <w:lvl w:ilvl="0" w:tplc="97BC6EB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2D92264"/>
    <w:multiLevelType w:val="hybridMultilevel"/>
    <w:tmpl w:val="2F1A593C"/>
    <w:lvl w:ilvl="0" w:tplc="038C6FD2">
      <w:start w:val="1"/>
      <w:numFmt w:val="decimal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9">
    <w:nsid w:val="53791D00"/>
    <w:multiLevelType w:val="hybridMultilevel"/>
    <w:tmpl w:val="2B26A500"/>
    <w:lvl w:ilvl="0" w:tplc="F79E2C70">
      <w:numFmt w:val="decimal"/>
      <w:lvlText w:val="%1-"/>
      <w:lvlJc w:val="left"/>
      <w:pPr>
        <w:ind w:left="360" w:hanging="360"/>
      </w:pPr>
      <w:rPr>
        <w:rFonts w:ascii="宋体" w:hAnsi="宋体" w:cs="微软雅黑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69555A1"/>
    <w:multiLevelType w:val="hybridMultilevel"/>
    <w:tmpl w:val="23E67A2E"/>
    <w:lvl w:ilvl="0" w:tplc="034837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6A66213"/>
    <w:multiLevelType w:val="hybridMultilevel"/>
    <w:tmpl w:val="9CF4C5B4"/>
    <w:lvl w:ilvl="0" w:tplc="30A6AC0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AD86C0D"/>
    <w:multiLevelType w:val="hybridMultilevel"/>
    <w:tmpl w:val="CD442186"/>
    <w:lvl w:ilvl="0" w:tplc="56904D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AF11BB9"/>
    <w:multiLevelType w:val="hybridMultilevel"/>
    <w:tmpl w:val="C3F04EC6"/>
    <w:lvl w:ilvl="0" w:tplc="4230A6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3504BB7"/>
    <w:multiLevelType w:val="hybridMultilevel"/>
    <w:tmpl w:val="E25A4414"/>
    <w:lvl w:ilvl="0" w:tplc="A91AD3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39E7DEB"/>
    <w:multiLevelType w:val="hybridMultilevel"/>
    <w:tmpl w:val="967EE5F4"/>
    <w:lvl w:ilvl="0" w:tplc="7A72E8C0">
      <w:numFmt w:val="decimalZero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B715A9"/>
    <w:multiLevelType w:val="hybridMultilevel"/>
    <w:tmpl w:val="0EA64564"/>
    <w:lvl w:ilvl="0" w:tplc="A52025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9012560"/>
    <w:multiLevelType w:val="hybridMultilevel"/>
    <w:tmpl w:val="294464A6"/>
    <w:lvl w:ilvl="0" w:tplc="9EBAF45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7757CD"/>
    <w:multiLevelType w:val="hybridMultilevel"/>
    <w:tmpl w:val="1AE2D8BC"/>
    <w:lvl w:ilvl="0" w:tplc="9C7852F4">
      <w:numFmt w:val="decimal"/>
      <w:lvlText w:val="(%1)"/>
      <w:lvlJc w:val="left"/>
      <w:pPr>
        <w:ind w:left="840" w:hanging="420"/>
      </w:pPr>
      <w:rPr>
        <w:rFonts w:cs="微软雅黑" w:hint="default"/>
      </w:rPr>
    </w:lvl>
    <w:lvl w:ilvl="1" w:tplc="EF02B7E8" w:tentative="1">
      <w:start w:val="1"/>
      <w:numFmt w:val="lowerLetter"/>
      <w:lvlText w:val="%2)"/>
      <w:lvlJc w:val="left"/>
      <w:pPr>
        <w:ind w:left="1260" w:hanging="420"/>
      </w:pPr>
    </w:lvl>
    <w:lvl w:ilvl="2" w:tplc="E278997A" w:tentative="1">
      <w:start w:val="1"/>
      <w:numFmt w:val="lowerRoman"/>
      <w:lvlText w:val="%3."/>
      <w:lvlJc w:val="right"/>
      <w:pPr>
        <w:ind w:left="1680" w:hanging="420"/>
      </w:pPr>
    </w:lvl>
    <w:lvl w:ilvl="3" w:tplc="766C69D8" w:tentative="1">
      <w:start w:val="1"/>
      <w:numFmt w:val="decimal"/>
      <w:lvlText w:val="%4."/>
      <w:lvlJc w:val="left"/>
      <w:pPr>
        <w:ind w:left="2100" w:hanging="420"/>
      </w:pPr>
    </w:lvl>
    <w:lvl w:ilvl="4" w:tplc="0138066A" w:tentative="1">
      <w:start w:val="1"/>
      <w:numFmt w:val="lowerLetter"/>
      <w:lvlText w:val="%5)"/>
      <w:lvlJc w:val="left"/>
      <w:pPr>
        <w:ind w:left="2520" w:hanging="420"/>
      </w:pPr>
    </w:lvl>
    <w:lvl w:ilvl="5" w:tplc="8D6ABC16" w:tentative="1">
      <w:start w:val="1"/>
      <w:numFmt w:val="lowerRoman"/>
      <w:lvlText w:val="%6."/>
      <w:lvlJc w:val="right"/>
      <w:pPr>
        <w:ind w:left="2940" w:hanging="420"/>
      </w:pPr>
    </w:lvl>
    <w:lvl w:ilvl="6" w:tplc="1FF2E59A" w:tentative="1">
      <w:start w:val="1"/>
      <w:numFmt w:val="decimal"/>
      <w:lvlText w:val="%7."/>
      <w:lvlJc w:val="left"/>
      <w:pPr>
        <w:ind w:left="3360" w:hanging="420"/>
      </w:pPr>
    </w:lvl>
    <w:lvl w:ilvl="7" w:tplc="F3A0F252" w:tentative="1">
      <w:start w:val="1"/>
      <w:numFmt w:val="lowerLetter"/>
      <w:lvlText w:val="%8)"/>
      <w:lvlJc w:val="left"/>
      <w:pPr>
        <w:ind w:left="3780" w:hanging="420"/>
      </w:pPr>
    </w:lvl>
    <w:lvl w:ilvl="8" w:tplc="ECD69476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AC961E3"/>
    <w:multiLevelType w:val="hybridMultilevel"/>
    <w:tmpl w:val="9E7EC6C4"/>
    <w:lvl w:ilvl="0" w:tplc="1A209E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DC2B67C" w:tentative="1">
      <w:start w:val="1"/>
      <w:numFmt w:val="lowerLetter"/>
      <w:lvlText w:val="%2)"/>
      <w:lvlJc w:val="left"/>
      <w:pPr>
        <w:ind w:left="840" w:hanging="420"/>
      </w:pPr>
    </w:lvl>
    <w:lvl w:ilvl="2" w:tplc="5E485D10" w:tentative="1">
      <w:start w:val="1"/>
      <w:numFmt w:val="lowerRoman"/>
      <w:lvlText w:val="%3."/>
      <w:lvlJc w:val="right"/>
      <w:pPr>
        <w:ind w:left="1260" w:hanging="420"/>
      </w:pPr>
    </w:lvl>
    <w:lvl w:ilvl="3" w:tplc="9754EA7A" w:tentative="1">
      <w:start w:val="1"/>
      <w:numFmt w:val="decimal"/>
      <w:lvlText w:val="%4."/>
      <w:lvlJc w:val="left"/>
      <w:pPr>
        <w:ind w:left="1680" w:hanging="420"/>
      </w:pPr>
    </w:lvl>
    <w:lvl w:ilvl="4" w:tplc="D7905EFA" w:tentative="1">
      <w:start w:val="1"/>
      <w:numFmt w:val="lowerLetter"/>
      <w:lvlText w:val="%5)"/>
      <w:lvlJc w:val="left"/>
      <w:pPr>
        <w:ind w:left="2100" w:hanging="420"/>
      </w:pPr>
    </w:lvl>
    <w:lvl w:ilvl="5" w:tplc="0C9E58AC" w:tentative="1">
      <w:start w:val="1"/>
      <w:numFmt w:val="lowerRoman"/>
      <w:lvlText w:val="%6."/>
      <w:lvlJc w:val="right"/>
      <w:pPr>
        <w:ind w:left="2520" w:hanging="420"/>
      </w:pPr>
    </w:lvl>
    <w:lvl w:ilvl="6" w:tplc="2066732E" w:tentative="1">
      <w:start w:val="1"/>
      <w:numFmt w:val="decimal"/>
      <w:lvlText w:val="%7."/>
      <w:lvlJc w:val="left"/>
      <w:pPr>
        <w:ind w:left="2940" w:hanging="420"/>
      </w:pPr>
    </w:lvl>
    <w:lvl w:ilvl="7" w:tplc="3580F446" w:tentative="1">
      <w:start w:val="1"/>
      <w:numFmt w:val="lowerLetter"/>
      <w:lvlText w:val="%8)"/>
      <w:lvlJc w:val="left"/>
      <w:pPr>
        <w:ind w:left="3360" w:hanging="420"/>
      </w:pPr>
    </w:lvl>
    <w:lvl w:ilvl="8" w:tplc="C928A5B6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B2F349F"/>
    <w:multiLevelType w:val="hybridMultilevel"/>
    <w:tmpl w:val="825C6A22"/>
    <w:lvl w:ilvl="0" w:tplc="D780E1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354A438" w:tentative="1">
      <w:start w:val="1"/>
      <w:numFmt w:val="lowerLetter"/>
      <w:lvlText w:val="%2)"/>
      <w:lvlJc w:val="left"/>
      <w:pPr>
        <w:ind w:left="840" w:hanging="420"/>
      </w:pPr>
    </w:lvl>
    <w:lvl w:ilvl="2" w:tplc="74D6BEDE" w:tentative="1">
      <w:start w:val="1"/>
      <w:numFmt w:val="lowerRoman"/>
      <w:lvlText w:val="%3."/>
      <w:lvlJc w:val="right"/>
      <w:pPr>
        <w:ind w:left="1260" w:hanging="420"/>
      </w:pPr>
    </w:lvl>
    <w:lvl w:ilvl="3" w:tplc="F5EAB756" w:tentative="1">
      <w:start w:val="1"/>
      <w:numFmt w:val="decimal"/>
      <w:lvlText w:val="%4."/>
      <w:lvlJc w:val="left"/>
      <w:pPr>
        <w:ind w:left="1680" w:hanging="420"/>
      </w:pPr>
    </w:lvl>
    <w:lvl w:ilvl="4" w:tplc="E96A105E" w:tentative="1">
      <w:start w:val="1"/>
      <w:numFmt w:val="lowerLetter"/>
      <w:lvlText w:val="%5)"/>
      <w:lvlJc w:val="left"/>
      <w:pPr>
        <w:ind w:left="2100" w:hanging="420"/>
      </w:pPr>
    </w:lvl>
    <w:lvl w:ilvl="5" w:tplc="6062FE42" w:tentative="1">
      <w:start w:val="1"/>
      <w:numFmt w:val="lowerRoman"/>
      <w:lvlText w:val="%6."/>
      <w:lvlJc w:val="right"/>
      <w:pPr>
        <w:ind w:left="2520" w:hanging="420"/>
      </w:pPr>
    </w:lvl>
    <w:lvl w:ilvl="6" w:tplc="F48C41BA" w:tentative="1">
      <w:start w:val="1"/>
      <w:numFmt w:val="decimal"/>
      <w:lvlText w:val="%7."/>
      <w:lvlJc w:val="left"/>
      <w:pPr>
        <w:ind w:left="2940" w:hanging="420"/>
      </w:pPr>
    </w:lvl>
    <w:lvl w:ilvl="7" w:tplc="072A3EA8" w:tentative="1">
      <w:start w:val="1"/>
      <w:numFmt w:val="lowerLetter"/>
      <w:lvlText w:val="%8)"/>
      <w:lvlJc w:val="left"/>
      <w:pPr>
        <w:ind w:left="3360" w:hanging="420"/>
      </w:pPr>
    </w:lvl>
    <w:lvl w:ilvl="8" w:tplc="168C7C5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D621C3F"/>
    <w:multiLevelType w:val="hybridMultilevel"/>
    <w:tmpl w:val="C95C7384"/>
    <w:lvl w:ilvl="0" w:tplc="B16E59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B46459E" w:tentative="1">
      <w:start w:val="1"/>
      <w:numFmt w:val="lowerLetter"/>
      <w:lvlText w:val="%2)"/>
      <w:lvlJc w:val="left"/>
      <w:pPr>
        <w:ind w:left="840" w:hanging="420"/>
      </w:pPr>
    </w:lvl>
    <w:lvl w:ilvl="2" w:tplc="3648D4AE" w:tentative="1">
      <w:start w:val="1"/>
      <w:numFmt w:val="lowerRoman"/>
      <w:lvlText w:val="%3."/>
      <w:lvlJc w:val="right"/>
      <w:pPr>
        <w:ind w:left="1260" w:hanging="420"/>
      </w:pPr>
    </w:lvl>
    <w:lvl w:ilvl="3" w:tplc="9AA4F284" w:tentative="1">
      <w:start w:val="1"/>
      <w:numFmt w:val="decimal"/>
      <w:lvlText w:val="%4."/>
      <w:lvlJc w:val="left"/>
      <w:pPr>
        <w:ind w:left="1680" w:hanging="420"/>
      </w:pPr>
    </w:lvl>
    <w:lvl w:ilvl="4" w:tplc="6C9625C6" w:tentative="1">
      <w:start w:val="1"/>
      <w:numFmt w:val="lowerLetter"/>
      <w:lvlText w:val="%5)"/>
      <w:lvlJc w:val="left"/>
      <w:pPr>
        <w:ind w:left="2100" w:hanging="420"/>
      </w:pPr>
    </w:lvl>
    <w:lvl w:ilvl="5" w:tplc="7CA2B84E" w:tentative="1">
      <w:start w:val="1"/>
      <w:numFmt w:val="lowerRoman"/>
      <w:lvlText w:val="%6."/>
      <w:lvlJc w:val="right"/>
      <w:pPr>
        <w:ind w:left="2520" w:hanging="420"/>
      </w:pPr>
    </w:lvl>
    <w:lvl w:ilvl="6" w:tplc="F7C84EA8" w:tentative="1">
      <w:start w:val="1"/>
      <w:numFmt w:val="decimal"/>
      <w:lvlText w:val="%7."/>
      <w:lvlJc w:val="left"/>
      <w:pPr>
        <w:ind w:left="2940" w:hanging="420"/>
      </w:pPr>
    </w:lvl>
    <w:lvl w:ilvl="7" w:tplc="D8C48D92" w:tentative="1">
      <w:start w:val="1"/>
      <w:numFmt w:val="lowerLetter"/>
      <w:lvlText w:val="%8)"/>
      <w:lvlJc w:val="left"/>
      <w:pPr>
        <w:ind w:left="3360" w:hanging="420"/>
      </w:pPr>
    </w:lvl>
    <w:lvl w:ilvl="8" w:tplc="83B8BB0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6F2532FC"/>
    <w:multiLevelType w:val="hybridMultilevel"/>
    <w:tmpl w:val="11A67BFA"/>
    <w:lvl w:ilvl="0" w:tplc="A32A07C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856261F4" w:tentative="1">
      <w:start w:val="1"/>
      <w:numFmt w:val="lowerLetter"/>
      <w:lvlText w:val="%2)"/>
      <w:lvlJc w:val="left"/>
      <w:pPr>
        <w:ind w:left="840" w:hanging="420"/>
      </w:pPr>
    </w:lvl>
    <w:lvl w:ilvl="2" w:tplc="4A8C4596" w:tentative="1">
      <w:start w:val="1"/>
      <w:numFmt w:val="lowerRoman"/>
      <w:lvlText w:val="%3."/>
      <w:lvlJc w:val="right"/>
      <w:pPr>
        <w:ind w:left="1260" w:hanging="420"/>
      </w:pPr>
    </w:lvl>
    <w:lvl w:ilvl="3" w:tplc="1A14DAF8" w:tentative="1">
      <w:start w:val="1"/>
      <w:numFmt w:val="decimal"/>
      <w:lvlText w:val="%4."/>
      <w:lvlJc w:val="left"/>
      <w:pPr>
        <w:ind w:left="1680" w:hanging="420"/>
      </w:pPr>
    </w:lvl>
    <w:lvl w:ilvl="4" w:tplc="DB62C2BE" w:tentative="1">
      <w:start w:val="1"/>
      <w:numFmt w:val="lowerLetter"/>
      <w:lvlText w:val="%5)"/>
      <w:lvlJc w:val="left"/>
      <w:pPr>
        <w:ind w:left="2100" w:hanging="420"/>
      </w:pPr>
    </w:lvl>
    <w:lvl w:ilvl="5" w:tplc="A47EEEAA" w:tentative="1">
      <w:start w:val="1"/>
      <w:numFmt w:val="lowerRoman"/>
      <w:lvlText w:val="%6."/>
      <w:lvlJc w:val="right"/>
      <w:pPr>
        <w:ind w:left="2520" w:hanging="420"/>
      </w:pPr>
    </w:lvl>
    <w:lvl w:ilvl="6" w:tplc="92AAF3DE" w:tentative="1">
      <w:start w:val="1"/>
      <w:numFmt w:val="decimal"/>
      <w:lvlText w:val="%7."/>
      <w:lvlJc w:val="left"/>
      <w:pPr>
        <w:ind w:left="2940" w:hanging="420"/>
      </w:pPr>
    </w:lvl>
    <w:lvl w:ilvl="7" w:tplc="3E2224F8" w:tentative="1">
      <w:start w:val="1"/>
      <w:numFmt w:val="lowerLetter"/>
      <w:lvlText w:val="%8)"/>
      <w:lvlJc w:val="left"/>
      <w:pPr>
        <w:ind w:left="3360" w:hanging="420"/>
      </w:pPr>
    </w:lvl>
    <w:lvl w:ilvl="8" w:tplc="A29E0736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6FFA1099"/>
    <w:multiLevelType w:val="hybridMultilevel"/>
    <w:tmpl w:val="CA62BEDA"/>
    <w:lvl w:ilvl="0" w:tplc="9044E4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78B89310" w:tentative="1">
      <w:start w:val="1"/>
      <w:numFmt w:val="lowerLetter"/>
      <w:lvlText w:val="%2)"/>
      <w:lvlJc w:val="left"/>
      <w:pPr>
        <w:ind w:left="840" w:hanging="420"/>
      </w:pPr>
    </w:lvl>
    <w:lvl w:ilvl="2" w:tplc="30CC772C" w:tentative="1">
      <w:start w:val="1"/>
      <w:numFmt w:val="lowerRoman"/>
      <w:lvlText w:val="%3."/>
      <w:lvlJc w:val="right"/>
      <w:pPr>
        <w:ind w:left="1260" w:hanging="420"/>
      </w:pPr>
    </w:lvl>
    <w:lvl w:ilvl="3" w:tplc="335A8F64" w:tentative="1">
      <w:start w:val="1"/>
      <w:numFmt w:val="decimal"/>
      <w:lvlText w:val="%4."/>
      <w:lvlJc w:val="left"/>
      <w:pPr>
        <w:ind w:left="1680" w:hanging="420"/>
      </w:pPr>
    </w:lvl>
    <w:lvl w:ilvl="4" w:tplc="6C988696" w:tentative="1">
      <w:start w:val="1"/>
      <w:numFmt w:val="lowerLetter"/>
      <w:lvlText w:val="%5)"/>
      <w:lvlJc w:val="left"/>
      <w:pPr>
        <w:ind w:left="2100" w:hanging="420"/>
      </w:pPr>
    </w:lvl>
    <w:lvl w:ilvl="5" w:tplc="CAA21F4C" w:tentative="1">
      <w:start w:val="1"/>
      <w:numFmt w:val="lowerRoman"/>
      <w:lvlText w:val="%6."/>
      <w:lvlJc w:val="right"/>
      <w:pPr>
        <w:ind w:left="2520" w:hanging="420"/>
      </w:pPr>
    </w:lvl>
    <w:lvl w:ilvl="6" w:tplc="16563F2A" w:tentative="1">
      <w:start w:val="1"/>
      <w:numFmt w:val="decimal"/>
      <w:lvlText w:val="%7."/>
      <w:lvlJc w:val="left"/>
      <w:pPr>
        <w:ind w:left="2940" w:hanging="420"/>
      </w:pPr>
    </w:lvl>
    <w:lvl w:ilvl="7" w:tplc="A972F65C" w:tentative="1">
      <w:start w:val="1"/>
      <w:numFmt w:val="lowerLetter"/>
      <w:lvlText w:val="%8)"/>
      <w:lvlJc w:val="left"/>
      <w:pPr>
        <w:ind w:left="3360" w:hanging="420"/>
      </w:pPr>
    </w:lvl>
    <w:lvl w:ilvl="8" w:tplc="F258DF4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5F92059"/>
    <w:multiLevelType w:val="hybridMultilevel"/>
    <w:tmpl w:val="8CD8BEBE"/>
    <w:lvl w:ilvl="0" w:tplc="6A223C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91561D3"/>
    <w:multiLevelType w:val="hybridMultilevel"/>
    <w:tmpl w:val="83584292"/>
    <w:lvl w:ilvl="0" w:tplc="1CEA7E4C">
      <w:numFmt w:val="decimal"/>
      <w:lvlText w:val="%1．"/>
      <w:lvlJc w:val="left"/>
      <w:pPr>
        <w:ind w:left="360" w:hanging="360"/>
      </w:pPr>
      <w:rPr>
        <w:rFonts w:cs="微软雅黑"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5"/>
  </w:num>
  <w:num w:numId="2">
    <w:abstractNumId w:val="38"/>
  </w:num>
  <w:num w:numId="3">
    <w:abstractNumId w:val="13"/>
  </w:num>
  <w:num w:numId="4">
    <w:abstractNumId w:val="29"/>
  </w:num>
  <w:num w:numId="5">
    <w:abstractNumId w:val="24"/>
  </w:num>
  <w:num w:numId="6">
    <w:abstractNumId w:val="20"/>
  </w:num>
  <w:num w:numId="7">
    <w:abstractNumId w:val="11"/>
  </w:num>
  <w:num w:numId="8">
    <w:abstractNumId w:val="7"/>
  </w:num>
  <w:num w:numId="9">
    <w:abstractNumId w:val="8"/>
  </w:num>
  <w:num w:numId="10">
    <w:abstractNumId w:val="12"/>
  </w:num>
  <w:num w:numId="11">
    <w:abstractNumId w:val="39"/>
  </w:num>
  <w:num w:numId="12">
    <w:abstractNumId w:val="1"/>
  </w:num>
  <w:num w:numId="13">
    <w:abstractNumId w:val="19"/>
  </w:num>
  <w:num w:numId="14">
    <w:abstractNumId w:val="14"/>
  </w:num>
  <w:num w:numId="15">
    <w:abstractNumId w:val="0"/>
  </w:num>
  <w:num w:numId="16">
    <w:abstractNumId w:val="22"/>
  </w:num>
  <w:num w:numId="17">
    <w:abstractNumId w:val="17"/>
  </w:num>
  <w:num w:numId="18">
    <w:abstractNumId w:val="32"/>
  </w:num>
  <w:num w:numId="19">
    <w:abstractNumId w:val="41"/>
  </w:num>
  <w:num w:numId="20">
    <w:abstractNumId w:val="10"/>
  </w:num>
  <w:num w:numId="21">
    <w:abstractNumId w:val="6"/>
  </w:num>
  <w:num w:numId="22">
    <w:abstractNumId w:val="40"/>
  </w:num>
  <w:num w:numId="23">
    <w:abstractNumId w:val="23"/>
  </w:num>
  <w:num w:numId="24">
    <w:abstractNumId w:val="42"/>
  </w:num>
  <w:num w:numId="25">
    <w:abstractNumId w:val="44"/>
  </w:num>
  <w:num w:numId="26">
    <w:abstractNumId w:val="5"/>
  </w:num>
  <w:num w:numId="27">
    <w:abstractNumId w:val="34"/>
  </w:num>
  <w:num w:numId="28">
    <w:abstractNumId w:val="27"/>
  </w:num>
  <w:num w:numId="29">
    <w:abstractNumId w:val="2"/>
  </w:num>
  <w:num w:numId="30">
    <w:abstractNumId w:val="30"/>
  </w:num>
  <w:num w:numId="31">
    <w:abstractNumId w:val="35"/>
  </w:num>
  <w:num w:numId="32">
    <w:abstractNumId w:val="3"/>
  </w:num>
  <w:num w:numId="33">
    <w:abstractNumId w:val="43"/>
  </w:num>
  <w:num w:numId="34">
    <w:abstractNumId w:val="36"/>
  </w:num>
  <w:num w:numId="35">
    <w:abstractNumId w:val="18"/>
  </w:num>
  <w:num w:numId="36">
    <w:abstractNumId w:val="37"/>
  </w:num>
  <w:num w:numId="37">
    <w:abstractNumId w:val="26"/>
  </w:num>
  <w:num w:numId="38">
    <w:abstractNumId w:val="4"/>
  </w:num>
  <w:num w:numId="39">
    <w:abstractNumId w:val="31"/>
  </w:num>
  <w:num w:numId="40">
    <w:abstractNumId w:val="21"/>
  </w:num>
  <w:num w:numId="41">
    <w:abstractNumId w:val="15"/>
  </w:num>
  <w:num w:numId="42">
    <w:abstractNumId w:val="25"/>
  </w:num>
  <w:num w:numId="43">
    <w:abstractNumId w:val="9"/>
  </w:num>
  <w:num w:numId="44">
    <w:abstractNumId w:val="28"/>
  </w:num>
  <w:num w:numId="45">
    <w:abstractNumId w:val="33"/>
  </w:num>
  <w:num w:numId="46">
    <w:abstractNumId w:val="16"/>
  </w:num>
  <w:numIdMacAtCleanup w:val="4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hideSpellingErrors/>
  <w:proofState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64257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C35D3"/>
    <w:rsid w:val="0000056E"/>
    <w:rsid w:val="000007C2"/>
    <w:rsid w:val="000008E6"/>
    <w:rsid w:val="00000D7A"/>
    <w:rsid w:val="00000F2D"/>
    <w:rsid w:val="0000157C"/>
    <w:rsid w:val="0000162F"/>
    <w:rsid w:val="0000195C"/>
    <w:rsid w:val="00002A3B"/>
    <w:rsid w:val="00002B2A"/>
    <w:rsid w:val="00002E2A"/>
    <w:rsid w:val="0000336D"/>
    <w:rsid w:val="000037A5"/>
    <w:rsid w:val="00003837"/>
    <w:rsid w:val="00003B91"/>
    <w:rsid w:val="000041D9"/>
    <w:rsid w:val="0000438F"/>
    <w:rsid w:val="000058E3"/>
    <w:rsid w:val="00005C3A"/>
    <w:rsid w:val="00006BD0"/>
    <w:rsid w:val="000103F3"/>
    <w:rsid w:val="00010EF7"/>
    <w:rsid w:val="00011328"/>
    <w:rsid w:val="000117FD"/>
    <w:rsid w:val="000118C6"/>
    <w:rsid w:val="0001193D"/>
    <w:rsid w:val="00012596"/>
    <w:rsid w:val="000126E0"/>
    <w:rsid w:val="00012F0A"/>
    <w:rsid w:val="000133C3"/>
    <w:rsid w:val="00013429"/>
    <w:rsid w:val="00013485"/>
    <w:rsid w:val="0001382C"/>
    <w:rsid w:val="00013A41"/>
    <w:rsid w:val="0001424A"/>
    <w:rsid w:val="000143D5"/>
    <w:rsid w:val="00014F10"/>
    <w:rsid w:val="0001503A"/>
    <w:rsid w:val="0001522C"/>
    <w:rsid w:val="00015885"/>
    <w:rsid w:val="00016908"/>
    <w:rsid w:val="000178A0"/>
    <w:rsid w:val="00017B5A"/>
    <w:rsid w:val="00017EB0"/>
    <w:rsid w:val="000200FA"/>
    <w:rsid w:val="000205F1"/>
    <w:rsid w:val="00020A62"/>
    <w:rsid w:val="000211F1"/>
    <w:rsid w:val="00021489"/>
    <w:rsid w:val="00021CED"/>
    <w:rsid w:val="00021F81"/>
    <w:rsid w:val="00022276"/>
    <w:rsid w:val="00022807"/>
    <w:rsid w:val="00022AC3"/>
    <w:rsid w:val="00022CC7"/>
    <w:rsid w:val="00022FB2"/>
    <w:rsid w:val="0002307F"/>
    <w:rsid w:val="0002341F"/>
    <w:rsid w:val="00023839"/>
    <w:rsid w:val="000246F7"/>
    <w:rsid w:val="00024724"/>
    <w:rsid w:val="00024CEA"/>
    <w:rsid w:val="00024D50"/>
    <w:rsid w:val="000251C6"/>
    <w:rsid w:val="00025440"/>
    <w:rsid w:val="0002555B"/>
    <w:rsid w:val="000255B8"/>
    <w:rsid w:val="00026CB1"/>
    <w:rsid w:val="0002715E"/>
    <w:rsid w:val="00027C46"/>
    <w:rsid w:val="00027FD5"/>
    <w:rsid w:val="000300E6"/>
    <w:rsid w:val="00030140"/>
    <w:rsid w:val="0003093B"/>
    <w:rsid w:val="00030B2F"/>
    <w:rsid w:val="000313BB"/>
    <w:rsid w:val="000314F6"/>
    <w:rsid w:val="00031706"/>
    <w:rsid w:val="000320C9"/>
    <w:rsid w:val="00032ED5"/>
    <w:rsid w:val="0003385E"/>
    <w:rsid w:val="00033AA4"/>
    <w:rsid w:val="00033C4E"/>
    <w:rsid w:val="00033CD4"/>
    <w:rsid w:val="000340F0"/>
    <w:rsid w:val="000341F0"/>
    <w:rsid w:val="00034709"/>
    <w:rsid w:val="000365D8"/>
    <w:rsid w:val="00036D44"/>
    <w:rsid w:val="00037006"/>
    <w:rsid w:val="00037388"/>
    <w:rsid w:val="000403E9"/>
    <w:rsid w:val="00040C31"/>
    <w:rsid w:val="00041131"/>
    <w:rsid w:val="000411E9"/>
    <w:rsid w:val="0004123B"/>
    <w:rsid w:val="00041389"/>
    <w:rsid w:val="00041554"/>
    <w:rsid w:val="00042B5B"/>
    <w:rsid w:val="000436A7"/>
    <w:rsid w:val="0004382E"/>
    <w:rsid w:val="000438EE"/>
    <w:rsid w:val="000438F4"/>
    <w:rsid w:val="00043A60"/>
    <w:rsid w:val="00043ADA"/>
    <w:rsid w:val="00043DCC"/>
    <w:rsid w:val="00043E5C"/>
    <w:rsid w:val="00043E9A"/>
    <w:rsid w:val="00044031"/>
    <w:rsid w:val="00044BD0"/>
    <w:rsid w:val="00044F9D"/>
    <w:rsid w:val="0004529E"/>
    <w:rsid w:val="000453BA"/>
    <w:rsid w:val="00046509"/>
    <w:rsid w:val="00046EDC"/>
    <w:rsid w:val="00047219"/>
    <w:rsid w:val="000472DE"/>
    <w:rsid w:val="000475ED"/>
    <w:rsid w:val="00050191"/>
    <w:rsid w:val="00050739"/>
    <w:rsid w:val="00051112"/>
    <w:rsid w:val="00051746"/>
    <w:rsid w:val="00051BAC"/>
    <w:rsid w:val="00051C4C"/>
    <w:rsid w:val="00051E73"/>
    <w:rsid w:val="00052121"/>
    <w:rsid w:val="0005224A"/>
    <w:rsid w:val="00052394"/>
    <w:rsid w:val="00052523"/>
    <w:rsid w:val="00052572"/>
    <w:rsid w:val="000527E9"/>
    <w:rsid w:val="00053682"/>
    <w:rsid w:val="00053ACE"/>
    <w:rsid w:val="00054E55"/>
    <w:rsid w:val="00055029"/>
    <w:rsid w:val="00055476"/>
    <w:rsid w:val="000555A1"/>
    <w:rsid w:val="00055C24"/>
    <w:rsid w:val="000563B1"/>
    <w:rsid w:val="0005767D"/>
    <w:rsid w:val="00057860"/>
    <w:rsid w:val="00061F42"/>
    <w:rsid w:val="0006207E"/>
    <w:rsid w:val="00062668"/>
    <w:rsid w:val="000636E4"/>
    <w:rsid w:val="000637EC"/>
    <w:rsid w:val="00064076"/>
    <w:rsid w:val="00064336"/>
    <w:rsid w:val="00064AC3"/>
    <w:rsid w:val="00065790"/>
    <w:rsid w:val="00065CBB"/>
    <w:rsid w:val="00065CE1"/>
    <w:rsid w:val="00065D7E"/>
    <w:rsid w:val="00066FC7"/>
    <w:rsid w:val="00066FFD"/>
    <w:rsid w:val="00067505"/>
    <w:rsid w:val="00067A2A"/>
    <w:rsid w:val="000706A5"/>
    <w:rsid w:val="00070810"/>
    <w:rsid w:val="00070DED"/>
    <w:rsid w:val="00070FE8"/>
    <w:rsid w:val="000717F7"/>
    <w:rsid w:val="00071A30"/>
    <w:rsid w:val="00073D31"/>
    <w:rsid w:val="0007418F"/>
    <w:rsid w:val="000742C8"/>
    <w:rsid w:val="00075284"/>
    <w:rsid w:val="00075902"/>
    <w:rsid w:val="00075CF2"/>
    <w:rsid w:val="000764B4"/>
    <w:rsid w:val="00076647"/>
    <w:rsid w:val="00076993"/>
    <w:rsid w:val="00076A6A"/>
    <w:rsid w:val="00077C6D"/>
    <w:rsid w:val="00080C8A"/>
    <w:rsid w:val="00080C8F"/>
    <w:rsid w:val="00081FA4"/>
    <w:rsid w:val="00082216"/>
    <w:rsid w:val="00082350"/>
    <w:rsid w:val="000829EB"/>
    <w:rsid w:val="00082A13"/>
    <w:rsid w:val="00082D8A"/>
    <w:rsid w:val="00083AE6"/>
    <w:rsid w:val="00083D4F"/>
    <w:rsid w:val="00084592"/>
    <w:rsid w:val="000845B1"/>
    <w:rsid w:val="0008503E"/>
    <w:rsid w:val="00085618"/>
    <w:rsid w:val="00085920"/>
    <w:rsid w:val="0008652B"/>
    <w:rsid w:val="00086F51"/>
    <w:rsid w:val="000873A7"/>
    <w:rsid w:val="00087BFF"/>
    <w:rsid w:val="00087ED1"/>
    <w:rsid w:val="00090852"/>
    <w:rsid w:val="00090A3C"/>
    <w:rsid w:val="00090FFE"/>
    <w:rsid w:val="000912E0"/>
    <w:rsid w:val="000919A0"/>
    <w:rsid w:val="00091A8C"/>
    <w:rsid w:val="0009208B"/>
    <w:rsid w:val="000925A1"/>
    <w:rsid w:val="00092C97"/>
    <w:rsid w:val="0009376F"/>
    <w:rsid w:val="000939B1"/>
    <w:rsid w:val="000958E2"/>
    <w:rsid w:val="00095A28"/>
    <w:rsid w:val="00095ACE"/>
    <w:rsid w:val="00096D4A"/>
    <w:rsid w:val="00097775"/>
    <w:rsid w:val="00097963"/>
    <w:rsid w:val="00097DCA"/>
    <w:rsid w:val="000A01E7"/>
    <w:rsid w:val="000A01FF"/>
    <w:rsid w:val="000A0794"/>
    <w:rsid w:val="000A07E6"/>
    <w:rsid w:val="000A0CF1"/>
    <w:rsid w:val="000A0E6C"/>
    <w:rsid w:val="000A1143"/>
    <w:rsid w:val="000A129C"/>
    <w:rsid w:val="000A1BE8"/>
    <w:rsid w:val="000A1C2C"/>
    <w:rsid w:val="000A33D8"/>
    <w:rsid w:val="000A3E34"/>
    <w:rsid w:val="000A46D6"/>
    <w:rsid w:val="000A47F0"/>
    <w:rsid w:val="000A4F09"/>
    <w:rsid w:val="000A5287"/>
    <w:rsid w:val="000A53CE"/>
    <w:rsid w:val="000A6152"/>
    <w:rsid w:val="000A6595"/>
    <w:rsid w:val="000A6C10"/>
    <w:rsid w:val="000A7B64"/>
    <w:rsid w:val="000A7E4A"/>
    <w:rsid w:val="000B0272"/>
    <w:rsid w:val="000B0698"/>
    <w:rsid w:val="000B08FA"/>
    <w:rsid w:val="000B08FF"/>
    <w:rsid w:val="000B14BB"/>
    <w:rsid w:val="000B1923"/>
    <w:rsid w:val="000B2D33"/>
    <w:rsid w:val="000B37E6"/>
    <w:rsid w:val="000B4074"/>
    <w:rsid w:val="000B456A"/>
    <w:rsid w:val="000B45A2"/>
    <w:rsid w:val="000B56E3"/>
    <w:rsid w:val="000B5C75"/>
    <w:rsid w:val="000B673E"/>
    <w:rsid w:val="000B6861"/>
    <w:rsid w:val="000B6DBA"/>
    <w:rsid w:val="000B710E"/>
    <w:rsid w:val="000B73A2"/>
    <w:rsid w:val="000B759F"/>
    <w:rsid w:val="000B7DEE"/>
    <w:rsid w:val="000B7EE1"/>
    <w:rsid w:val="000B7FD2"/>
    <w:rsid w:val="000C03E3"/>
    <w:rsid w:val="000C129E"/>
    <w:rsid w:val="000C12E8"/>
    <w:rsid w:val="000C15DC"/>
    <w:rsid w:val="000C1C58"/>
    <w:rsid w:val="000C1DD3"/>
    <w:rsid w:val="000C2205"/>
    <w:rsid w:val="000C2328"/>
    <w:rsid w:val="000C2500"/>
    <w:rsid w:val="000C3B13"/>
    <w:rsid w:val="000C4616"/>
    <w:rsid w:val="000C4640"/>
    <w:rsid w:val="000C46D0"/>
    <w:rsid w:val="000C4E22"/>
    <w:rsid w:val="000C5FDB"/>
    <w:rsid w:val="000C6210"/>
    <w:rsid w:val="000C76FF"/>
    <w:rsid w:val="000C7B54"/>
    <w:rsid w:val="000C7BC9"/>
    <w:rsid w:val="000D033D"/>
    <w:rsid w:val="000D04E3"/>
    <w:rsid w:val="000D06F2"/>
    <w:rsid w:val="000D0A8D"/>
    <w:rsid w:val="000D0D76"/>
    <w:rsid w:val="000D14A4"/>
    <w:rsid w:val="000D1BB3"/>
    <w:rsid w:val="000D1C9D"/>
    <w:rsid w:val="000D1D7F"/>
    <w:rsid w:val="000D2030"/>
    <w:rsid w:val="000D2250"/>
    <w:rsid w:val="000D263B"/>
    <w:rsid w:val="000D2D2F"/>
    <w:rsid w:val="000D2FE8"/>
    <w:rsid w:val="000D3F2C"/>
    <w:rsid w:val="000D3FB4"/>
    <w:rsid w:val="000D40B1"/>
    <w:rsid w:val="000D4F6C"/>
    <w:rsid w:val="000D50F0"/>
    <w:rsid w:val="000D559F"/>
    <w:rsid w:val="000D69F4"/>
    <w:rsid w:val="000D6F54"/>
    <w:rsid w:val="000D71EB"/>
    <w:rsid w:val="000D73DF"/>
    <w:rsid w:val="000D7459"/>
    <w:rsid w:val="000D7533"/>
    <w:rsid w:val="000D7B10"/>
    <w:rsid w:val="000E0E61"/>
    <w:rsid w:val="000E1393"/>
    <w:rsid w:val="000E1C10"/>
    <w:rsid w:val="000E2241"/>
    <w:rsid w:val="000E2922"/>
    <w:rsid w:val="000E29D7"/>
    <w:rsid w:val="000E37DA"/>
    <w:rsid w:val="000E3882"/>
    <w:rsid w:val="000E3BE7"/>
    <w:rsid w:val="000E4397"/>
    <w:rsid w:val="000E460F"/>
    <w:rsid w:val="000E474F"/>
    <w:rsid w:val="000E4B8A"/>
    <w:rsid w:val="000E4ECC"/>
    <w:rsid w:val="000E5C16"/>
    <w:rsid w:val="000E5EC7"/>
    <w:rsid w:val="000E5EEC"/>
    <w:rsid w:val="000E698B"/>
    <w:rsid w:val="000E6E26"/>
    <w:rsid w:val="000E6EF8"/>
    <w:rsid w:val="000E6FF8"/>
    <w:rsid w:val="000F0B8D"/>
    <w:rsid w:val="000F0D00"/>
    <w:rsid w:val="000F0D72"/>
    <w:rsid w:val="000F1208"/>
    <w:rsid w:val="000F14F0"/>
    <w:rsid w:val="000F15E9"/>
    <w:rsid w:val="000F2084"/>
    <w:rsid w:val="000F2BF9"/>
    <w:rsid w:val="000F357C"/>
    <w:rsid w:val="000F3C9D"/>
    <w:rsid w:val="000F3F41"/>
    <w:rsid w:val="000F47E7"/>
    <w:rsid w:val="000F4AEF"/>
    <w:rsid w:val="000F4CB1"/>
    <w:rsid w:val="000F5739"/>
    <w:rsid w:val="000F5942"/>
    <w:rsid w:val="000F5EAE"/>
    <w:rsid w:val="000F60A8"/>
    <w:rsid w:val="000F6335"/>
    <w:rsid w:val="000F727D"/>
    <w:rsid w:val="000F7B0E"/>
    <w:rsid w:val="00100271"/>
    <w:rsid w:val="00101F77"/>
    <w:rsid w:val="00102588"/>
    <w:rsid w:val="00102C67"/>
    <w:rsid w:val="001031B9"/>
    <w:rsid w:val="00103423"/>
    <w:rsid w:val="00103475"/>
    <w:rsid w:val="00103909"/>
    <w:rsid w:val="00103AB1"/>
    <w:rsid w:val="00104359"/>
    <w:rsid w:val="00104A4C"/>
    <w:rsid w:val="00105B38"/>
    <w:rsid w:val="00105D35"/>
    <w:rsid w:val="001064FD"/>
    <w:rsid w:val="00106D42"/>
    <w:rsid w:val="0010722B"/>
    <w:rsid w:val="00107455"/>
    <w:rsid w:val="0010756E"/>
    <w:rsid w:val="00110107"/>
    <w:rsid w:val="00110D81"/>
    <w:rsid w:val="00110F62"/>
    <w:rsid w:val="001117A3"/>
    <w:rsid w:val="00111E10"/>
    <w:rsid w:val="001124B5"/>
    <w:rsid w:val="0011250F"/>
    <w:rsid w:val="001125F4"/>
    <w:rsid w:val="00112EAD"/>
    <w:rsid w:val="001131DC"/>
    <w:rsid w:val="001131F4"/>
    <w:rsid w:val="00113955"/>
    <w:rsid w:val="001143B4"/>
    <w:rsid w:val="00114C18"/>
    <w:rsid w:val="00115131"/>
    <w:rsid w:val="00116032"/>
    <w:rsid w:val="00116360"/>
    <w:rsid w:val="00116942"/>
    <w:rsid w:val="00117472"/>
    <w:rsid w:val="00117503"/>
    <w:rsid w:val="001178B3"/>
    <w:rsid w:val="0012018D"/>
    <w:rsid w:val="00120A61"/>
    <w:rsid w:val="00120D80"/>
    <w:rsid w:val="001218E2"/>
    <w:rsid w:val="00121B39"/>
    <w:rsid w:val="0012212A"/>
    <w:rsid w:val="00122750"/>
    <w:rsid w:val="00122DB9"/>
    <w:rsid w:val="00123268"/>
    <w:rsid w:val="0012338D"/>
    <w:rsid w:val="0012361F"/>
    <w:rsid w:val="00123901"/>
    <w:rsid w:val="00123EE2"/>
    <w:rsid w:val="00124108"/>
    <w:rsid w:val="00124177"/>
    <w:rsid w:val="0012437E"/>
    <w:rsid w:val="00124F97"/>
    <w:rsid w:val="001257C1"/>
    <w:rsid w:val="00126883"/>
    <w:rsid w:val="00126D3D"/>
    <w:rsid w:val="00126EE6"/>
    <w:rsid w:val="00127271"/>
    <w:rsid w:val="00127C50"/>
    <w:rsid w:val="00127DBC"/>
    <w:rsid w:val="00130C59"/>
    <w:rsid w:val="00130D8F"/>
    <w:rsid w:val="00131501"/>
    <w:rsid w:val="00131757"/>
    <w:rsid w:val="001318A5"/>
    <w:rsid w:val="001321F0"/>
    <w:rsid w:val="001325EB"/>
    <w:rsid w:val="00132808"/>
    <w:rsid w:val="0013300C"/>
    <w:rsid w:val="001331C3"/>
    <w:rsid w:val="001331EC"/>
    <w:rsid w:val="00133D5C"/>
    <w:rsid w:val="00134D26"/>
    <w:rsid w:val="00134F3F"/>
    <w:rsid w:val="00135064"/>
    <w:rsid w:val="001359C4"/>
    <w:rsid w:val="00135D0D"/>
    <w:rsid w:val="001362F3"/>
    <w:rsid w:val="001367E9"/>
    <w:rsid w:val="001369E2"/>
    <w:rsid w:val="00137D1C"/>
    <w:rsid w:val="00140ED3"/>
    <w:rsid w:val="001419F6"/>
    <w:rsid w:val="001434D4"/>
    <w:rsid w:val="00143BA0"/>
    <w:rsid w:val="00143E18"/>
    <w:rsid w:val="001444CC"/>
    <w:rsid w:val="00144B80"/>
    <w:rsid w:val="00144C9E"/>
    <w:rsid w:val="00145602"/>
    <w:rsid w:val="00145D1A"/>
    <w:rsid w:val="001466AA"/>
    <w:rsid w:val="00146A0E"/>
    <w:rsid w:val="00146D3C"/>
    <w:rsid w:val="00146EC7"/>
    <w:rsid w:val="00147004"/>
    <w:rsid w:val="001470CB"/>
    <w:rsid w:val="00147463"/>
    <w:rsid w:val="00147F8E"/>
    <w:rsid w:val="0015015E"/>
    <w:rsid w:val="00150201"/>
    <w:rsid w:val="001504A5"/>
    <w:rsid w:val="00152313"/>
    <w:rsid w:val="001542F7"/>
    <w:rsid w:val="00154773"/>
    <w:rsid w:val="001550CE"/>
    <w:rsid w:val="001562EF"/>
    <w:rsid w:val="0015634F"/>
    <w:rsid w:val="00156422"/>
    <w:rsid w:val="00156539"/>
    <w:rsid w:val="00157363"/>
    <w:rsid w:val="001573B4"/>
    <w:rsid w:val="00157440"/>
    <w:rsid w:val="001622A3"/>
    <w:rsid w:val="0016399D"/>
    <w:rsid w:val="00163D41"/>
    <w:rsid w:val="00163ECC"/>
    <w:rsid w:val="001640D6"/>
    <w:rsid w:val="001641DF"/>
    <w:rsid w:val="0016486F"/>
    <w:rsid w:val="0016496F"/>
    <w:rsid w:val="00164F91"/>
    <w:rsid w:val="001651E0"/>
    <w:rsid w:val="0016549F"/>
    <w:rsid w:val="00166107"/>
    <w:rsid w:val="00166291"/>
    <w:rsid w:val="00166886"/>
    <w:rsid w:val="00166B04"/>
    <w:rsid w:val="00166B71"/>
    <w:rsid w:val="00166C69"/>
    <w:rsid w:val="00166F39"/>
    <w:rsid w:val="0016736E"/>
    <w:rsid w:val="00167A18"/>
    <w:rsid w:val="00167E76"/>
    <w:rsid w:val="00167EE7"/>
    <w:rsid w:val="001703C1"/>
    <w:rsid w:val="0017071B"/>
    <w:rsid w:val="00170EAA"/>
    <w:rsid w:val="0017128C"/>
    <w:rsid w:val="00171871"/>
    <w:rsid w:val="00171D60"/>
    <w:rsid w:val="0017231D"/>
    <w:rsid w:val="00172556"/>
    <w:rsid w:val="00172F2F"/>
    <w:rsid w:val="001732AF"/>
    <w:rsid w:val="0017334B"/>
    <w:rsid w:val="00173E0B"/>
    <w:rsid w:val="00173F6F"/>
    <w:rsid w:val="00174229"/>
    <w:rsid w:val="001746D2"/>
    <w:rsid w:val="001749A1"/>
    <w:rsid w:val="00174F51"/>
    <w:rsid w:val="00175704"/>
    <w:rsid w:val="00175915"/>
    <w:rsid w:val="0017593B"/>
    <w:rsid w:val="001762A5"/>
    <w:rsid w:val="001763CE"/>
    <w:rsid w:val="001765A4"/>
    <w:rsid w:val="00176E94"/>
    <w:rsid w:val="001775F4"/>
    <w:rsid w:val="00177B49"/>
    <w:rsid w:val="00177CB3"/>
    <w:rsid w:val="001803D8"/>
    <w:rsid w:val="00180489"/>
    <w:rsid w:val="001808C9"/>
    <w:rsid w:val="00180CD1"/>
    <w:rsid w:val="00180EE5"/>
    <w:rsid w:val="00181175"/>
    <w:rsid w:val="0018131D"/>
    <w:rsid w:val="0018219D"/>
    <w:rsid w:val="00182882"/>
    <w:rsid w:val="00182987"/>
    <w:rsid w:val="00182B55"/>
    <w:rsid w:val="00182CC4"/>
    <w:rsid w:val="00182D14"/>
    <w:rsid w:val="00182FB4"/>
    <w:rsid w:val="0018310F"/>
    <w:rsid w:val="0018339C"/>
    <w:rsid w:val="0018365F"/>
    <w:rsid w:val="00184D97"/>
    <w:rsid w:val="00184F46"/>
    <w:rsid w:val="0018544E"/>
    <w:rsid w:val="00185846"/>
    <w:rsid w:val="00185EC9"/>
    <w:rsid w:val="001861DD"/>
    <w:rsid w:val="00187091"/>
    <w:rsid w:val="00187305"/>
    <w:rsid w:val="00187330"/>
    <w:rsid w:val="001905B2"/>
    <w:rsid w:val="00190747"/>
    <w:rsid w:val="001907C2"/>
    <w:rsid w:val="00190921"/>
    <w:rsid w:val="00190948"/>
    <w:rsid w:val="00190AA5"/>
    <w:rsid w:val="001912F7"/>
    <w:rsid w:val="001916A8"/>
    <w:rsid w:val="00192018"/>
    <w:rsid w:val="00192286"/>
    <w:rsid w:val="00192BA6"/>
    <w:rsid w:val="00192CDD"/>
    <w:rsid w:val="001939AE"/>
    <w:rsid w:val="00193D8C"/>
    <w:rsid w:val="00193E12"/>
    <w:rsid w:val="00194649"/>
    <w:rsid w:val="00194DD8"/>
    <w:rsid w:val="00195A10"/>
    <w:rsid w:val="00195DA5"/>
    <w:rsid w:val="00195F71"/>
    <w:rsid w:val="001965EA"/>
    <w:rsid w:val="00196A11"/>
    <w:rsid w:val="00196BB4"/>
    <w:rsid w:val="00197042"/>
    <w:rsid w:val="00197933"/>
    <w:rsid w:val="001979CA"/>
    <w:rsid w:val="00197ED1"/>
    <w:rsid w:val="001A02F1"/>
    <w:rsid w:val="001A0323"/>
    <w:rsid w:val="001A0754"/>
    <w:rsid w:val="001A0ED2"/>
    <w:rsid w:val="001A13DC"/>
    <w:rsid w:val="001A1499"/>
    <w:rsid w:val="001A1C3F"/>
    <w:rsid w:val="001A1D74"/>
    <w:rsid w:val="001A1E4F"/>
    <w:rsid w:val="001A22C8"/>
    <w:rsid w:val="001A239B"/>
    <w:rsid w:val="001A2E98"/>
    <w:rsid w:val="001A2FB0"/>
    <w:rsid w:val="001A3D77"/>
    <w:rsid w:val="001A3E11"/>
    <w:rsid w:val="001A4717"/>
    <w:rsid w:val="001A4966"/>
    <w:rsid w:val="001A5337"/>
    <w:rsid w:val="001A57AD"/>
    <w:rsid w:val="001A669A"/>
    <w:rsid w:val="001A6EA7"/>
    <w:rsid w:val="001A729A"/>
    <w:rsid w:val="001B0409"/>
    <w:rsid w:val="001B09BC"/>
    <w:rsid w:val="001B11A8"/>
    <w:rsid w:val="001B12BC"/>
    <w:rsid w:val="001B2427"/>
    <w:rsid w:val="001B243E"/>
    <w:rsid w:val="001B24C9"/>
    <w:rsid w:val="001B252C"/>
    <w:rsid w:val="001B27E7"/>
    <w:rsid w:val="001B288B"/>
    <w:rsid w:val="001B2F47"/>
    <w:rsid w:val="001B3117"/>
    <w:rsid w:val="001B337E"/>
    <w:rsid w:val="001B3390"/>
    <w:rsid w:val="001B353A"/>
    <w:rsid w:val="001B35CC"/>
    <w:rsid w:val="001B3634"/>
    <w:rsid w:val="001B42BD"/>
    <w:rsid w:val="001B5067"/>
    <w:rsid w:val="001B5C52"/>
    <w:rsid w:val="001B6217"/>
    <w:rsid w:val="001B677E"/>
    <w:rsid w:val="001B68F4"/>
    <w:rsid w:val="001B69F3"/>
    <w:rsid w:val="001B6D04"/>
    <w:rsid w:val="001B6F90"/>
    <w:rsid w:val="001B7138"/>
    <w:rsid w:val="001B75D3"/>
    <w:rsid w:val="001B7DC7"/>
    <w:rsid w:val="001C03B9"/>
    <w:rsid w:val="001C0462"/>
    <w:rsid w:val="001C1CED"/>
    <w:rsid w:val="001C1D2D"/>
    <w:rsid w:val="001C21EA"/>
    <w:rsid w:val="001C297A"/>
    <w:rsid w:val="001C39D4"/>
    <w:rsid w:val="001C44D5"/>
    <w:rsid w:val="001C4FC0"/>
    <w:rsid w:val="001C50C3"/>
    <w:rsid w:val="001C5EA3"/>
    <w:rsid w:val="001C61A9"/>
    <w:rsid w:val="001C63F7"/>
    <w:rsid w:val="001C692A"/>
    <w:rsid w:val="001C6C3D"/>
    <w:rsid w:val="001C6E12"/>
    <w:rsid w:val="001C784F"/>
    <w:rsid w:val="001C7B11"/>
    <w:rsid w:val="001D087C"/>
    <w:rsid w:val="001D09E0"/>
    <w:rsid w:val="001D10A3"/>
    <w:rsid w:val="001D1B7C"/>
    <w:rsid w:val="001D1CAA"/>
    <w:rsid w:val="001D1FCD"/>
    <w:rsid w:val="001D25E1"/>
    <w:rsid w:val="001D2E71"/>
    <w:rsid w:val="001D2F56"/>
    <w:rsid w:val="001D3D56"/>
    <w:rsid w:val="001D3FD5"/>
    <w:rsid w:val="001D448A"/>
    <w:rsid w:val="001D46B8"/>
    <w:rsid w:val="001D5428"/>
    <w:rsid w:val="001D580E"/>
    <w:rsid w:val="001D5876"/>
    <w:rsid w:val="001D610D"/>
    <w:rsid w:val="001D6992"/>
    <w:rsid w:val="001D6FBA"/>
    <w:rsid w:val="001D72C5"/>
    <w:rsid w:val="001D74FE"/>
    <w:rsid w:val="001D7B34"/>
    <w:rsid w:val="001D7CDD"/>
    <w:rsid w:val="001E06A4"/>
    <w:rsid w:val="001E2093"/>
    <w:rsid w:val="001E273C"/>
    <w:rsid w:val="001E285F"/>
    <w:rsid w:val="001E2D37"/>
    <w:rsid w:val="001E314A"/>
    <w:rsid w:val="001E3298"/>
    <w:rsid w:val="001E398A"/>
    <w:rsid w:val="001E41B8"/>
    <w:rsid w:val="001E5564"/>
    <w:rsid w:val="001E5CAC"/>
    <w:rsid w:val="001E5DA6"/>
    <w:rsid w:val="001E5EA9"/>
    <w:rsid w:val="001E6895"/>
    <w:rsid w:val="001E6B25"/>
    <w:rsid w:val="001E6F11"/>
    <w:rsid w:val="001E7259"/>
    <w:rsid w:val="001E78C0"/>
    <w:rsid w:val="001E79C8"/>
    <w:rsid w:val="001F135B"/>
    <w:rsid w:val="001F2107"/>
    <w:rsid w:val="001F2316"/>
    <w:rsid w:val="001F254E"/>
    <w:rsid w:val="001F2614"/>
    <w:rsid w:val="001F29F0"/>
    <w:rsid w:val="001F2E90"/>
    <w:rsid w:val="001F2FB1"/>
    <w:rsid w:val="001F30B8"/>
    <w:rsid w:val="001F31CF"/>
    <w:rsid w:val="001F34FA"/>
    <w:rsid w:val="001F4297"/>
    <w:rsid w:val="001F50BB"/>
    <w:rsid w:val="001F5DE6"/>
    <w:rsid w:val="001F688F"/>
    <w:rsid w:val="001F6AF4"/>
    <w:rsid w:val="001F71D6"/>
    <w:rsid w:val="00200C5E"/>
    <w:rsid w:val="0020145E"/>
    <w:rsid w:val="00201A14"/>
    <w:rsid w:val="00201F22"/>
    <w:rsid w:val="0020251B"/>
    <w:rsid w:val="002026B0"/>
    <w:rsid w:val="002026CE"/>
    <w:rsid w:val="00202F05"/>
    <w:rsid w:val="00203477"/>
    <w:rsid w:val="002039AB"/>
    <w:rsid w:val="00203B8D"/>
    <w:rsid w:val="00204F71"/>
    <w:rsid w:val="002051C8"/>
    <w:rsid w:val="002055A7"/>
    <w:rsid w:val="0020565C"/>
    <w:rsid w:val="00206099"/>
    <w:rsid w:val="00206658"/>
    <w:rsid w:val="00206703"/>
    <w:rsid w:val="00206CE7"/>
    <w:rsid w:val="00206E48"/>
    <w:rsid w:val="002077E4"/>
    <w:rsid w:val="002077FF"/>
    <w:rsid w:val="0020782C"/>
    <w:rsid w:val="00207912"/>
    <w:rsid w:val="002100DD"/>
    <w:rsid w:val="00210B5D"/>
    <w:rsid w:val="00210FCD"/>
    <w:rsid w:val="002111DA"/>
    <w:rsid w:val="0021133B"/>
    <w:rsid w:val="002116D5"/>
    <w:rsid w:val="0021194B"/>
    <w:rsid w:val="00211C07"/>
    <w:rsid w:val="0021294E"/>
    <w:rsid w:val="00212A80"/>
    <w:rsid w:val="00213323"/>
    <w:rsid w:val="00213629"/>
    <w:rsid w:val="002137C0"/>
    <w:rsid w:val="00213A82"/>
    <w:rsid w:val="0021419F"/>
    <w:rsid w:val="00214E9B"/>
    <w:rsid w:val="002156A0"/>
    <w:rsid w:val="00215821"/>
    <w:rsid w:val="00215B38"/>
    <w:rsid w:val="00215B6F"/>
    <w:rsid w:val="002166A8"/>
    <w:rsid w:val="002168D7"/>
    <w:rsid w:val="002173E1"/>
    <w:rsid w:val="002178C0"/>
    <w:rsid w:val="002202F8"/>
    <w:rsid w:val="002208D7"/>
    <w:rsid w:val="002215EF"/>
    <w:rsid w:val="00221A80"/>
    <w:rsid w:val="00221CB7"/>
    <w:rsid w:val="002228B9"/>
    <w:rsid w:val="0022298F"/>
    <w:rsid w:val="00222D97"/>
    <w:rsid w:val="00222F37"/>
    <w:rsid w:val="00223255"/>
    <w:rsid w:val="002233FC"/>
    <w:rsid w:val="00223897"/>
    <w:rsid w:val="00223EF7"/>
    <w:rsid w:val="002244A0"/>
    <w:rsid w:val="002246C2"/>
    <w:rsid w:val="00224CFA"/>
    <w:rsid w:val="00225547"/>
    <w:rsid w:val="002257FC"/>
    <w:rsid w:val="00225B6A"/>
    <w:rsid w:val="00225F6F"/>
    <w:rsid w:val="0022611F"/>
    <w:rsid w:val="002267AC"/>
    <w:rsid w:val="0022680F"/>
    <w:rsid w:val="00226FDB"/>
    <w:rsid w:val="002270B1"/>
    <w:rsid w:val="0022711D"/>
    <w:rsid w:val="0022715B"/>
    <w:rsid w:val="002316FD"/>
    <w:rsid w:val="00232893"/>
    <w:rsid w:val="00232D8D"/>
    <w:rsid w:val="002336DC"/>
    <w:rsid w:val="0023462C"/>
    <w:rsid w:val="00234ACC"/>
    <w:rsid w:val="00235013"/>
    <w:rsid w:val="002355EF"/>
    <w:rsid w:val="0023587F"/>
    <w:rsid w:val="00235DCD"/>
    <w:rsid w:val="00237199"/>
    <w:rsid w:val="00237573"/>
    <w:rsid w:val="00237678"/>
    <w:rsid w:val="00237697"/>
    <w:rsid w:val="00237F43"/>
    <w:rsid w:val="0024055F"/>
    <w:rsid w:val="002409C9"/>
    <w:rsid w:val="00240C21"/>
    <w:rsid w:val="002413F3"/>
    <w:rsid w:val="00241867"/>
    <w:rsid w:val="0024193D"/>
    <w:rsid w:val="00241E8D"/>
    <w:rsid w:val="002425C6"/>
    <w:rsid w:val="00243459"/>
    <w:rsid w:val="002439F6"/>
    <w:rsid w:val="0024444A"/>
    <w:rsid w:val="00244819"/>
    <w:rsid w:val="00244859"/>
    <w:rsid w:val="00244C0D"/>
    <w:rsid w:val="00245365"/>
    <w:rsid w:val="00246865"/>
    <w:rsid w:val="0024754F"/>
    <w:rsid w:val="002500B4"/>
    <w:rsid w:val="00250D3B"/>
    <w:rsid w:val="002513B7"/>
    <w:rsid w:val="00251738"/>
    <w:rsid w:val="002519E6"/>
    <w:rsid w:val="00251B09"/>
    <w:rsid w:val="00251BFF"/>
    <w:rsid w:val="0025317D"/>
    <w:rsid w:val="00253931"/>
    <w:rsid w:val="002548D8"/>
    <w:rsid w:val="00254928"/>
    <w:rsid w:val="00254E44"/>
    <w:rsid w:val="0025621C"/>
    <w:rsid w:val="00256F61"/>
    <w:rsid w:val="002571EB"/>
    <w:rsid w:val="0025727F"/>
    <w:rsid w:val="002578C3"/>
    <w:rsid w:val="002614FA"/>
    <w:rsid w:val="0026224F"/>
    <w:rsid w:val="002629B8"/>
    <w:rsid w:val="002639FA"/>
    <w:rsid w:val="002640F8"/>
    <w:rsid w:val="002647A0"/>
    <w:rsid w:val="002651F4"/>
    <w:rsid w:val="00265405"/>
    <w:rsid w:val="0026546A"/>
    <w:rsid w:val="00265BDC"/>
    <w:rsid w:val="00265ECB"/>
    <w:rsid w:val="002664AD"/>
    <w:rsid w:val="00266CC7"/>
    <w:rsid w:val="002677C1"/>
    <w:rsid w:val="00267B37"/>
    <w:rsid w:val="00267F77"/>
    <w:rsid w:val="002701FC"/>
    <w:rsid w:val="0027020E"/>
    <w:rsid w:val="002707C1"/>
    <w:rsid w:val="0027092D"/>
    <w:rsid w:val="00270FE5"/>
    <w:rsid w:val="00271378"/>
    <w:rsid w:val="002715F8"/>
    <w:rsid w:val="0027181C"/>
    <w:rsid w:val="00271EC3"/>
    <w:rsid w:val="00271F41"/>
    <w:rsid w:val="00272775"/>
    <w:rsid w:val="00272D25"/>
    <w:rsid w:val="00273607"/>
    <w:rsid w:val="002744BA"/>
    <w:rsid w:val="00274650"/>
    <w:rsid w:val="00275413"/>
    <w:rsid w:val="00275DAE"/>
    <w:rsid w:val="00275EDF"/>
    <w:rsid w:val="00276007"/>
    <w:rsid w:val="002764DE"/>
    <w:rsid w:val="00276638"/>
    <w:rsid w:val="00276A31"/>
    <w:rsid w:val="00276D31"/>
    <w:rsid w:val="00277215"/>
    <w:rsid w:val="00277598"/>
    <w:rsid w:val="0027797D"/>
    <w:rsid w:val="00277F19"/>
    <w:rsid w:val="00280FDE"/>
    <w:rsid w:val="00281252"/>
    <w:rsid w:val="00281423"/>
    <w:rsid w:val="002815C4"/>
    <w:rsid w:val="00281F1C"/>
    <w:rsid w:val="00282291"/>
    <w:rsid w:val="0028231D"/>
    <w:rsid w:val="00282AB9"/>
    <w:rsid w:val="00282EB4"/>
    <w:rsid w:val="002835D3"/>
    <w:rsid w:val="00283E65"/>
    <w:rsid w:val="002854B5"/>
    <w:rsid w:val="00286304"/>
    <w:rsid w:val="002867BC"/>
    <w:rsid w:val="00286D86"/>
    <w:rsid w:val="002871DE"/>
    <w:rsid w:val="00287EA5"/>
    <w:rsid w:val="00290202"/>
    <w:rsid w:val="002904B5"/>
    <w:rsid w:val="002905CE"/>
    <w:rsid w:val="00290794"/>
    <w:rsid w:val="00290DF6"/>
    <w:rsid w:val="00290FF5"/>
    <w:rsid w:val="0029134A"/>
    <w:rsid w:val="002919A3"/>
    <w:rsid w:val="00291A2B"/>
    <w:rsid w:val="00291C23"/>
    <w:rsid w:val="00292CE9"/>
    <w:rsid w:val="00292EE7"/>
    <w:rsid w:val="0029355C"/>
    <w:rsid w:val="00293DBD"/>
    <w:rsid w:val="00294263"/>
    <w:rsid w:val="002946B8"/>
    <w:rsid w:val="00294CC6"/>
    <w:rsid w:val="0029524F"/>
    <w:rsid w:val="00295EFC"/>
    <w:rsid w:val="00295F20"/>
    <w:rsid w:val="002961B9"/>
    <w:rsid w:val="002977CF"/>
    <w:rsid w:val="002978D0"/>
    <w:rsid w:val="00297E46"/>
    <w:rsid w:val="002A0034"/>
    <w:rsid w:val="002A0B20"/>
    <w:rsid w:val="002A0E1F"/>
    <w:rsid w:val="002A0FF5"/>
    <w:rsid w:val="002A1200"/>
    <w:rsid w:val="002A2A0B"/>
    <w:rsid w:val="002A41BF"/>
    <w:rsid w:val="002A4DBA"/>
    <w:rsid w:val="002A54C5"/>
    <w:rsid w:val="002A660E"/>
    <w:rsid w:val="002A6E19"/>
    <w:rsid w:val="002A7AF4"/>
    <w:rsid w:val="002B04AC"/>
    <w:rsid w:val="002B0613"/>
    <w:rsid w:val="002B073F"/>
    <w:rsid w:val="002B08CA"/>
    <w:rsid w:val="002B09DB"/>
    <w:rsid w:val="002B1CBD"/>
    <w:rsid w:val="002B27DB"/>
    <w:rsid w:val="002B3142"/>
    <w:rsid w:val="002B3A99"/>
    <w:rsid w:val="002B3C50"/>
    <w:rsid w:val="002B3E4B"/>
    <w:rsid w:val="002B4956"/>
    <w:rsid w:val="002B49ED"/>
    <w:rsid w:val="002B5045"/>
    <w:rsid w:val="002B5457"/>
    <w:rsid w:val="002B5AB9"/>
    <w:rsid w:val="002B5ECB"/>
    <w:rsid w:val="002B66A2"/>
    <w:rsid w:val="002B74AB"/>
    <w:rsid w:val="002B7C74"/>
    <w:rsid w:val="002C0013"/>
    <w:rsid w:val="002C04B8"/>
    <w:rsid w:val="002C09E2"/>
    <w:rsid w:val="002C0AE5"/>
    <w:rsid w:val="002C127C"/>
    <w:rsid w:val="002C1826"/>
    <w:rsid w:val="002C1829"/>
    <w:rsid w:val="002C2806"/>
    <w:rsid w:val="002C2D8A"/>
    <w:rsid w:val="002C3B88"/>
    <w:rsid w:val="002C3D44"/>
    <w:rsid w:val="002C3FF3"/>
    <w:rsid w:val="002C49CC"/>
    <w:rsid w:val="002C4C89"/>
    <w:rsid w:val="002C4D6A"/>
    <w:rsid w:val="002C533E"/>
    <w:rsid w:val="002C57B1"/>
    <w:rsid w:val="002C5A03"/>
    <w:rsid w:val="002C5C7D"/>
    <w:rsid w:val="002C6132"/>
    <w:rsid w:val="002C6413"/>
    <w:rsid w:val="002C646F"/>
    <w:rsid w:val="002C6790"/>
    <w:rsid w:val="002C68E7"/>
    <w:rsid w:val="002C6C16"/>
    <w:rsid w:val="002C6FEB"/>
    <w:rsid w:val="002C74A2"/>
    <w:rsid w:val="002C77F3"/>
    <w:rsid w:val="002D04F6"/>
    <w:rsid w:val="002D0CED"/>
    <w:rsid w:val="002D182F"/>
    <w:rsid w:val="002D1F48"/>
    <w:rsid w:val="002D2A6A"/>
    <w:rsid w:val="002D2A77"/>
    <w:rsid w:val="002D2B5B"/>
    <w:rsid w:val="002D3F68"/>
    <w:rsid w:val="002D411D"/>
    <w:rsid w:val="002D4181"/>
    <w:rsid w:val="002D4933"/>
    <w:rsid w:val="002D53CB"/>
    <w:rsid w:val="002D5B6A"/>
    <w:rsid w:val="002D5F49"/>
    <w:rsid w:val="002D6124"/>
    <w:rsid w:val="002D63DD"/>
    <w:rsid w:val="002D6727"/>
    <w:rsid w:val="002D6928"/>
    <w:rsid w:val="002D703A"/>
    <w:rsid w:val="002D7173"/>
    <w:rsid w:val="002D79E5"/>
    <w:rsid w:val="002E0606"/>
    <w:rsid w:val="002E1952"/>
    <w:rsid w:val="002E1C96"/>
    <w:rsid w:val="002E1E23"/>
    <w:rsid w:val="002E22DD"/>
    <w:rsid w:val="002E231B"/>
    <w:rsid w:val="002E2524"/>
    <w:rsid w:val="002E2741"/>
    <w:rsid w:val="002E3724"/>
    <w:rsid w:val="002E380D"/>
    <w:rsid w:val="002E38CE"/>
    <w:rsid w:val="002E525D"/>
    <w:rsid w:val="002E564D"/>
    <w:rsid w:val="002E636F"/>
    <w:rsid w:val="002E6374"/>
    <w:rsid w:val="002E67D8"/>
    <w:rsid w:val="002E6C9C"/>
    <w:rsid w:val="002E705A"/>
    <w:rsid w:val="002F0A42"/>
    <w:rsid w:val="002F11D2"/>
    <w:rsid w:val="002F1284"/>
    <w:rsid w:val="002F18E2"/>
    <w:rsid w:val="002F215C"/>
    <w:rsid w:val="002F2DF1"/>
    <w:rsid w:val="002F3393"/>
    <w:rsid w:val="002F3428"/>
    <w:rsid w:val="002F3452"/>
    <w:rsid w:val="002F3591"/>
    <w:rsid w:val="002F39EF"/>
    <w:rsid w:val="002F41F4"/>
    <w:rsid w:val="002F4236"/>
    <w:rsid w:val="002F4269"/>
    <w:rsid w:val="002F46B8"/>
    <w:rsid w:val="002F4E04"/>
    <w:rsid w:val="002F61D9"/>
    <w:rsid w:val="002F6932"/>
    <w:rsid w:val="002F7D1B"/>
    <w:rsid w:val="0030109F"/>
    <w:rsid w:val="00301675"/>
    <w:rsid w:val="00301AD2"/>
    <w:rsid w:val="00301E6F"/>
    <w:rsid w:val="00303767"/>
    <w:rsid w:val="00303B1A"/>
    <w:rsid w:val="00303BC6"/>
    <w:rsid w:val="00303DAF"/>
    <w:rsid w:val="00304263"/>
    <w:rsid w:val="003059ED"/>
    <w:rsid w:val="00305BC5"/>
    <w:rsid w:val="00305BD1"/>
    <w:rsid w:val="00305BE5"/>
    <w:rsid w:val="00305D05"/>
    <w:rsid w:val="003063D5"/>
    <w:rsid w:val="003063FD"/>
    <w:rsid w:val="0030742A"/>
    <w:rsid w:val="0030746F"/>
    <w:rsid w:val="00310020"/>
    <w:rsid w:val="00310F5C"/>
    <w:rsid w:val="003113DA"/>
    <w:rsid w:val="003115F7"/>
    <w:rsid w:val="00311D05"/>
    <w:rsid w:val="0031282A"/>
    <w:rsid w:val="00313198"/>
    <w:rsid w:val="00314870"/>
    <w:rsid w:val="00315B8F"/>
    <w:rsid w:val="003160FA"/>
    <w:rsid w:val="00316362"/>
    <w:rsid w:val="00316A69"/>
    <w:rsid w:val="00316AE0"/>
    <w:rsid w:val="00316B10"/>
    <w:rsid w:val="00317500"/>
    <w:rsid w:val="00317883"/>
    <w:rsid w:val="0031793E"/>
    <w:rsid w:val="00317D5E"/>
    <w:rsid w:val="00320A51"/>
    <w:rsid w:val="00320BD7"/>
    <w:rsid w:val="003222B3"/>
    <w:rsid w:val="003222C1"/>
    <w:rsid w:val="003225FB"/>
    <w:rsid w:val="00322D06"/>
    <w:rsid w:val="00322F57"/>
    <w:rsid w:val="00323437"/>
    <w:rsid w:val="00323667"/>
    <w:rsid w:val="003246AD"/>
    <w:rsid w:val="00324A12"/>
    <w:rsid w:val="00324D77"/>
    <w:rsid w:val="00325644"/>
    <w:rsid w:val="003257FE"/>
    <w:rsid w:val="00325E77"/>
    <w:rsid w:val="0032606C"/>
    <w:rsid w:val="003263B1"/>
    <w:rsid w:val="00326BF7"/>
    <w:rsid w:val="00326F97"/>
    <w:rsid w:val="00327146"/>
    <w:rsid w:val="003272F2"/>
    <w:rsid w:val="00327300"/>
    <w:rsid w:val="00327613"/>
    <w:rsid w:val="003309B3"/>
    <w:rsid w:val="003309D4"/>
    <w:rsid w:val="00331531"/>
    <w:rsid w:val="0033156E"/>
    <w:rsid w:val="0033177C"/>
    <w:rsid w:val="00331BE4"/>
    <w:rsid w:val="00331FB8"/>
    <w:rsid w:val="003326A8"/>
    <w:rsid w:val="00332969"/>
    <w:rsid w:val="0033378F"/>
    <w:rsid w:val="00333C64"/>
    <w:rsid w:val="00333E82"/>
    <w:rsid w:val="003349C1"/>
    <w:rsid w:val="0033619C"/>
    <w:rsid w:val="003361C4"/>
    <w:rsid w:val="00336627"/>
    <w:rsid w:val="00336B58"/>
    <w:rsid w:val="00336BC7"/>
    <w:rsid w:val="00336D4C"/>
    <w:rsid w:val="0034003A"/>
    <w:rsid w:val="003402C6"/>
    <w:rsid w:val="003406D9"/>
    <w:rsid w:val="003416DD"/>
    <w:rsid w:val="00342655"/>
    <w:rsid w:val="003432BD"/>
    <w:rsid w:val="0034344B"/>
    <w:rsid w:val="003437CB"/>
    <w:rsid w:val="00343996"/>
    <w:rsid w:val="003446F0"/>
    <w:rsid w:val="00344C8A"/>
    <w:rsid w:val="00346A08"/>
    <w:rsid w:val="00347126"/>
    <w:rsid w:val="003472EB"/>
    <w:rsid w:val="00350351"/>
    <w:rsid w:val="00350360"/>
    <w:rsid w:val="00350415"/>
    <w:rsid w:val="003518C6"/>
    <w:rsid w:val="00351CA8"/>
    <w:rsid w:val="00352924"/>
    <w:rsid w:val="00352BEC"/>
    <w:rsid w:val="00352CF9"/>
    <w:rsid w:val="0035374A"/>
    <w:rsid w:val="00353A14"/>
    <w:rsid w:val="00353C62"/>
    <w:rsid w:val="00354134"/>
    <w:rsid w:val="003544FF"/>
    <w:rsid w:val="003545B2"/>
    <w:rsid w:val="00354B8D"/>
    <w:rsid w:val="00354C4C"/>
    <w:rsid w:val="00355362"/>
    <w:rsid w:val="0035581C"/>
    <w:rsid w:val="00355D12"/>
    <w:rsid w:val="00355FFE"/>
    <w:rsid w:val="00356A68"/>
    <w:rsid w:val="00356B39"/>
    <w:rsid w:val="003577A6"/>
    <w:rsid w:val="00360086"/>
    <w:rsid w:val="00360783"/>
    <w:rsid w:val="003610C4"/>
    <w:rsid w:val="00361145"/>
    <w:rsid w:val="0036210B"/>
    <w:rsid w:val="00362366"/>
    <w:rsid w:val="00362F13"/>
    <w:rsid w:val="003632C0"/>
    <w:rsid w:val="00363389"/>
    <w:rsid w:val="00363429"/>
    <w:rsid w:val="0036351A"/>
    <w:rsid w:val="003637B7"/>
    <w:rsid w:val="00363871"/>
    <w:rsid w:val="00363EB6"/>
    <w:rsid w:val="00364016"/>
    <w:rsid w:val="003640F4"/>
    <w:rsid w:val="0036423E"/>
    <w:rsid w:val="0036527E"/>
    <w:rsid w:val="003653C2"/>
    <w:rsid w:val="00365586"/>
    <w:rsid w:val="0036661F"/>
    <w:rsid w:val="00366831"/>
    <w:rsid w:val="00366B61"/>
    <w:rsid w:val="00367D8F"/>
    <w:rsid w:val="00370917"/>
    <w:rsid w:val="00370B07"/>
    <w:rsid w:val="00370F8B"/>
    <w:rsid w:val="0037124E"/>
    <w:rsid w:val="003713F7"/>
    <w:rsid w:val="00371434"/>
    <w:rsid w:val="0037318C"/>
    <w:rsid w:val="00373526"/>
    <w:rsid w:val="003737E7"/>
    <w:rsid w:val="00374C15"/>
    <w:rsid w:val="003756EC"/>
    <w:rsid w:val="00375DD0"/>
    <w:rsid w:val="00375F85"/>
    <w:rsid w:val="00375FB0"/>
    <w:rsid w:val="003764A5"/>
    <w:rsid w:val="00376724"/>
    <w:rsid w:val="00376B47"/>
    <w:rsid w:val="00376C38"/>
    <w:rsid w:val="00376C7B"/>
    <w:rsid w:val="00376DC7"/>
    <w:rsid w:val="003777AF"/>
    <w:rsid w:val="00380371"/>
    <w:rsid w:val="00380376"/>
    <w:rsid w:val="003804B6"/>
    <w:rsid w:val="00380588"/>
    <w:rsid w:val="00380E5E"/>
    <w:rsid w:val="003816C8"/>
    <w:rsid w:val="00381829"/>
    <w:rsid w:val="00382031"/>
    <w:rsid w:val="00382037"/>
    <w:rsid w:val="00382EE1"/>
    <w:rsid w:val="00383085"/>
    <w:rsid w:val="00383B14"/>
    <w:rsid w:val="0038450C"/>
    <w:rsid w:val="00384846"/>
    <w:rsid w:val="00384E51"/>
    <w:rsid w:val="003852E0"/>
    <w:rsid w:val="003852E6"/>
    <w:rsid w:val="00385824"/>
    <w:rsid w:val="00386015"/>
    <w:rsid w:val="00386050"/>
    <w:rsid w:val="00386315"/>
    <w:rsid w:val="003864DF"/>
    <w:rsid w:val="003865BE"/>
    <w:rsid w:val="0038696A"/>
    <w:rsid w:val="00387279"/>
    <w:rsid w:val="0039036A"/>
    <w:rsid w:val="00390B55"/>
    <w:rsid w:val="00390E14"/>
    <w:rsid w:val="00391337"/>
    <w:rsid w:val="003919B6"/>
    <w:rsid w:val="00391B70"/>
    <w:rsid w:val="003921CD"/>
    <w:rsid w:val="003922AB"/>
    <w:rsid w:val="00392674"/>
    <w:rsid w:val="0039295B"/>
    <w:rsid w:val="00392FEC"/>
    <w:rsid w:val="003934C3"/>
    <w:rsid w:val="00393785"/>
    <w:rsid w:val="003941F1"/>
    <w:rsid w:val="00394D66"/>
    <w:rsid w:val="00395724"/>
    <w:rsid w:val="00395736"/>
    <w:rsid w:val="00395777"/>
    <w:rsid w:val="0039593D"/>
    <w:rsid w:val="00395F7D"/>
    <w:rsid w:val="00396141"/>
    <w:rsid w:val="00396273"/>
    <w:rsid w:val="0039687D"/>
    <w:rsid w:val="00396FD3"/>
    <w:rsid w:val="0039716F"/>
    <w:rsid w:val="00397694"/>
    <w:rsid w:val="00397EC7"/>
    <w:rsid w:val="003A010E"/>
    <w:rsid w:val="003A07B0"/>
    <w:rsid w:val="003A1891"/>
    <w:rsid w:val="003A217B"/>
    <w:rsid w:val="003A2432"/>
    <w:rsid w:val="003A24CB"/>
    <w:rsid w:val="003A31B1"/>
    <w:rsid w:val="003A419F"/>
    <w:rsid w:val="003A4298"/>
    <w:rsid w:val="003A429E"/>
    <w:rsid w:val="003A515B"/>
    <w:rsid w:val="003A53D3"/>
    <w:rsid w:val="003A6227"/>
    <w:rsid w:val="003A6477"/>
    <w:rsid w:val="003A6495"/>
    <w:rsid w:val="003A689F"/>
    <w:rsid w:val="003A6A4C"/>
    <w:rsid w:val="003A6E38"/>
    <w:rsid w:val="003A72EB"/>
    <w:rsid w:val="003A7333"/>
    <w:rsid w:val="003A77EE"/>
    <w:rsid w:val="003A7C4F"/>
    <w:rsid w:val="003A7F17"/>
    <w:rsid w:val="003B00A9"/>
    <w:rsid w:val="003B0BAB"/>
    <w:rsid w:val="003B1293"/>
    <w:rsid w:val="003B1C22"/>
    <w:rsid w:val="003B1FE9"/>
    <w:rsid w:val="003B2130"/>
    <w:rsid w:val="003B2ADA"/>
    <w:rsid w:val="003B2FB3"/>
    <w:rsid w:val="003B3166"/>
    <w:rsid w:val="003B33DE"/>
    <w:rsid w:val="003B36E2"/>
    <w:rsid w:val="003B3777"/>
    <w:rsid w:val="003B3A81"/>
    <w:rsid w:val="003B3CF0"/>
    <w:rsid w:val="003B495C"/>
    <w:rsid w:val="003B4A2F"/>
    <w:rsid w:val="003B52F6"/>
    <w:rsid w:val="003B57DA"/>
    <w:rsid w:val="003B5FF6"/>
    <w:rsid w:val="003B60CA"/>
    <w:rsid w:val="003B6DC9"/>
    <w:rsid w:val="003B7870"/>
    <w:rsid w:val="003B7AF0"/>
    <w:rsid w:val="003B7CAD"/>
    <w:rsid w:val="003C042B"/>
    <w:rsid w:val="003C0E62"/>
    <w:rsid w:val="003C1240"/>
    <w:rsid w:val="003C1275"/>
    <w:rsid w:val="003C1910"/>
    <w:rsid w:val="003C1DDA"/>
    <w:rsid w:val="003C1F9D"/>
    <w:rsid w:val="003C2095"/>
    <w:rsid w:val="003C26BF"/>
    <w:rsid w:val="003C2EED"/>
    <w:rsid w:val="003C31E1"/>
    <w:rsid w:val="003C3264"/>
    <w:rsid w:val="003C3416"/>
    <w:rsid w:val="003C3D2F"/>
    <w:rsid w:val="003C402E"/>
    <w:rsid w:val="003C4133"/>
    <w:rsid w:val="003C4CD7"/>
    <w:rsid w:val="003C4ED4"/>
    <w:rsid w:val="003C5745"/>
    <w:rsid w:val="003C578A"/>
    <w:rsid w:val="003C578B"/>
    <w:rsid w:val="003C5D8D"/>
    <w:rsid w:val="003C5E0A"/>
    <w:rsid w:val="003C5F9C"/>
    <w:rsid w:val="003C6702"/>
    <w:rsid w:val="003C6D14"/>
    <w:rsid w:val="003C7044"/>
    <w:rsid w:val="003D0248"/>
    <w:rsid w:val="003D1315"/>
    <w:rsid w:val="003D1F02"/>
    <w:rsid w:val="003D2301"/>
    <w:rsid w:val="003D270A"/>
    <w:rsid w:val="003D2A5A"/>
    <w:rsid w:val="003D2FD3"/>
    <w:rsid w:val="003D32D2"/>
    <w:rsid w:val="003D41A2"/>
    <w:rsid w:val="003D4250"/>
    <w:rsid w:val="003D42BC"/>
    <w:rsid w:val="003D4A4F"/>
    <w:rsid w:val="003D4C2D"/>
    <w:rsid w:val="003D573B"/>
    <w:rsid w:val="003D5B0E"/>
    <w:rsid w:val="003D6188"/>
    <w:rsid w:val="003D6EEF"/>
    <w:rsid w:val="003D7393"/>
    <w:rsid w:val="003D74DE"/>
    <w:rsid w:val="003D777C"/>
    <w:rsid w:val="003D7BDC"/>
    <w:rsid w:val="003D7E10"/>
    <w:rsid w:val="003E0060"/>
    <w:rsid w:val="003E00C3"/>
    <w:rsid w:val="003E04F1"/>
    <w:rsid w:val="003E0952"/>
    <w:rsid w:val="003E0C27"/>
    <w:rsid w:val="003E0C82"/>
    <w:rsid w:val="003E0DCC"/>
    <w:rsid w:val="003E1CA9"/>
    <w:rsid w:val="003E24AF"/>
    <w:rsid w:val="003E3551"/>
    <w:rsid w:val="003E3A0F"/>
    <w:rsid w:val="003E3D00"/>
    <w:rsid w:val="003E5678"/>
    <w:rsid w:val="003E56D6"/>
    <w:rsid w:val="003E5AAB"/>
    <w:rsid w:val="003E5BC5"/>
    <w:rsid w:val="003E6167"/>
    <w:rsid w:val="003E6EAD"/>
    <w:rsid w:val="003E73AC"/>
    <w:rsid w:val="003E73BB"/>
    <w:rsid w:val="003E77A4"/>
    <w:rsid w:val="003E7932"/>
    <w:rsid w:val="003F01CE"/>
    <w:rsid w:val="003F082E"/>
    <w:rsid w:val="003F0DF1"/>
    <w:rsid w:val="003F122E"/>
    <w:rsid w:val="003F14C9"/>
    <w:rsid w:val="003F1536"/>
    <w:rsid w:val="003F21A7"/>
    <w:rsid w:val="003F3696"/>
    <w:rsid w:val="003F3CF0"/>
    <w:rsid w:val="003F3FB4"/>
    <w:rsid w:val="003F41E9"/>
    <w:rsid w:val="003F43CE"/>
    <w:rsid w:val="003F4646"/>
    <w:rsid w:val="003F4798"/>
    <w:rsid w:val="003F50E5"/>
    <w:rsid w:val="003F517E"/>
    <w:rsid w:val="003F5A34"/>
    <w:rsid w:val="003F5A65"/>
    <w:rsid w:val="003F5E1A"/>
    <w:rsid w:val="003F5E97"/>
    <w:rsid w:val="003F603D"/>
    <w:rsid w:val="003F646E"/>
    <w:rsid w:val="003F6743"/>
    <w:rsid w:val="003F6DA2"/>
    <w:rsid w:val="003F763E"/>
    <w:rsid w:val="003F7965"/>
    <w:rsid w:val="003F7A14"/>
    <w:rsid w:val="003F7D83"/>
    <w:rsid w:val="00400921"/>
    <w:rsid w:val="004010C4"/>
    <w:rsid w:val="0040139B"/>
    <w:rsid w:val="004029CC"/>
    <w:rsid w:val="00402E02"/>
    <w:rsid w:val="004030AF"/>
    <w:rsid w:val="00403195"/>
    <w:rsid w:val="00403380"/>
    <w:rsid w:val="0040378A"/>
    <w:rsid w:val="0040378C"/>
    <w:rsid w:val="00404481"/>
    <w:rsid w:val="00405301"/>
    <w:rsid w:val="00405510"/>
    <w:rsid w:val="0040571C"/>
    <w:rsid w:val="00405A66"/>
    <w:rsid w:val="004064A5"/>
    <w:rsid w:val="00406CD1"/>
    <w:rsid w:val="00407B78"/>
    <w:rsid w:val="00410BD9"/>
    <w:rsid w:val="00411650"/>
    <w:rsid w:val="00411786"/>
    <w:rsid w:val="00411B7C"/>
    <w:rsid w:val="00411E2F"/>
    <w:rsid w:val="00411F9A"/>
    <w:rsid w:val="0041248E"/>
    <w:rsid w:val="00412807"/>
    <w:rsid w:val="00412992"/>
    <w:rsid w:val="00413930"/>
    <w:rsid w:val="00414B39"/>
    <w:rsid w:val="00415345"/>
    <w:rsid w:val="0041538F"/>
    <w:rsid w:val="004154C9"/>
    <w:rsid w:val="004156BB"/>
    <w:rsid w:val="004157AE"/>
    <w:rsid w:val="00415AC8"/>
    <w:rsid w:val="004171FA"/>
    <w:rsid w:val="00417B4C"/>
    <w:rsid w:val="00417EE5"/>
    <w:rsid w:val="0042007B"/>
    <w:rsid w:val="00420715"/>
    <w:rsid w:val="00420F58"/>
    <w:rsid w:val="0042237B"/>
    <w:rsid w:val="00423494"/>
    <w:rsid w:val="00423592"/>
    <w:rsid w:val="00423A6E"/>
    <w:rsid w:val="00423CCD"/>
    <w:rsid w:val="00423CDB"/>
    <w:rsid w:val="00423EFE"/>
    <w:rsid w:val="00424857"/>
    <w:rsid w:val="004248CE"/>
    <w:rsid w:val="00425379"/>
    <w:rsid w:val="004255C6"/>
    <w:rsid w:val="00425FB0"/>
    <w:rsid w:val="00426089"/>
    <w:rsid w:val="00426518"/>
    <w:rsid w:val="00426C48"/>
    <w:rsid w:val="004271A5"/>
    <w:rsid w:val="0042791B"/>
    <w:rsid w:val="0043121F"/>
    <w:rsid w:val="004314B0"/>
    <w:rsid w:val="004318F0"/>
    <w:rsid w:val="00431ABB"/>
    <w:rsid w:val="00431D09"/>
    <w:rsid w:val="00432097"/>
    <w:rsid w:val="00433172"/>
    <w:rsid w:val="00433730"/>
    <w:rsid w:val="00433858"/>
    <w:rsid w:val="00433E86"/>
    <w:rsid w:val="00434A4D"/>
    <w:rsid w:val="004350DC"/>
    <w:rsid w:val="00435774"/>
    <w:rsid w:val="00435941"/>
    <w:rsid w:val="00435E82"/>
    <w:rsid w:val="00435F29"/>
    <w:rsid w:val="0043713A"/>
    <w:rsid w:val="00437C17"/>
    <w:rsid w:val="00437C9F"/>
    <w:rsid w:val="00440448"/>
    <w:rsid w:val="004405EA"/>
    <w:rsid w:val="004409C4"/>
    <w:rsid w:val="004419B4"/>
    <w:rsid w:val="0044234E"/>
    <w:rsid w:val="0044288E"/>
    <w:rsid w:val="004448E4"/>
    <w:rsid w:val="00445422"/>
    <w:rsid w:val="00445C9B"/>
    <w:rsid w:val="00445D84"/>
    <w:rsid w:val="004460EE"/>
    <w:rsid w:val="0044710B"/>
    <w:rsid w:val="00447400"/>
    <w:rsid w:val="0044749E"/>
    <w:rsid w:val="004517BD"/>
    <w:rsid w:val="0045184A"/>
    <w:rsid w:val="004519E3"/>
    <w:rsid w:val="00451C4D"/>
    <w:rsid w:val="00451FF6"/>
    <w:rsid w:val="00452380"/>
    <w:rsid w:val="00452B30"/>
    <w:rsid w:val="00452E04"/>
    <w:rsid w:val="004539A3"/>
    <w:rsid w:val="004546EB"/>
    <w:rsid w:val="004555EB"/>
    <w:rsid w:val="0045597A"/>
    <w:rsid w:val="004560E4"/>
    <w:rsid w:val="00456452"/>
    <w:rsid w:val="0045695B"/>
    <w:rsid w:val="00456C43"/>
    <w:rsid w:val="00456D4F"/>
    <w:rsid w:val="00457184"/>
    <w:rsid w:val="00457315"/>
    <w:rsid w:val="00457481"/>
    <w:rsid w:val="0045769F"/>
    <w:rsid w:val="00457B68"/>
    <w:rsid w:val="00457C83"/>
    <w:rsid w:val="00460381"/>
    <w:rsid w:val="004617C8"/>
    <w:rsid w:val="0046229F"/>
    <w:rsid w:val="00462404"/>
    <w:rsid w:val="004625CD"/>
    <w:rsid w:val="00462F2C"/>
    <w:rsid w:val="004632B4"/>
    <w:rsid w:val="00463311"/>
    <w:rsid w:val="004638FB"/>
    <w:rsid w:val="00463A33"/>
    <w:rsid w:val="00463F43"/>
    <w:rsid w:val="00463F9D"/>
    <w:rsid w:val="004646EC"/>
    <w:rsid w:val="004649AB"/>
    <w:rsid w:val="004649FD"/>
    <w:rsid w:val="00465345"/>
    <w:rsid w:val="00466715"/>
    <w:rsid w:val="00466BF3"/>
    <w:rsid w:val="00467948"/>
    <w:rsid w:val="00467967"/>
    <w:rsid w:val="00467F2D"/>
    <w:rsid w:val="004714EE"/>
    <w:rsid w:val="004717D0"/>
    <w:rsid w:val="00472021"/>
    <w:rsid w:val="00472115"/>
    <w:rsid w:val="004727DA"/>
    <w:rsid w:val="00472AE9"/>
    <w:rsid w:val="00472C5F"/>
    <w:rsid w:val="00473048"/>
    <w:rsid w:val="004732AE"/>
    <w:rsid w:val="00473621"/>
    <w:rsid w:val="00474113"/>
    <w:rsid w:val="004746D0"/>
    <w:rsid w:val="00474759"/>
    <w:rsid w:val="00474D54"/>
    <w:rsid w:val="00475124"/>
    <w:rsid w:val="004753F8"/>
    <w:rsid w:val="00475852"/>
    <w:rsid w:val="0047595C"/>
    <w:rsid w:val="00475DE4"/>
    <w:rsid w:val="00476244"/>
    <w:rsid w:val="004766F5"/>
    <w:rsid w:val="00477614"/>
    <w:rsid w:val="0047798A"/>
    <w:rsid w:val="0048021C"/>
    <w:rsid w:val="00480A3A"/>
    <w:rsid w:val="00480D85"/>
    <w:rsid w:val="00480FA5"/>
    <w:rsid w:val="00481976"/>
    <w:rsid w:val="00481D9A"/>
    <w:rsid w:val="004822D5"/>
    <w:rsid w:val="004827CD"/>
    <w:rsid w:val="004830E3"/>
    <w:rsid w:val="0048313C"/>
    <w:rsid w:val="004832F7"/>
    <w:rsid w:val="00484255"/>
    <w:rsid w:val="00484D80"/>
    <w:rsid w:val="00485B56"/>
    <w:rsid w:val="00485EFA"/>
    <w:rsid w:val="004867B4"/>
    <w:rsid w:val="00486EEC"/>
    <w:rsid w:val="00490ECF"/>
    <w:rsid w:val="0049101F"/>
    <w:rsid w:val="00491022"/>
    <w:rsid w:val="004910F4"/>
    <w:rsid w:val="00491EA9"/>
    <w:rsid w:val="00492502"/>
    <w:rsid w:val="004925DE"/>
    <w:rsid w:val="00493D81"/>
    <w:rsid w:val="00494883"/>
    <w:rsid w:val="004948CA"/>
    <w:rsid w:val="00494BCE"/>
    <w:rsid w:val="004966D4"/>
    <w:rsid w:val="00496A28"/>
    <w:rsid w:val="00496E6B"/>
    <w:rsid w:val="0049783F"/>
    <w:rsid w:val="004A0653"/>
    <w:rsid w:val="004A09BA"/>
    <w:rsid w:val="004A0EDA"/>
    <w:rsid w:val="004A139A"/>
    <w:rsid w:val="004A1778"/>
    <w:rsid w:val="004A1B51"/>
    <w:rsid w:val="004A2C91"/>
    <w:rsid w:val="004A3300"/>
    <w:rsid w:val="004A37C1"/>
    <w:rsid w:val="004A3E83"/>
    <w:rsid w:val="004A44D9"/>
    <w:rsid w:val="004A48EB"/>
    <w:rsid w:val="004A549B"/>
    <w:rsid w:val="004A57F1"/>
    <w:rsid w:val="004A6073"/>
    <w:rsid w:val="004A6392"/>
    <w:rsid w:val="004A71C0"/>
    <w:rsid w:val="004A745F"/>
    <w:rsid w:val="004A76ED"/>
    <w:rsid w:val="004A7E3D"/>
    <w:rsid w:val="004B06E1"/>
    <w:rsid w:val="004B0AB0"/>
    <w:rsid w:val="004B13CE"/>
    <w:rsid w:val="004B16CC"/>
    <w:rsid w:val="004B1B5F"/>
    <w:rsid w:val="004B1BB0"/>
    <w:rsid w:val="004B1D4E"/>
    <w:rsid w:val="004B2038"/>
    <w:rsid w:val="004B2670"/>
    <w:rsid w:val="004B32FC"/>
    <w:rsid w:val="004B3694"/>
    <w:rsid w:val="004B3794"/>
    <w:rsid w:val="004B39A3"/>
    <w:rsid w:val="004B3FFD"/>
    <w:rsid w:val="004B54A7"/>
    <w:rsid w:val="004B54DF"/>
    <w:rsid w:val="004B5688"/>
    <w:rsid w:val="004B6D0A"/>
    <w:rsid w:val="004B7054"/>
    <w:rsid w:val="004B7785"/>
    <w:rsid w:val="004C09AC"/>
    <w:rsid w:val="004C0C71"/>
    <w:rsid w:val="004C0E31"/>
    <w:rsid w:val="004C109B"/>
    <w:rsid w:val="004C1299"/>
    <w:rsid w:val="004C1969"/>
    <w:rsid w:val="004C1A11"/>
    <w:rsid w:val="004C1BCE"/>
    <w:rsid w:val="004C1F43"/>
    <w:rsid w:val="004C2453"/>
    <w:rsid w:val="004C32BD"/>
    <w:rsid w:val="004C348C"/>
    <w:rsid w:val="004C370E"/>
    <w:rsid w:val="004C408B"/>
    <w:rsid w:val="004C43E2"/>
    <w:rsid w:val="004C4905"/>
    <w:rsid w:val="004C4B55"/>
    <w:rsid w:val="004C529D"/>
    <w:rsid w:val="004C607E"/>
    <w:rsid w:val="004C6157"/>
    <w:rsid w:val="004C68D5"/>
    <w:rsid w:val="004C6A92"/>
    <w:rsid w:val="004C6D64"/>
    <w:rsid w:val="004C6E2B"/>
    <w:rsid w:val="004C76BC"/>
    <w:rsid w:val="004C7BF4"/>
    <w:rsid w:val="004D0676"/>
    <w:rsid w:val="004D1BEA"/>
    <w:rsid w:val="004D1DCA"/>
    <w:rsid w:val="004D20D9"/>
    <w:rsid w:val="004D2571"/>
    <w:rsid w:val="004D33B6"/>
    <w:rsid w:val="004D3959"/>
    <w:rsid w:val="004D39EE"/>
    <w:rsid w:val="004D3ACD"/>
    <w:rsid w:val="004D3EBB"/>
    <w:rsid w:val="004D443F"/>
    <w:rsid w:val="004D454D"/>
    <w:rsid w:val="004D4598"/>
    <w:rsid w:val="004D50DE"/>
    <w:rsid w:val="004D5100"/>
    <w:rsid w:val="004D548A"/>
    <w:rsid w:val="004D57C2"/>
    <w:rsid w:val="004D5CC0"/>
    <w:rsid w:val="004D6049"/>
    <w:rsid w:val="004D6334"/>
    <w:rsid w:val="004D709F"/>
    <w:rsid w:val="004D720D"/>
    <w:rsid w:val="004D7A22"/>
    <w:rsid w:val="004D7B4B"/>
    <w:rsid w:val="004D7EC5"/>
    <w:rsid w:val="004E070A"/>
    <w:rsid w:val="004E0E65"/>
    <w:rsid w:val="004E1902"/>
    <w:rsid w:val="004E3C0B"/>
    <w:rsid w:val="004E40B1"/>
    <w:rsid w:val="004E41C9"/>
    <w:rsid w:val="004E43DD"/>
    <w:rsid w:val="004E4639"/>
    <w:rsid w:val="004E4E29"/>
    <w:rsid w:val="004E55D9"/>
    <w:rsid w:val="004E5D41"/>
    <w:rsid w:val="004E66FB"/>
    <w:rsid w:val="004E7448"/>
    <w:rsid w:val="004E7915"/>
    <w:rsid w:val="004E7E5A"/>
    <w:rsid w:val="004E7E6F"/>
    <w:rsid w:val="004F0425"/>
    <w:rsid w:val="004F0670"/>
    <w:rsid w:val="004F0715"/>
    <w:rsid w:val="004F072D"/>
    <w:rsid w:val="004F0EF7"/>
    <w:rsid w:val="004F16D5"/>
    <w:rsid w:val="004F37F6"/>
    <w:rsid w:val="004F3895"/>
    <w:rsid w:val="004F4505"/>
    <w:rsid w:val="004F46D0"/>
    <w:rsid w:val="004F4953"/>
    <w:rsid w:val="004F4B88"/>
    <w:rsid w:val="004F62BF"/>
    <w:rsid w:val="0050042C"/>
    <w:rsid w:val="00500C8D"/>
    <w:rsid w:val="0050161F"/>
    <w:rsid w:val="005016FC"/>
    <w:rsid w:val="00501964"/>
    <w:rsid w:val="00501B7D"/>
    <w:rsid w:val="00502035"/>
    <w:rsid w:val="005023FF"/>
    <w:rsid w:val="005025B0"/>
    <w:rsid w:val="00502AA6"/>
    <w:rsid w:val="00502B70"/>
    <w:rsid w:val="0050305E"/>
    <w:rsid w:val="00503111"/>
    <w:rsid w:val="005039D8"/>
    <w:rsid w:val="00503CF9"/>
    <w:rsid w:val="00504A36"/>
    <w:rsid w:val="00504D08"/>
    <w:rsid w:val="00504D9F"/>
    <w:rsid w:val="0050518A"/>
    <w:rsid w:val="0050579E"/>
    <w:rsid w:val="00506771"/>
    <w:rsid w:val="00506EB7"/>
    <w:rsid w:val="00506F5F"/>
    <w:rsid w:val="0050785B"/>
    <w:rsid w:val="005079AD"/>
    <w:rsid w:val="00511693"/>
    <w:rsid w:val="00511AC0"/>
    <w:rsid w:val="00511B5B"/>
    <w:rsid w:val="00512181"/>
    <w:rsid w:val="005128FB"/>
    <w:rsid w:val="00512F3B"/>
    <w:rsid w:val="0051395C"/>
    <w:rsid w:val="00513E9F"/>
    <w:rsid w:val="005146CA"/>
    <w:rsid w:val="0051497A"/>
    <w:rsid w:val="00514C1E"/>
    <w:rsid w:val="0051515E"/>
    <w:rsid w:val="0051550C"/>
    <w:rsid w:val="00515D26"/>
    <w:rsid w:val="0051730C"/>
    <w:rsid w:val="00517404"/>
    <w:rsid w:val="00517882"/>
    <w:rsid w:val="00517B60"/>
    <w:rsid w:val="00517BD2"/>
    <w:rsid w:val="00517C7F"/>
    <w:rsid w:val="00520C36"/>
    <w:rsid w:val="00520CFE"/>
    <w:rsid w:val="005214B7"/>
    <w:rsid w:val="005215AE"/>
    <w:rsid w:val="0052168C"/>
    <w:rsid w:val="0052186E"/>
    <w:rsid w:val="00521D05"/>
    <w:rsid w:val="00521E99"/>
    <w:rsid w:val="00522C8E"/>
    <w:rsid w:val="00523287"/>
    <w:rsid w:val="00523E7B"/>
    <w:rsid w:val="00524056"/>
    <w:rsid w:val="00524AA4"/>
    <w:rsid w:val="00525B52"/>
    <w:rsid w:val="00525D82"/>
    <w:rsid w:val="00526871"/>
    <w:rsid w:val="00526CE9"/>
    <w:rsid w:val="00526D36"/>
    <w:rsid w:val="005273F5"/>
    <w:rsid w:val="00527E14"/>
    <w:rsid w:val="005305DE"/>
    <w:rsid w:val="005309A7"/>
    <w:rsid w:val="00530E4B"/>
    <w:rsid w:val="005315BA"/>
    <w:rsid w:val="00531D32"/>
    <w:rsid w:val="005322D6"/>
    <w:rsid w:val="005330B0"/>
    <w:rsid w:val="00533740"/>
    <w:rsid w:val="005342C1"/>
    <w:rsid w:val="0053462D"/>
    <w:rsid w:val="00535129"/>
    <w:rsid w:val="00535234"/>
    <w:rsid w:val="00535FD2"/>
    <w:rsid w:val="00536A12"/>
    <w:rsid w:val="0053725D"/>
    <w:rsid w:val="005375D9"/>
    <w:rsid w:val="00537656"/>
    <w:rsid w:val="0054037D"/>
    <w:rsid w:val="005405F4"/>
    <w:rsid w:val="005414D7"/>
    <w:rsid w:val="0054234A"/>
    <w:rsid w:val="00542843"/>
    <w:rsid w:val="00542EC7"/>
    <w:rsid w:val="00542F4F"/>
    <w:rsid w:val="0054324F"/>
    <w:rsid w:val="00543BC3"/>
    <w:rsid w:val="00543ECF"/>
    <w:rsid w:val="00545CBA"/>
    <w:rsid w:val="00547B93"/>
    <w:rsid w:val="00550568"/>
    <w:rsid w:val="00550675"/>
    <w:rsid w:val="00550B94"/>
    <w:rsid w:val="00550DC5"/>
    <w:rsid w:val="005515F3"/>
    <w:rsid w:val="0055178D"/>
    <w:rsid w:val="005518A7"/>
    <w:rsid w:val="005518B4"/>
    <w:rsid w:val="00551A72"/>
    <w:rsid w:val="0055220B"/>
    <w:rsid w:val="00552FA2"/>
    <w:rsid w:val="00553014"/>
    <w:rsid w:val="005532A1"/>
    <w:rsid w:val="005534EF"/>
    <w:rsid w:val="00553575"/>
    <w:rsid w:val="005538CB"/>
    <w:rsid w:val="00553C83"/>
    <w:rsid w:val="005547D5"/>
    <w:rsid w:val="00554B8C"/>
    <w:rsid w:val="00554BC3"/>
    <w:rsid w:val="00554F8D"/>
    <w:rsid w:val="00555066"/>
    <w:rsid w:val="0055508D"/>
    <w:rsid w:val="00556785"/>
    <w:rsid w:val="00556EBD"/>
    <w:rsid w:val="00557098"/>
    <w:rsid w:val="005575DB"/>
    <w:rsid w:val="005577BB"/>
    <w:rsid w:val="00560C6F"/>
    <w:rsid w:val="005610E6"/>
    <w:rsid w:val="005616C1"/>
    <w:rsid w:val="005618CE"/>
    <w:rsid w:val="00561FFD"/>
    <w:rsid w:val="00562242"/>
    <w:rsid w:val="0056233E"/>
    <w:rsid w:val="005633F6"/>
    <w:rsid w:val="00563664"/>
    <w:rsid w:val="00563A6C"/>
    <w:rsid w:val="00563F7C"/>
    <w:rsid w:val="00563FEA"/>
    <w:rsid w:val="00564457"/>
    <w:rsid w:val="00564500"/>
    <w:rsid w:val="00564851"/>
    <w:rsid w:val="005648E6"/>
    <w:rsid w:val="0056500D"/>
    <w:rsid w:val="00565966"/>
    <w:rsid w:val="005660AC"/>
    <w:rsid w:val="00566A1B"/>
    <w:rsid w:val="00566A94"/>
    <w:rsid w:val="00566F9C"/>
    <w:rsid w:val="0056709B"/>
    <w:rsid w:val="005673C5"/>
    <w:rsid w:val="00567BF7"/>
    <w:rsid w:val="00567CCD"/>
    <w:rsid w:val="00570229"/>
    <w:rsid w:val="00571709"/>
    <w:rsid w:val="0057176A"/>
    <w:rsid w:val="00571BDB"/>
    <w:rsid w:val="0057239C"/>
    <w:rsid w:val="00572531"/>
    <w:rsid w:val="00572C3E"/>
    <w:rsid w:val="005732B8"/>
    <w:rsid w:val="00573689"/>
    <w:rsid w:val="00573F5A"/>
    <w:rsid w:val="00574249"/>
    <w:rsid w:val="005745FD"/>
    <w:rsid w:val="005747F3"/>
    <w:rsid w:val="00576043"/>
    <w:rsid w:val="005760BD"/>
    <w:rsid w:val="00576592"/>
    <w:rsid w:val="00577181"/>
    <w:rsid w:val="005775D2"/>
    <w:rsid w:val="00577C86"/>
    <w:rsid w:val="00577D2F"/>
    <w:rsid w:val="0058057E"/>
    <w:rsid w:val="00580A77"/>
    <w:rsid w:val="0058183D"/>
    <w:rsid w:val="00581975"/>
    <w:rsid w:val="00581B6E"/>
    <w:rsid w:val="005822DB"/>
    <w:rsid w:val="005827B2"/>
    <w:rsid w:val="00585263"/>
    <w:rsid w:val="00585535"/>
    <w:rsid w:val="00585BFE"/>
    <w:rsid w:val="005864A9"/>
    <w:rsid w:val="005867EC"/>
    <w:rsid w:val="00586820"/>
    <w:rsid w:val="00586912"/>
    <w:rsid w:val="00586A21"/>
    <w:rsid w:val="00586DD1"/>
    <w:rsid w:val="00586F31"/>
    <w:rsid w:val="00587871"/>
    <w:rsid w:val="00590753"/>
    <w:rsid w:val="00590B31"/>
    <w:rsid w:val="00591101"/>
    <w:rsid w:val="005912AF"/>
    <w:rsid w:val="005914EF"/>
    <w:rsid w:val="00591A2A"/>
    <w:rsid w:val="00591D0D"/>
    <w:rsid w:val="0059233C"/>
    <w:rsid w:val="005927CE"/>
    <w:rsid w:val="00592DEF"/>
    <w:rsid w:val="0059451C"/>
    <w:rsid w:val="00594A3E"/>
    <w:rsid w:val="00594B65"/>
    <w:rsid w:val="00595111"/>
    <w:rsid w:val="00595BC5"/>
    <w:rsid w:val="00595D24"/>
    <w:rsid w:val="00596834"/>
    <w:rsid w:val="00596C54"/>
    <w:rsid w:val="00596D50"/>
    <w:rsid w:val="00596F70"/>
    <w:rsid w:val="00597895"/>
    <w:rsid w:val="005A10E8"/>
    <w:rsid w:val="005A12A4"/>
    <w:rsid w:val="005A1315"/>
    <w:rsid w:val="005A163D"/>
    <w:rsid w:val="005A25FB"/>
    <w:rsid w:val="005A2DDB"/>
    <w:rsid w:val="005A4333"/>
    <w:rsid w:val="005A4788"/>
    <w:rsid w:val="005A492D"/>
    <w:rsid w:val="005A493A"/>
    <w:rsid w:val="005A4A24"/>
    <w:rsid w:val="005A597C"/>
    <w:rsid w:val="005A7D0F"/>
    <w:rsid w:val="005B020D"/>
    <w:rsid w:val="005B0249"/>
    <w:rsid w:val="005B045E"/>
    <w:rsid w:val="005B05EC"/>
    <w:rsid w:val="005B1377"/>
    <w:rsid w:val="005B1445"/>
    <w:rsid w:val="005B145B"/>
    <w:rsid w:val="005B242C"/>
    <w:rsid w:val="005B2714"/>
    <w:rsid w:val="005B2E0C"/>
    <w:rsid w:val="005B3559"/>
    <w:rsid w:val="005B5023"/>
    <w:rsid w:val="005B516E"/>
    <w:rsid w:val="005B55FF"/>
    <w:rsid w:val="005B57EF"/>
    <w:rsid w:val="005B5865"/>
    <w:rsid w:val="005B5BFC"/>
    <w:rsid w:val="005B5D10"/>
    <w:rsid w:val="005B5E2F"/>
    <w:rsid w:val="005B65C5"/>
    <w:rsid w:val="005B6F8B"/>
    <w:rsid w:val="005B700B"/>
    <w:rsid w:val="005B7AD2"/>
    <w:rsid w:val="005B7D8D"/>
    <w:rsid w:val="005C0572"/>
    <w:rsid w:val="005C100F"/>
    <w:rsid w:val="005C136B"/>
    <w:rsid w:val="005C2747"/>
    <w:rsid w:val="005C2D23"/>
    <w:rsid w:val="005C37C6"/>
    <w:rsid w:val="005C4FFD"/>
    <w:rsid w:val="005C5002"/>
    <w:rsid w:val="005C51D5"/>
    <w:rsid w:val="005C55A8"/>
    <w:rsid w:val="005C6541"/>
    <w:rsid w:val="005C6615"/>
    <w:rsid w:val="005C6811"/>
    <w:rsid w:val="005C6CA6"/>
    <w:rsid w:val="005C6DCE"/>
    <w:rsid w:val="005C7018"/>
    <w:rsid w:val="005C7478"/>
    <w:rsid w:val="005C751B"/>
    <w:rsid w:val="005C76C9"/>
    <w:rsid w:val="005C7F92"/>
    <w:rsid w:val="005D0B6E"/>
    <w:rsid w:val="005D1A77"/>
    <w:rsid w:val="005D1F04"/>
    <w:rsid w:val="005D1F25"/>
    <w:rsid w:val="005D20DE"/>
    <w:rsid w:val="005D2D60"/>
    <w:rsid w:val="005D2FD0"/>
    <w:rsid w:val="005D31A0"/>
    <w:rsid w:val="005D3A60"/>
    <w:rsid w:val="005D4084"/>
    <w:rsid w:val="005D42F7"/>
    <w:rsid w:val="005D47C3"/>
    <w:rsid w:val="005D58AF"/>
    <w:rsid w:val="005D59A8"/>
    <w:rsid w:val="005D60CF"/>
    <w:rsid w:val="005D60F4"/>
    <w:rsid w:val="005D6508"/>
    <w:rsid w:val="005D6517"/>
    <w:rsid w:val="005D651B"/>
    <w:rsid w:val="005D6857"/>
    <w:rsid w:val="005D6E2D"/>
    <w:rsid w:val="005D7357"/>
    <w:rsid w:val="005D75A1"/>
    <w:rsid w:val="005D75B4"/>
    <w:rsid w:val="005D78ED"/>
    <w:rsid w:val="005D7D02"/>
    <w:rsid w:val="005D7D9F"/>
    <w:rsid w:val="005E0CBB"/>
    <w:rsid w:val="005E1050"/>
    <w:rsid w:val="005E1590"/>
    <w:rsid w:val="005E2BAC"/>
    <w:rsid w:val="005E339B"/>
    <w:rsid w:val="005E3ED6"/>
    <w:rsid w:val="005E4172"/>
    <w:rsid w:val="005E4837"/>
    <w:rsid w:val="005E4996"/>
    <w:rsid w:val="005E5862"/>
    <w:rsid w:val="005E5A7B"/>
    <w:rsid w:val="005E5BDF"/>
    <w:rsid w:val="005E5D38"/>
    <w:rsid w:val="005E60E4"/>
    <w:rsid w:val="005E60F2"/>
    <w:rsid w:val="005E6FD6"/>
    <w:rsid w:val="005E71B7"/>
    <w:rsid w:val="005E73A1"/>
    <w:rsid w:val="005E7C05"/>
    <w:rsid w:val="005F0721"/>
    <w:rsid w:val="005F1937"/>
    <w:rsid w:val="005F1D28"/>
    <w:rsid w:val="005F201B"/>
    <w:rsid w:val="005F2479"/>
    <w:rsid w:val="005F261A"/>
    <w:rsid w:val="005F2752"/>
    <w:rsid w:val="005F34A1"/>
    <w:rsid w:val="005F3B42"/>
    <w:rsid w:val="005F40AB"/>
    <w:rsid w:val="005F4515"/>
    <w:rsid w:val="005F475C"/>
    <w:rsid w:val="005F6371"/>
    <w:rsid w:val="005F63C2"/>
    <w:rsid w:val="005F64FE"/>
    <w:rsid w:val="005F6E53"/>
    <w:rsid w:val="005F7284"/>
    <w:rsid w:val="005F75D9"/>
    <w:rsid w:val="005F7E14"/>
    <w:rsid w:val="00600560"/>
    <w:rsid w:val="006009D2"/>
    <w:rsid w:val="00600D99"/>
    <w:rsid w:val="00601240"/>
    <w:rsid w:val="00601585"/>
    <w:rsid w:val="006023D6"/>
    <w:rsid w:val="006028C8"/>
    <w:rsid w:val="00602EBC"/>
    <w:rsid w:val="00603889"/>
    <w:rsid w:val="0060391A"/>
    <w:rsid w:val="00603FB0"/>
    <w:rsid w:val="0060476F"/>
    <w:rsid w:val="006047A9"/>
    <w:rsid w:val="00604D06"/>
    <w:rsid w:val="00604F11"/>
    <w:rsid w:val="00606394"/>
    <w:rsid w:val="00606EBB"/>
    <w:rsid w:val="00607149"/>
    <w:rsid w:val="00607243"/>
    <w:rsid w:val="006076B1"/>
    <w:rsid w:val="00607E00"/>
    <w:rsid w:val="00607EDA"/>
    <w:rsid w:val="006100E6"/>
    <w:rsid w:val="0061010E"/>
    <w:rsid w:val="00610224"/>
    <w:rsid w:val="006102C3"/>
    <w:rsid w:val="006102F0"/>
    <w:rsid w:val="0061054F"/>
    <w:rsid w:val="006111DC"/>
    <w:rsid w:val="00611A32"/>
    <w:rsid w:val="00611BBA"/>
    <w:rsid w:val="006123B1"/>
    <w:rsid w:val="006129B9"/>
    <w:rsid w:val="00612EFF"/>
    <w:rsid w:val="006150DB"/>
    <w:rsid w:val="006153B6"/>
    <w:rsid w:val="00615715"/>
    <w:rsid w:val="006161C0"/>
    <w:rsid w:val="00616CAD"/>
    <w:rsid w:val="006173C1"/>
    <w:rsid w:val="00617DB5"/>
    <w:rsid w:val="006203E1"/>
    <w:rsid w:val="006206AA"/>
    <w:rsid w:val="00620C91"/>
    <w:rsid w:val="00621033"/>
    <w:rsid w:val="00621D80"/>
    <w:rsid w:val="006227B3"/>
    <w:rsid w:val="006228D9"/>
    <w:rsid w:val="00622EE6"/>
    <w:rsid w:val="00623A95"/>
    <w:rsid w:val="00624C21"/>
    <w:rsid w:val="00624CC6"/>
    <w:rsid w:val="006250B7"/>
    <w:rsid w:val="00625389"/>
    <w:rsid w:val="00625395"/>
    <w:rsid w:val="0062558E"/>
    <w:rsid w:val="006259D0"/>
    <w:rsid w:val="00625BA9"/>
    <w:rsid w:val="00625C61"/>
    <w:rsid w:val="00626024"/>
    <w:rsid w:val="00626130"/>
    <w:rsid w:val="006261AE"/>
    <w:rsid w:val="00626E50"/>
    <w:rsid w:val="00627FC4"/>
    <w:rsid w:val="0063061B"/>
    <w:rsid w:val="00630A4C"/>
    <w:rsid w:val="006311A7"/>
    <w:rsid w:val="0063126E"/>
    <w:rsid w:val="006319F3"/>
    <w:rsid w:val="00631F16"/>
    <w:rsid w:val="0063204F"/>
    <w:rsid w:val="006326A1"/>
    <w:rsid w:val="00632B32"/>
    <w:rsid w:val="00632E7D"/>
    <w:rsid w:val="00633137"/>
    <w:rsid w:val="00633B99"/>
    <w:rsid w:val="00633D46"/>
    <w:rsid w:val="00633EAD"/>
    <w:rsid w:val="00634616"/>
    <w:rsid w:val="00634A2A"/>
    <w:rsid w:val="00634EA9"/>
    <w:rsid w:val="0063559B"/>
    <w:rsid w:val="006358FB"/>
    <w:rsid w:val="00635BBD"/>
    <w:rsid w:val="00636A97"/>
    <w:rsid w:val="0063705F"/>
    <w:rsid w:val="006376E4"/>
    <w:rsid w:val="00637DF8"/>
    <w:rsid w:val="0064007D"/>
    <w:rsid w:val="00640DDA"/>
    <w:rsid w:val="00640E9B"/>
    <w:rsid w:val="00641431"/>
    <w:rsid w:val="0064146A"/>
    <w:rsid w:val="006419BE"/>
    <w:rsid w:val="006431F8"/>
    <w:rsid w:val="00643953"/>
    <w:rsid w:val="006439DE"/>
    <w:rsid w:val="00643AEA"/>
    <w:rsid w:val="00643D0B"/>
    <w:rsid w:val="0064462F"/>
    <w:rsid w:val="006446E5"/>
    <w:rsid w:val="00644C3E"/>
    <w:rsid w:val="00645239"/>
    <w:rsid w:val="0064551C"/>
    <w:rsid w:val="006457E6"/>
    <w:rsid w:val="00645CA9"/>
    <w:rsid w:val="00645F43"/>
    <w:rsid w:val="006462A0"/>
    <w:rsid w:val="006464FC"/>
    <w:rsid w:val="00647502"/>
    <w:rsid w:val="006505A0"/>
    <w:rsid w:val="006507A0"/>
    <w:rsid w:val="00651449"/>
    <w:rsid w:val="0065161B"/>
    <w:rsid w:val="006516B8"/>
    <w:rsid w:val="00651B80"/>
    <w:rsid w:val="00651EDD"/>
    <w:rsid w:val="006520C1"/>
    <w:rsid w:val="0065228E"/>
    <w:rsid w:val="00652471"/>
    <w:rsid w:val="0065361E"/>
    <w:rsid w:val="00653D06"/>
    <w:rsid w:val="006544BA"/>
    <w:rsid w:val="00654547"/>
    <w:rsid w:val="006546D9"/>
    <w:rsid w:val="00655938"/>
    <w:rsid w:val="00655993"/>
    <w:rsid w:val="00655C0C"/>
    <w:rsid w:val="00655C28"/>
    <w:rsid w:val="0065644C"/>
    <w:rsid w:val="006566EB"/>
    <w:rsid w:val="00656CDF"/>
    <w:rsid w:val="00660704"/>
    <w:rsid w:val="00660866"/>
    <w:rsid w:val="006612CF"/>
    <w:rsid w:val="00661916"/>
    <w:rsid w:val="006619C8"/>
    <w:rsid w:val="00661F56"/>
    <w:rsid w:val="00661F90"/>
    <w:rsid w:val="00662DAE"/>
    <w:rsid w:val="00663000"/>
    <w:rsid w:val="00663346"/>
    <w:rsid w:val="006638EF"/>
    <w:rsid w:val="00664DF7"/>
    <w:rsid w:val="006650C2"/>
    <w:rsid w:val="006652C9"/>
    <w:rsid w:val="00665369"/>
    <w:rsid w:val="00665886"/>
    <w:rsid w:val="00666D9D"/>
    <w:rsid w:val="00670021"/>
    <w:rsid w:val="00670665"/>
    <w:rsid w:val="00670DBD"/>
    <w:rsid w:val="00671013"/>
    <w:rsid w:val="006711EE"/>
    <w:rsid w:val="006712C3"/>
    <w:rsid w:val="006717F1"/>
    <w:rsid w:val="00672789"/>
    <w:rsid w:val="00673CEB"/>
    <w:rsid w:val="0067479C"/>
    <w:rsid w:val="00674918"/>
    <w:rsid w:val="006757DF"/>
    <w:rsid w:val="006764D4"/>
    <w:rsid w:val="00676620"/>
    <w:rsid w:val="00676B25"/>
    <w:rsid w:val="006771F2"/>
    <w:rsid w:val="00680824"/>
    <w:rsid w:val="00680A82"/>
    <w:rsid w:val="00680FC9"/>
    <w:rsid w:val="00681217"/>
    <w:rsid w:val="00681455"/>
    <w:rsid w:val="00681DC9"/>
    <w:rsid w:val="00682368"/>
    <w:rsid w:val="0068290D"/>
    <w:rsid w:val="00683082"/>
    <w:rsid w:val="0068313F"/>
    <w:rsid w:val="00683822"/>
    <w:rsid w:val="006842F9"/>
    <w:rsid w:val="00684EB1"/>
    <w:rsid w:val="006852BC"/>
    <w:rsid w:val="006855FE"/>
    <w:rsid w:val="00685931"/>
    <w:rsid w:val="00685AA7"/>
    <w:rsid w:val="006868A0"/>
    <w:rsid w:val="00686939"/>
    <w:rsid w:val="006872B6"/>
    <w:rsid w:val="006876BB"/>
    <w:rsid w:val="00687E6A"/>
    <w:rsid w:val="00690298"/>
    <w:rsid w:val="00690642"/>
    <w:rsid w:val="006907CC"/>
    <w:rsid w:val="00692170"/>
    <w:rsid w:val="00692390"/>
    <w:rsid w:val="00692678"/>
    <w:rsid w:val="00693FA6"/>
    <w:rsid w:val="00694CC2"/>
    <w:rsid w:val="00694CD9"/>
    <w:rsid w:val="00694CDC"/>
    <w:rsid w:val="00694D84"/>
    <w:rsid w:val="00694E53"/>
    <w:rsid w:val="006953DA"/>
    <w:rsid w:val="006958CD"/>
    <w:rsid w:val="00695C6A"/>
    <w:rsid w:val="00695CE0"/>
    <w:rsid w:val="006969B5"/>
    <w:rsid w:val="00696A83"/>
    <w:rsid w:val="006A0356"/>
    <w:rsid w:val="006A0B97"/>
    <w:rsid w:val="006A0E69"/>
    <w:rsid w:val="006A0F1D"/>
    <w:rsid w:val="006A1D5C"/>
    <w:rsid w:val="006A2033"/>
    <w:rsid w:val="006A2C24"/>
    <w:rsid w:val="006A3C02"/>
    <w:rsid w:val="006A3F44"/>
    <w:rsid w:val="006A40FB"/>
    <w:rsid w:val="006A4205"/>
    <w:rsid w:val="006A4812"/>
    <w:rsid w:val="006A4FCA"/>
    <w:rsid w:val="006A55DE"/>
    <w:rsid w:val="006A5BDA"/>
    <w:rsid w:val="006A5CE4"/>
    <w:rsid w:val="006A5ED4"/>
    <w:rsid w:val="006A78DD"/>
    <w:rsid w:val="006A7A89"/>
    <w:rsid w:val="006B0D2C"/>
    <w:rsid w:val="006B0E07"/>
    <w:rsid w:val="006B1926"/>
    <w:rsid w:val="006B1C01"/>
    <w:rsid w:val="006B2362"/>
    <w:rsid w:val="006B2DCB"/>
    <w:rsid w:val="006B3556"/>
    <w:rsid w:val="006B35C3"/>
    <w:rsid w:val="006B4165"/>
    <w:rsid w:val="006B4245"/>
    <w:rsid w:val="006B4941"/>
    <w:rsid w:val="006B4C3F"/>
    <w:rsid w:val="006B4EBA"/>
    <w:rsid w:val="006B5719"/>
    <w:rsid w:val="006B5813"/>
    <w:rsid w:val="006B6222"/>
    <w:rsid w:val="006B6597"/>
    <w:rsid w:val="006B67A7"/>
    <w:rsid w:val="006B69D9"/>
    <w:rsid w:val="006B6EE8"/>
    <w:rsid w:val="006B73F5"/>
    <w:rsid w:val="006C08D1"/>
    <w:rsid w:val="006C1D29"/>
    <w:rsid w:val="006C28D2"/>
    <w:rsid w:val="006C2EE7"/>
    <w:rsid w:val="006C2F96"/>
    <w:rsid w:val="006C3555"/>
    <w:rsid w:val="006C35C5"/>
    <w:rsid w:val="006C3FF4"/>
    <w:rsid w:val="006C4E18"/>
    <w:rsid w:val="006C52F7"/>
    <w:rsid w:val="006C5AF3"/>
    <w:rsid w:val="006C6D41"/>
    <w:rsid w:val="006C7141"/>
    <w:rsid w:val="006C7CBC"/>
    <w:rsid w:val="006C7F98"/>
    <w:rsid w:val="006D015B"/>
    <w:rsid w:val="006D0375"/>
    <w:rsid w:val="006D0572"/>
    <w:rsid w:val="006D0792"/>
    <w:rsid w:val="006D0BD4"/>
    <w:rsid w:val="006D0F9F"/>
    <w:rsid w:val="006D12D6"/>
    <w:rsid w:val="006D17EE"/>
    <w:rsid w:val="006D1804"/>
    <w:rsid w:val="006D1F06"/>
    <w:rsid w:val="006D2110"/>
    <w:rsid w:val="006D21E5"/>
    <w:rsid w:val="006D26EA"/>
    <w:rsid w:val="006D2775"/>
    <w:rsid w:val="006D2929"/>
    <w:rsid w:val="006D29D7"/>
    <w:rsid w:val="006D2BB5"/>
    <w:rsid w:val="006D39DF"/>
    <w:rsid w:val="006D406B"/>
    <w:rsid w:val="006D41FB"/>
    <w:rsid w:val="006D4704"/>
    <w:rsid w:val="006D4E2B"/>
    <w:rsid w:val="006D560C"/>
    <w:rsid w:val="006D56F0"/>
    <w:rsid w:val="006D5A54"/>
    <w:rsid w:val="006D5E55"/>
    <w:rsid w:val="006D5FFF"/>
    <w:rsid w:val="006D6182"/>
    <w:rsid w:val="006D6C0E"/>
    <w:rsid w:val="006D6C8D"/>
    <w:rsid w:val="006D7C69"/>
    <w:rsid w:val="006D7CAD"/>
    <w:rsid w:val="006E0293"/>
    <w:rsid w:val="006E06D3"/>
    <w:rsid w:val="006E0FB3"/>
    <w:rsid w:val="006E1005"/>
    <w:rsid w:val="006E1100"/>
    <w:rsid w:val="006E12CF"/>
    <w:rsid w:val="006E1692"/>
    <w:rsid w:val="006E20A1"/>
    <w:rsid w:val="006E2ECB"/>
    <w:rsid w:val="006E4596"/>
    <w:rsid w:val="006E5119"/>
    <w:rsid w:val="006E5691"/>
    <w:rsid w:val="006E5B04"/>
    <w:rsid w:val="006E5D16"/>
    <w:rsid w:val="006E640B"/>
    <w:rsid w:val="006E65AE"/>
    <w:rsid w:val="006E6735"/>
    <w:rsid w:val="006E6C20"/>
    <w:rsid w:val="006E7447"/>
    <w:rsid w:val="006E7BF9"/>
    <w:rsid w:val="006F0177"/>
    <w:rsid w:val="006F04DA"/>
    <w:rsid w:val="006F069D"/>
    <w:rsid w:val="006F0D1D"/>
    <w:rsid w:val="006F1351"/>
    <w:rsid w:val="006F19A1"/>
    <w:rsid w:val="006F1BD3"/>
    <w:rsid w:val="006F248B"/>
    <w:rsid w:val="006F2A21"/>
    <w:rsid w:val="006F2B9E"/>
    <w:rsid w:val="006F34B0"/>
    <w:rsid w:val="006F3971"/>
    <w:rsid w:val="006F3BF9"/>
    <w:rsid w:val="006F3D17"/>
    <w:rsid w:val="006F42A7"/>
    <w:rsid w:val="006F4BAC"/>
    <w:rsid w:val="006F5020"/>
    <w:rsid w:val="006F5308"/>
    <w:rsid w:val="006F5DDD"/>
    <w:rsid w:val="006F5E48"/>
    <w:rsid w:val="006F6015"/>
    <w:rsid w:val="006F670B"/>
    <w:rsid w:val="006F6B50"/>
    <w:rsid w:val="006F6BB4"/>
    <w:rsid w:val="006F6C5D"/>
    <w:rsid w:val="006F725C"/>
    <w:rsid w:val="006F75B3"/>
    <w:rsid w:val="006F7D14"/>
    <w:rsid w:val="007003AD"/>
    <w:rsid w:val="007004AC"/>
    <w:rsid w:val="0070052D"/>
    <w:rsid w:val="007008C3"/>
    <w:rsid w:val="00700B02"/>
    <w:rsid w:val="007015D3"/>
    <w:rsid w:val="00701679"/>
    <w:rsid w:val="00701691"/>
    <w:rsid w:val="0070173E"/>
    <w:rsid w:val="00701843"/>
    <w:rsid w:val="0070251F"/>
    <w:rsid w:val="0070300B"/>
    <w:rsid w:val="00703595"/>
    <w:rsid w:val="00703A6D"/>
    <w:rsid w:val="00703F94"/>
    <w:rsid w:val="00703FBA"/>
    <w:rsid w:val="00704840"/>
    <w:rsid w:val="0070505E"/>
    <w:rsid w:val="0070505F"/>
    <w:rsid w:val="007050A2"/>
    <w:rsid w:val="0070594D"/>
    <w:rsid w:val="00706956"/>
    <w:rsid w:val="00706B3C"/>
    <w:rsid w:val="0070725C"/>
    <w:rsid w:val="007072FC"/>
    <w:rsid w:val="00707934"/>
    <w:rsid w:val="007106A7"/>
    <w:rsid w:val="00710D9B"/>
    <w:rsid w:val="00711802"/>
    <w:rsid w:val="00712231"/>
    <w:rsid w:val="00712793"/>
    <w:rsid w:val="0071284F"/>
    <w:rsid w:val="007128AA"/>
    <w:rsid w:val="00712A3A"/>
    <w:rsid w:val="00712CA0"/>
    <w:rsid w:val="00712ED8"/>
    <w:rsid w:val="00713032"/>
    <w:rsid w:val="007130AB"/>
    <w:rsid w:val="007130C1"/>
    <w:rsid w:val="0071351B"/>
    <w:rsid w:val="00713803"/>
    <w:rsid w:val="007140D7"/>
    <w:rsid w:val="0071450F"/>
    <w:rsid w:val="00714558"/>
    <w:rsid w:val="00715060"/>
    <w:rsid w:val="0071558D"/>
    <w:rsid w:val="007163FD"/>
    <w:rsid w:val="00716C60"/>
    <w:rsid w:val="007173C4"/>
    <w:rsid w:val="00717A89"/>
    <w:rsid w:val="00717B27"/>
    <w:rsid w:val="00717EED"/>
    <w:rsid w:val="0072117E"/>
    <w:rsid w:val="0072193D"/>
    <w:rsid w:val="00722762"/>
    <w:rsid w:val="00722B5A"/>
    <w:rsid w:val="00722FB7"/>
    <w:rsid w:val="00722FD8"/>
    <w:rsid w:val="007232CA"/>
    <w:rsid w:val="00723CB3"/>
    <w:rsid w:val="00724512"/>
    <w:rsid w:val="007246D0"/>
    <w:rsid w:val="00724710"/>
    <w:rsid w:val="0072487E"/>
    <w:rsid w:val="0072573D"/>
    <w:rsid w:val="00725B1A"/>
    <w:rsid w:val="00726535"/>
    <w:rsid w:val="00726BB8"/>
    <w:rsid w:val="00726DC5"/>
    <w:rsid w:val="007275FD"/>
    <w:rsid w:val="00727810"/>
    <w:rsid w:val="00727970"/>
    <w:rsid w:val="00727C9D"/>
    <w:rsid w:val="00730216"/>
    <w:rsid w:val="00731177"/>
    <w:rsid w:val="007311A6"/>
    <w:rsid w:val="0073197E"/>
    <w:rsid w:val="007323E9"/>
    <w:rsid w:val="00732BA7"/>
    <w:rsid w:val="007335A7"/>
    <w:rsid w:val="007336A8"/>
    <w:rsid w:val="00733CCA"/>
    <w:rsid w:val="00735381"/>
    <w:rsid w:val="007354BE"/>
    <w:rsid w:val="007364BE"/>
    <w:rsid w:val="0073660F"/>
    <w:rsid w:val="0073696D"/>
    <w:rsid w:val="00736A30"/>
    <w:rsid w:val="00736E3B"/>
    <w:rsid w:val="00737051"/>
    <w:rsid w:val="007370F4"/>
    <w:rsid w:val="0073711A"/>
    <w:rsid w:val="00737947"/>
    <w:rsid w:val="00737EDB"/>
    <w:rsid w:val="00740318"/>
    <w:rsid w:val="00740784"/>
    <w:rsid w:val="007413DB"/>
    <w:rsid w:val="00741A26"/>
    <w:rsid w:val="00742168"/>
    <w:rsid w:val="00742476"/>
    <w:rsid w:val="007432B2"/>
    <w:rsid w:val="00744016"/>
    <w:rsid w:val="0074459D"/>
    <w:rsid w:val="00745E09"/>
    <w:rsid w:val="00746622"/>
    <w:rsid w:val="0074714C"/>
    <w:rsid w:val="00747C3B"/>
    <w:rsid w:val="007502EE"/>
    <w:rsid w:val="00750719"/>
    <w:rsid w:val="00751F3E"/>
    <w:rsid w:val="00752B5D"/>
    <w:rsid w:val="00753D2A"/>
    <w:rsid w:val="0075411C"/>
    <w:rsid w:val="0075448B"/>
    <w:rsid w:val="00754A50"/>
    <w:rsid w:val="00754ED2"/>
    <w:rsid w:val="0075502C"/>
    <w:rsid w:val="00755097"/>
    <w:rsid w:val="007559EB"/>
    <w:rsid w:val="0075636C"/>
    <w:rsid w:val="00756466"/>
    <w:rsid w:val="00756475"/>
    <w:rsid w:val="007567F4"/>
    <w:rsid w:val="00756BC0"/>
    <w:rsid w:val="00756E3A"/>
    <w:rsid w:val="00756E8B"/>
    <w:rsid w:val="007570C1"/>
    <w:rsid w:val="007571E1"/>
    <w:rsid w:val="00757A7A"/>
    <w:rsid w:val="00757B36"/>
    <w:rsid w:val="00757C75"/>
    <w:rsid w:val="00757CC0"/>
    <w:rsid w:val="0076007B"/>
    <w:rsid w:val="0076028F"/>
    <w:rsid w:val="00760D80"/>
    <w:rsid w:val="0076209F"/>
    <w:rsid w:val="00763271"/>
    <w:rsid w:val="007633E7"/>
    <w:rsid w:val="007642D5"/>
    <w:rsid w:val="007644FA"/>
    <w:rsid w:val="0076790B"/>
    <w:rsid w:val="00770751"/>
    <w:rsid w:val="00770773"/>
    <w:rsid w:val="00770E8F"/>
    <w:rsid w:val="00771572"/>
    <w:rsid w:val="007722F6"/>
    <w:rsid w:val="00772796"/>
    <w:rsid w:val="00772E24"/>
    <w:rsid w:val="00772E38"/>
    <w:rsid w:val="00773111"/>
    <w:rsid w:val="00773112"/>
    <w:rsid w:val="007732EA"/>
    <w:rsid w:val="00774561"/>
    <w:rsid w:val="00774ABB"/>
    <w:rsid w:val="00774C46"/>
    <w:rsid w:val="00774CCA"/>
    <w:rsid w:val="00775288"/>
    <w:rsid w:val="0077532A"/>
    <w:rsid w:val="00775F86"/>
    <w:rsid w:val="00777D56"/>
    <w:rsid w:val="00780321"/>
    <w:rsid w:val="0078041D"/>
    <w:rsid w:val="007808B3"/>
    <w:rsid w:val="00781AC5"/>
    <w:rsid w:val="00781B00"/>
    <w:rsid w:val="00781C11"/>
    <w:rsid w:val="00782401"/>
    <w:rsid w:val="0078275D"/>
    <w:rsid w:val="007828AF"/>
    <w:rsid w:val="00783663"/>
    <w:rsid w:val="00784BCE"/>
    <w:rsid w:val="007851D4"/>
    <w:rsid w:val="0078538A"/>
    <w:rsid w:val="0078596D"/>
    <w:rsid w:val="00785A1E"/>
    <w:rsid w:val="00785E41"/>
    <w:rsid w:val="007864DA"/>
    <w:rsid w:val="0078691E"/>
    <w:rsid w:val="00786CFB"/>
    <w:rsid w:val="00787148"/>
    <w:rsid w:val="0078748D"/>
    <w:rsid w:val="00790103"/>
    <w:rsid w:val="007901D9"/>
    <w:rsid w:val="00790D9F"/>
    <w:rsid w:val="00790ECA"/>
    <w:rsid w:val="00791191"/>
    <w:rsid w:val="007912B0"/>
    <w:rsid w:val="00791563"/>
    <w:rsid w:val="007920F4"/>
    <w:rsid w:val="007921F0"/>
    <w:rsid w:val="00792C82"/>
    <w:rsid w:val="00793C6E"/>
    <w:rsid w:val="00794733"/>
    <w:rsid w:val="00794CD7"/>
    <w:rsid w:val="007956C7"/>
    <w:rsid w:val="00796091"/>
    <w:rsid w:val="00796116"/>
    <w:rsid w:val="00796837"/>
    <w:rsid w:val="00797896"/>
    <w:rsid w:val="007978D6"/>
    <w:rsid w:val="00797C40"/>
    <w:rsid w:val="00797C94"/>
    <w:rsid w:val="00797FCD"/>
    <w:rsid w:val="007A0E1E"/>
    <w:rsid w:val="007A162F"/>
    <w:rsid w:val="007A1987"/>
    <w:rsid w:val="007A1BDF"/>
    <w:rsid w:val="007A1F62"/>
    <w:rsid w:val="007A2C40"/>
    <w:rsid w:val="007A38E7"/>
    <w:rsid w:val="007A3BCD"/>
    <w:rsid w:val="007A3F11"/>
    <w:rsid w:val="007A4297"/>
    <w:rsid w:val="007A4406"/>
    <w:rsid w:val="007A4990"/>
    <w:rsid w:val="007A4A1E"/>
    <w:rsid w:val="007A4BE7"/>
    <w:rsid w:val="007A525B"/>
    <w:rsid w:val="007A53F1"/>
    <w:rsid w:val="007A5A3E"/>
    <w:rsid w:val="007A5C32"/>
    <w:rsid w:val="007A5E38"/>
    <w:rsid w:val="007A5EE8"/>
    <w:rsid w:val="007A5F53"/>
    <w:rsid w:val="007A68F8"/>
    <w:rsid w:val="007A72F2"/>
    <w:rsid w:val="007A7955"/>
    <w:rsid w:val="007B046B"/>
    <w:rsid w:val="007B0EA6"/>
    <w:rsid w:val="007B0F48"/>
    <w:rsid w:val="007B1970"/>
    <w:rsid w:val="007B1981"/>
    <w:rsid w:val="007B19D6"/>
    <w:rsid w:val="007B2163"/>
    <w:rsid w:val="007B21B2"/>
    <w:rsid w:val="007B227D"/>
    <w:rsid w:val="007B2992"/>
    <w:rsid w:val="007B2A90"/>
    <w:rsid w:val="007B3AB3"/>
    <w:rsid w:val="007B44A4"/>
    <w:rsid w:val="007B4649"/>
    <w:rsid w:val="007B5196"/>
    <w:rsid w:val="007B56CC"/>
    <w:rsid w:val="007B60E0"/>
    <w:rsid w:val="007B64AD"/>
    <w:rsid w:val="007B683A"/>
    <w:rsid w:val="007B691B"/>
    <w:rsid w:val="007B7B7F"/>
    <w:rsid w:val="007B7DCC"/>
    <w:rsid w:val="007B7DE6"/>
    <w:rsid w:val="007C024A"/>
    <w:rsid w:val="007C0537"/>
    <w:rsid w:val="007C06FE"/>
    <w:rsid w:val="007C07A6"/>
    <w:rsid w:val="007C0B1A"/>
    <w:rsid w:val="007C1C3F"/>
    <w:rsid w:val="007C1D4B"/>
    <w:rsid w:val="007C2765"/>
    <w:rsid w:val="007C2F61"/>
    <w:rsid w:val="007C350F"/>
    <w:rsid w:val="007C45B1"/>
    <w:rsid w:val="007C4E74"/>
    <w:rsid w:val="007C4F1E"/>
    <w:rsid w:val="007C52E0"/>
    <w:rsid w:val="007C5E8D"/>
    <w:rsid w:val="007C6186"/>
    <w:rsid w:val="007C6296"/>
    <w:rsid w:val="007C68EC"/>
    <w:rsid w:val="007C6BA9"/>
    <w:rsid w:val="007C6D10"/>
    <w:rsid w:val="007C7294"/>
    <w:rsid w:val="007C78F3"/>
    <w:rsid w:val="007D07D7"/>
    <w:rsid w:val="007D0860"/>
    <w:rsid w:val="007D0886"/>
    <w:rsid w:val="007D0D92"/>
    <w:rsid w:val="007D0E91"/>
    <w:rsid w:val="007D10DE"/>
    <w:rsid w:val="007D1742"/>
    <w:rsid w:val="007D1826"/>
    <w:rsid w:val="007D1D9B"/>
    <w:rsid w:val="007D20F4"/>
    <w:rsid w:val="007D2B04"/>
    <w:rsid w:val="007D345F"/>
    <w:rsid w:val="007D3511"/>
    <w:rsid w:val="007D3617"/>
    <w:rsid w:val="007D37D8"/>
    <w:rsid w:val="007D38D5"/>
    <w:rsid w:val="007D3D8F"/>
    <w:rsid w:val="007D3E72"/>
    <w:rsid w:val="007D42AC"/>
    <w:rsid w:val="007D4BDD"/>
    <w:rsid w:val="007D4C1B"/>
    <w:rsid w:val="007D4D65"/>
    <w:rsid w:val="007D5B6C"/>
    <w:rsid w:val="007D6693"/>
    <w:rsid w:val="007D6E36"/>
    <w:rsid w:val="007D7401"/>
    <w:rsid w:val="007D7B6C"/>
    <w:rsid w:val="007E0760"/>
    <w:rsid w:val="007E098D"/>
    <w:rsid w:val="007E1709"/>
    <w:rsid w:val="007E1EE0"/>
    <w:rsid w:val="007E237E"/>
    <w:rsid w:val="007E23AA"/>
    <w:rsid w:val="007E2517"/>
    <w:rsid w:val="007E27FE"/>
    <w:rsid w:val="007E2921"/>
    <w:rsid w:val="007E2C9B"/>
    <w:rsid w:val="007E2D92"/>
    <w:rsid w:val="007E37F4"/>
    <w:rsid w:val="007E408F"/>
    <w:rsid w:val="007E42BD"/>
    <w:rsid w:val="007E4A18"/>
    <w:rsid w:val="007E53FC"/>
    <w:rsid w:val="007E57B2"/>
    <w:rsid w:val="007E5AEB"/>
    <w:rsid w:val="007E5C28"/>
    <w:rsid w:val="007E63E7"/>
    <w:rsid w:val="007E65C3"/>
    <w:rsid w:val="007E69C5"/>
    <w:rsid w:val="007E6A8B"/>
    <w:rsid w:val="007E6E03"/>
    <w:rsid w:val="007E70E3"/>
    <w:rsid w:val="007E7A1D"/>
    <w:rsid w:val="007E7CCF"/>
    <w:rsid w:val="007E7D13"/>
    <w:rsid w:val="007F0389"/>
    <w:rsid w:val="007F04F2"/>
    <w:rsid w:val="007F08DB"/>
    <w:rsid w:val="007F131E"/>
    <w:rsid w:val="007F1533"/>
    <w:rsid w:val="007F161C"/>
    <w:rsid w:val="007F1BF1"/>
    <w:rsid w:val="007F2838"/>
    <w:rsid w:val="007F2EE8"/>
    <w:rsid w:val="007F33F1"/>
    <w:rsid w:val="007F3EAB"/>
    <w:rsid w:val="007F414D"/>
    <w:rsid w:val="007F4513"/>
    <w:rsid w:val="007F4ED8"/>
    <w:rsid w:val="007F5137"/>
    <w:rsid w:val="007F53F5"/>
    <w:rsid w:val="007F64D6"/>
    <w:rsid w:val="007F66AE"/>
    <w:rsid w:val="007F6A9E"/>
    <w:rsid w:val="007F7009"/>
    <w:rsid w:val="007F7559"/>
    <w:rsid w:val="007F7562"/>
    <w:rsid w:val="007F7FF1"/>
    <w:rsid w:val="008003F7"/>
    <w:rsid w:val="00801274"/>
    <w:rsid w:val="008022E9"/>
    <w:rsid w:val="008027F3"/>
    <w:rsid w:val="00802FB6"/>
    <w:rsid w:val="0080305E"/>
    <w:rsid w:val="00805355"/>
    <w:rsid w:val="008054AC"/>
    <w:rsid w:val="00805917"/>
    <w:rsid w:val="00805DF1"/>
    <w:rsid w:val="0080681F"/>
    <w:rsid w:val="00806A11"/>
    <w:rsid w:val="00806E51"/>
    <w:rsid w:val="0080703F"/>
    <w:rsid w:val="0080707B"/>
    <w:rsid w:val="008072B0"/>
    <w:rsid w:val="00807614"/>
    <w:rsid w:val="008076AE"/>
    <w:rsid w:val="008078CD"/>
    <w:rsid w:val="00807F28"/>
    <w:rsid w:val="008105D5"/>
    <w:rsid w:val="0081175C"/>
    <w:rsid w:val="00811F51"/>
    <w:rsid w:val="008120E0"/>
    <w:rsid w:val="00812C2C"/>
    <w:rsid w:val="0081306D"/>
    <w:rsid w:val="008131A8"/>
    <w:rsid w:val="00813B2B"/>
    <w:rsid w:val="008143A5"/>
    <w:rsid w:val="00814BAA"/>
    <w:rsid w:val="00814F3A"/>
    <w:rsid w:val="00815263"/>
    <w:rsid w:val="008152DC"/>
    <w:rsid w:val="0081607D"/>
    <w:rsid w:val="008167ED"/>
    <w:rsid w:val="00816E95"/>
    <w:rsid w:val="008170E6"/>
    <w:rsid w:val="008173BF"/>
    <w:rsid w:val="008176F1"/>
    <w:rsid w:val="00817D80"/>
    <w:rsid w:val="00817F19"/>
    <w:rsid w:val="008206BF"/>
    <w:rsid w:val="008209BA"/>
    <w:rsid w:val="00820A65"/>
    <w:rsid w:val="00820E9C"/>
    <w:rsid w:val="00821002"/>
    <w:rsid w:val="00821524"/>
    <w:rsid w:val="00821F42"/>
    <w:rsid w:val="00821F5A"/>
    <w:rsid w:val="00821FBE"/>
    <w:rsid w:val="00822159"/>
    <w:rsid w:val="00822ACD"/>
    <w:rsid w:val="00822AD1"/>
    <w:rsid w:val="00822BAF"/>
    <w:rsid w:val="008236EC"/>
    <w:rsid w:val="008246FA"/>
    <w:rsid w:val="00824C3F"/>
    <w:rsid w:val="008259BD"/>
    <w:rsid w:val="00825A40"/>
    <w:rsid w:val="00826012"/>
    <w:rsid w:val="00826772"/>
    <w:rsid w:val="0082687C"/>
    <w:rsid w:val="0082699B"/>
    <w:rsid w:val="008275B7"/>
    <w:rsid w:val="008276C2"/>
    <w:rsid w:val="00827761"/>
    <w:rsid w:val="00827BC5"/>
    <w:rsid w:val="008301A4"/>
    <w:rsid w:val="0083033D"/>
    <w:rsid w:val="0083041D"/>
    <w:rsid w:val="00830728"/>
    <w:rsid w:val="008307C7"/>
    <w:rsid w:val="00830D95"/>
    <w:rsid w:val="00830F70"/>
    <w:rsid w:val="00831D01"/>
    <w:rsid w:val="00832686"/>
    <w:rsid w:val="0083281D"/>
    <w:rsid w:val="0083283C"/>
    <w:rsid w:val="00832A1B"/>
    <w:rsid w:val="00832EBC"/>
    <w:rsid w:val="0083349B"/>
    <w:rsid w:val="00833B0D"/>
    <w:rsid w:val="00833F3C"/>
    <w:rsid w:val="0083674F"/>
    <w:rsid w:val="00836ACF"/>
    <w:rsid w:val="00836D58"/>
    <w:rsid w:val="0083770D"/>
    <w:rsid w:val="00840B1E"/>
    <w:rsid w:val="00841CB2"/>
    <w:rsid w:val="00841F39"/>
    <w:rsid w:val="00841F54"/>
    <w:rsid w:val="00841F7A"/>
    <w:rsid w:val="00842B87"/>
    <w:rsid w:val="00842E23"/>
    <w:rsid w:val="00842FC7"/>
    <w:rsid w:val="00843239"/>
    <w:rsid w:val="00843616"/>
    <w:rsid w:val="00843D39"/>
    <w:rsid w:val="008450D4"/>
    <w:rsid w:val="00845166"/>
    <w:rsid w:val="008451BA"/>
    <w:rsid w:val="0084716B"/>
    <w:rsid w:val="00847D65"/>
    <w:rsid w:val="00847F24"/>
    <w:rsid w:val="0085027C"/>
    <w:rsid w:val="00850C06"/>
    <w:rsid w:val="00851303"/>
    <w:rsid w:val="00851656"/>
    <w:rsid w:val="0085168E"/>
    <w:rsid w:val="00851A5E"/>
    <w:rsid w:val="00851BF9"/>
    <w:rsid w:val="00851ED5"/>
    <w:rsid w:val="008523F9"/>
    <w:rsid w:val="008537B9"/>
    <w:rsid w:val="00853876"/>
    <w:rsid w:val="00853F05"/>
    <w:rsid w:val="00853F92"/>
    <w:rsid w:val="00855768"/>
    <w:rsid w:val="0085587C"/>
    <w:rsid w:val="00855A1D"/>
    <w:rsid w:val="0085641D"/>
    <w:rsid w:val="00856C12"/>
    <w:rsid w:val="00856C1D"/>
    <w:rsid w:val="00857117"/>
    <w:rsid w:val="008571CE"/>
    <w:rsid w:val="008577CA"/>
    <w:rsid w:val="00857AA6"/>
    <w:rsid w:val="00857E07"/>
    <w:rsid w:val="00857ED0"/>
    <w:rsid w:val="00860CB3"/>
    <w:rsid w:val="00860F16"/>
    <w:rsid w:val="00861891"/>
    <w:rsid w:val="00861F1A"/>
    <w:rsid w:val="008623E3"/>
    <w:rsid w:val="008626FB"/>
    <w:rsid w:val="00862CA7"/>
    <w:rsid w:val="00862EC6"/>
    <w:rsid w:val="008630D0"/>
    <w:rsid w:val="0086322F"/>
    <w:rsid w:val="008637E1"/>
    <w:rsid w:val="00864743"/>
    <w:rsid w:val="008647F0"/>
    <w:rsid w:val="00864A63"/>
    <w:rsid w:val="008650F3"/>
    <w:rsid w:val="008651D4"/>
    <w:rsid w:val="0086566E"/>
    <w:rsid w:val="00865757"/>
    <w:rsid w:val="00865B49"/>
    <w:rsid w:val="00866176"/>
    <w:rsid w:val="008661BE"/>
    <w:rsid w:val="0086640D"/>
    <w:rsid w:val="00866D56"/>
    <w:rsid w:val="00866D96"/>
    <w:rsid w:val="00867421"/>
    <w:rsid w:val="008705CF"/>
    <w:rsid w:val="008708A1"/>
    <w:rsid w:val="008712F9"/>
    <w:rsid w:val="00871313"/>
    <w:rsid w:val="00872071"/>
    <w:rsid w:val="0087226E"/>
    <w:rsid w:val="00872DAF"/>
    <w:rsid w:val="00872E7D"/>
    <w:rsid w:val="008733D4"/>
    <w:rsid w:val="00873F47"/>
    <w:rsid w:val="00874862"/>
    <w:rsid w:val="0087490C"/>
    <w:rsid w:val="00874BD7"/>
    <w:rsid w:val="00875393"/>
    <w:rsid w:val="00875507"/>
    <w:rsid w:val="0087587F"/>
    <w:rsid w:val="008759D4"/>
    <w:rsid w:val="00875B2F"/>
    <w:rsid w:val="008765CB"/>
    <w:rsid w:val="008768E3"/>
    <w:rsid w:val="008768FC"/>
    <w:rsid w:val="00876F78"/>
    <w:rsid w:val="00876FBB"/>
    <w:rsid w:val="008775A4"/>
    <w:rsid w:val="00880591"/>
    <w:rsid w:val="008807E9"/>
    <w:rsid w:val="00880D66"/>
    <w:rsid w:val="008817A4"/>
    <w:rsid w:val="00881D02"/>
    <w:rsid w:val="008820A6"/>
    <w:rsid w:val="00882394"/>
    <w:rsid w:val="008825C6"/>
    <w:rsid w:val="0088285D"/>
    <w:rsid w:val="008833D3"/>
    <w:rsid w:val="008839E7"/>
    <w:rsid w:val="00883AE5"/>
    <w:rsid w:val="00884108"/>
    <w:rsid w:val="00884C10"/>
    <w:rsid w:val="00884CA3"/>
    <w:rsid w:val="008852AB"/>
    <w:rsid w:val="008857B5"/>
    <w:rsid w:val="00885DC2"/>
    <w:rsid w:val="00885DE7"/>
    <w:rsid w:val="00886594"/>
    <w:rsid w:val="00886FDC"/>
    <w:rsid w:val="00887074"/>
    <w:rsid w:val="008878AC"/>
    <w:rsid w:val="00887F6D"/>
    <w:rsid w:val="00890D9A"/>
    <w:rsid w:val="0089101B"/>
    <w:rsid w:val="00891514"/>
    <w:rsid w:val="00891817"/>
    <w:rsid w:val="00891DA0"/>
    <w:rsid w:val="00891E2C"/>
    <w:rsid w:val="00892771"/>
    <w:rsid w:val="00893D97"/>
    <w:rsid w:val="00893E85"/>
    <w:rsid w:val="00893F94"/>
    <w:rsid w:val="008945F3"/>
    <w:rsid w:val="0089471E"/>
    <w:rsid w:val="00895093"/>
    <w:rsid w:val="00895DF0"/>
    <w:rsid w:val="00896218"/>
    <w:rsid w:val="0089621A"/>
    <w:rsid w:val="008969C6"/>
    <w:rsid w:val="00897272"/>
    <w:rsid w:val="0089734A"/>
    <w:rsid w:val="00897A9E"/>
    <w:rsid w:val="00897AD8"/>
    <w:rsid w:val="00897F6F"/>
    <w:rsid w:val="008A043D"/>
    <w:rsid w:val="008A0CC2"/>
    <w:rsid w:val="008A0D21"/>
    <w:rsid w:val="008A126D"/>
    <w:rsid w:val="008A17CB"/>
    <w:rsid w:val="008A23DE"/>
    <w:rsid w:val="008A2CB8"/>
    <w:rsid w:val="008A30A1"/>
    <w:rsid w:val="008A3923"/>
    <w:rsid w:val="008A3A6F"/>
    <w:rsid w:val="008A4120"/>
    <w:rsid w:val="008A46A2"/>
    <w:rsid w:val="008A47A2"/>
    <w:rsid w:val="008A4A62"/>
    <w:rsid w:val="008A4A73"/>
    <w:rsid w:val="008A5183"/>
    <w:rsid w:val="008A51F7"/>
    <w:rsid w:val="008A55DB"/>
    <w:rsid w:val="008A5609"/>
    <w:rsid w:val="008A5EED"/>
    <w:rsid w:val="008A6DAE"/>
    <w:rsid w:val="008A7A83"/>
    <w:rsid w:val="008B03C1"/>
    <w:rsid w:val="008B046C"/>
    <w:rsid w:val="008B0744"/>
    <w:rsid w:val="008B0EDB"/>
    <w:rsid w:val="008B0F1C"/>
    <w:rsid w:val="008B16C3"/>
    <w:rsid w:val="008B173F"/>
    <w:rsid w:val="008B245E"/>
    <w:rsid w:val="008B3722"/>
    <w:rsid w:val="008B37EB"/>
    <w:rsid w:val="008B3FA0"/>
    <w:rsid w:val="008B47E3"/>
    <w:rsid w:val="008B4C25"/>
    <w:rsid w:val="008B4F56"/>
    <w:rsid w:val="008B5407"/>
    <w:rsid w:val="008B5CC2"/>
    <w:rsid w:val="008B5DE6"/>
    <w:rsid w:val="008B5F98"/>
    <w:rsid w:val="008B6270"/>
    <w:rsid w:val="008B6EA0"/>
    <w:rsid w:val="008B73F5"/>
    <w:rsid w:val="008B7C59"/>
    <w:rsid w:val="008C0D51"/>
    <w:rsid w:val="008C1109"/>
    <w:rsid w:val="008C17FB"/>
    <w:rsid w:val="008C2E03"/>
    <w:rsid w:val="008C33BC"/>
    <w:rsid w:val="008C3C07"/>
    <w:rsid w:val="008C43C6"/>
    <w:rsid w:val="008C5561"/>
    <w:rsid w:val="008C5712"/>
    <w:rsid w:val="008C5A98"/>
    <w:rsid w:val="008C5E1F"/>
    <w:rsid w:val="008C6B74"/>
    <w:rsid w:val="008C7E98"/>
    <w:rsid w:val="008D052D"/>
    <w:rsid w:val="008D0F0C"/>
    <w:rsid w:val="008D0FDD"/>
    <w:rsid w:val="008D1565"/>
    <w:rsid w:val="008D2843"/>
    <w:rsid w:val="008D292D"/>
    <w:rsid w:val="008D2B91"/>
    <w:rsid w:val="008D2D66"/>
    <w:rsid w:val="008D3444"/>
    <w:rsid w:val="008D3FAE"/>
    <w:rsid w:val="008D481E"/>
    <w:rsid w:val="008D592C"/>
    <w:rsid w:val="008D5D2E"/>
    <w:rsid w:val="008D6109"/>
    <w:rsid w:val="008D6365"/>
    <w:rsid w:val="008D66DF"/>
    <w:rsid w:val="008D6AF9"/>
    <w:rsid w:val="008D6C1A"/>
    <w:rsid w:val="008D7284"/>
    <w:rsid w:val="008D7641"/>
    <w:rsid w:val="008D7818"/>
    <w:rsid w:val="008E034B"/>
    <w:rsid w:val="008E03AA"/>
    <w:rsid w:val="008E0921"/>
    <w:rsid w:val="008E093C"/>
    <w:rsid w:val="008E0ECD"/>
    <w:rsid w:val="008E1848"/>
    <w:rsid w:val="008E1A9F"/>
    <w:rsid w:val="008E1B38"/>
    <w:rsid w:val="008E1CDA"/>
    <w:rsid w:val="008E232F"/>
    <w:rsid w:val="008E3370"/>
    <w:rsid w:val="008E3C58"/>
    <w:rsid w:val="008E3C5B"/>
    <w:rsid w:val="008E49ED"/>
    <w:rsid w:val="008E4A2A"/>
    <w:rsid w:val="008E4E2C"/>
    <w:rsid w:val="008E5409"/>
    <w:rsid w:val="008E7010"/>
    <w:rsid w:val="008E73DE"/>
    <w:rsid w:val="008E7CAF"/>
    <w:rsid w:val="008F03E9"/>
    <w:rsid w:val="008F0CA0"/>
    <w:rsid w:val="008F25BD"/>
    <w:rsid w:val="008F31CC"/>
    <w:rsid w:val="008F3A72"/>
    <w:rsid w:val="008F4731"/>
    <w:rsid w:val="008F4ECB"/>
    <w:rsid w:val="008F505F"/>
    <w:rsid w:val="008F58E8"/>
    <w:rsid w:val="008F5945"/>
    <w:rsid w:val="008F5BA3"/>
    <w:rsid w:val="008F6166"/>
    <w:rsid w:val="008F6460"/>
    <w:rsid w:val="008F6647"/>
    <w:rsid w:val="008F720D"/>
    <w:rsid w:val="008F7218"/>
    <w:rsid w:val="008F7398"/>
    <w:rsid w:val="008F745A"/>
    <w:rsid w:val="008F7631"/>
    <w:rsid w:val="008F77EA"/>
    <w:rsid w:val="008F7A89"/>
    <w:rsid w:val="008F7CFF"/>
    <w:rsid w:val="008F7F95"/>
    <w:rsid w:val="00900BC2"/>
    <w:rsid w:val="00900C0A"/>
    <w:rsid w:val="00900D7C"/>
    <w:rsid w:val="009012FD"/>
    <w:rsid w:val="00901E70"/>
    <w:rsid w:val="00902CAA"/>
    <w:rsid w:val="0090300B"/>
    <w:rsid w:val="009037B2"/>
    <w:rsid w:val="0090380D"/>
    <w:rsid w:val="00903F9A"/>
    <w:rsid w:val="00905269"/>
    <w:rsid w:val="00906279"/>
    <w:rsid w:val="0090628F"/>
    <w:rsid w:val="00906A0A"/>
    <w:rsid w:val="00906C1E"/>
    <w:rsid w:val="00906FCD"/>
    <w:rsid w:val="00907234"/>
    <w:rsid w:val="00907291"/>
    <w:rsid w:val="009075A4"/>
    <w:rsid w:val="00907730"/>
    <w:rsid w:val="009078D9"/>
    <w:rsid w:val="00910C2C"/>
    <w:rsid w:val="00910D7C"/>
    <w:rsid w:val="00911612"/>
    <w:rsid w:val="00911AAD"/>
    <w:rsid w:val="009122EA"/>
    <w:rsid w:val="009124FB"/>
    <w:rsid w:val="00912850"/>
    <w:rsid w:val="009129B1"/>
    <w:rsid w:val="00912A49"/>
    <w:rsid w:val="0091389A"/>
    <w:rsid w:val="009140B9"/>
    <w:rsid w:val="0091414E"/>
    <w:rsid w:val="009144B8"/>
    <w:rsid w:val="00914CC7"/>
    <w:rsid w:val="00914F6D"/>
    <w:rsid w:val="00915D85"/>
    <w:rsid w:val="00915EFC"/>
    <w:rsid w:val="009160CF"/>
    <w:rsid w:val="00916289"/>
    <w:rsid w:val="009167FA"/>
    <w:rsid w:val="00916A98"/>
    <w:rsid w:val="00916F86"/>
    <w:rsid w:val="00917E24"/>
    <w:rsid w:val="00920663"/>
    <w:rsid w:val="00920D13"/>
    <w:rsid w:val="00920FEB"/>
    <w:rsid w:val="009214B8"/>
    <w:rsid w:val="00921586"/>
    <w:rsid w:val="00921A79"/>
    <w:rsid w:val="009228D5"/>
    <w:rsid w:val="009229E5"/>
    <w:rsid w:val="00922DB3"/>
    <w:rsid w:val="009231B1"/>
    <w:rsid w:val="00924994"/>
    <w:rsid w:val="00924AA6"/>
    <w:rsid w:val="00924B01"/>
    <w:rsid w:val="00924CC0"/>
    <w:rsid w:val="00924D8B"/>
    <w:rsid w:val="00925AC8"/>
    <w:rsid w:val="00925EF9"/>
    <w:rsid w:val="00925F63"/>
    <w:rsid w:val="009265D5"/>
    <w:rsid w:val="00926ED7"/>
    <w:rsid w:val="00926FE4"/>
    <w:rsid w:val="0092719C"/>
    <w:rsid w:val="00927C43"/>
    <w:rsid w:val="00930C58"/>
    <w:rsid w:val="00930F9A"/>
    <w:rsid w:val="0093177C"/>
    <w:rsid w:val="00931A66"/>
    <w:rsid w:val="009320B1"/>
    <w:rsid w:val="00932976"/>
    <w:rsid w:val="00932D06"/>
    <w:rsid w:val="0093368F"/>
    <w:rsid w:val="009339F9"/>
    <w:rsid w:val="0093418A"/>
    <w:rsid w:val="009346D9"/>
    <w:rsid w:val="009348D2"/>
    <w:rsid w:val="00934E65"/>
    <w:rsid w:val="00935004"/>
    <w:rsid w:val="0093561F"/>
    <w:rsid w:val="00937179"/>
    <w:rsid w:val="00937640"/>
    <w:rsid w:val="00937787"/>
    <w:rsid w:val="00937905"/>
    <w:rsid w:val="009400CE"/>
    <w:rsid w:val="009404DB"/>
    <w:rsid w:val="0094086F"/>
    <w:rsid w:val="00940DD3"/>
    <w:rsid w:val="00941051"/>
    <w:rsid w:val="00941756"/>
    <w:rsid w:val="009417DE"/>
    <w:rsid w:val="00942268"/>
    <w:rsid w:val="00942734"/>
    <w:rsid w:val="00942F1A"/>
    <w:rsid w:val="0094344B"/>
    <w:rsid w:val="009434D2"/>
    <w:rsid w:val="009438A5"/>
    <w:rsid w:val="0094414C"/>
    <w:rsid w:val="00944195"/>
    <w:rsid w:val="009442E7"/>
    <w:rsid w:val="00944B51"/>
    <w:rsid w:val="00945565"/>
    <w:rsid w:val="00945682"/>
    <w:rsid w:val="00945B59"/>
    <w:rsid w:val="00945DB7"/>
    <w:rsid w:val="00947EE9"/>
    <w:rsid w:val="00947F21"/>
    <w:rsid w:val="00947F52"/>
    <w:rsid w:val="0095012B"/>
    <w:rsid w:val="0095092D"/>
    <w:rsid w:val="00950EBC"/>
    <w:rsid w:val="00951720"/>
    <w:rsid w:val="00951948"/>
    <w:rsid w:val="00951A3A"/>
    <w:rsid w:val="00951B4A"/>
    <w:rsid w:val="009520DE"/>
    <w:rsid w:val="00952CF7"/>
    <w:rsid w:val="00952F8E"/>
    <w:rsid w:val="009533B9"/>
    <w:rsid w:val="0095350C"/>
    <w:rsid w:val="00953D78"/>
    <w:rsid w:val="00953E53"/>
    <w:rsid w:val="009548BA"/>
    <w:rsid w:val="00954C0F"/>
    <w:rsid w:val="00954F30"/>
    <w:rsid w:val="00954FCE"/>
    <w:rsid w:val="0095503D"/>
    <w:rsid w:val="009557E4"/>
    <w:rsid w:val="00956299"/>
    <w:rsid w:val="009562E7"/>
    <w:rsid w:val="009562E9"/>
    <w:rsid w:val="00956611"/>
    <w:rsid w:val="0095717F"/>
    <w:rsid w:val="009606FB"/>
    <w:rsid w:val="009612F8"/>
    <w:rsid w:val="0096290A"/>
    <w:rsid w:val="00962E46"/>
    <w:rsid w:val="0096379E"/>
    <w:rsid w:val="0096384C"/>
    <w:rsid w:val="00963BDC"/>
    <w:rsid w:val="00963F88"/>
    <w:rsid w:val="00964E2B"/>
    <w:rsid w:val="00965A90"/>
    <w:rsid w:val="00965AAF"/>
    <w:rsid w:val="00965E1E"/>
    <w:rsid w:val="00965F3A"/>
    <w:rsid w:val="00967308"/>
    <w:rsid w:val="00967A52"/>
    <w:rsid w:val="00970431"/>
    <w:rsid w:val="00970FEF"/>
    <w:rsid w:val="00971324"/>
    <w:rsid w:val="00971A87"/>
    <w:rsid w:val="00971ADE"/>
    <w:rsid w:val="00971CF0"/>
    <w:rsid w:val="00971DD7"/>
    <w:rsid w:val="00972005"/>
    <w:rsid w:val="0097417B"/>
    <w:rsid w:val="00974AE3"/>
    <w:rsid w:val="00975418"/>
    <w:rsid w:val="0097566E"/>
    <w:rsid w:val="00975AC7"/>
    <w:rsid w:val="00975F30"/>
    <w:rsid w:val="00976ECB"/>
    <w:rsid w:val="00976FF7"/>
    <w:rsid w:val="00977581"/>
    <w:rsid w:val="00977824"/>
    <w:rsid w:val="009803F4"/>
    <w:rsid w:val="00980D78"/>
    <w:rsid w:val="00981A9E"/>
    <w:rsid w:val="0098312D"/>
    <w:rsid w:val="0098334D"/>
    <w:rsid w:val="009834F3"/>
    <w:rsid w:val="0098365A"/>
    <w:rsid w:val="009836F1"/>
    <w:rsid w:val="00983AFC"/>
    <w:rsid w:val="009847B8"/>
    <w:rsid w:val="00985683"/>
    <w:rsid w:val="009863E3"/>
    <w:rsid w:val="00986553"/>
    <w:rsid w:val="009866EF"/>
    <w:rsid w:val="009868E9"/>
    <w:rsid w:val="00986BF9"/>
    <w:rsid w:val="00986C70"/>
    <w:rsid w:val="0098759B"/>
    <w:rsid w:val="00987607"/>
    <w:rsid w:val="0099012D"/>
    <w:rsid w:val="0099027B"/>
    <w:rsid w:val="009909CC"/>
    <w:rsid w:val="00990DB5"/>
    <w:rsid w:val="00990E26"/>
    <w:rsid w:val="00991019"/>
    <w:rsid w:val="0099104A"/>
    <w:rsid w:val="0099136C"/>
    <w:rsid w:val="009914C4"/>
    <w:rsid w:val="00991579"/>
    <w:rsid w:val="009915BE"/>
    <w:rsid w:val="0099223F"/>
    <w:rsid w:val="009927EC"/>
    <w:rsid w:val="00992C03"/>
    <w:rsid w:val="00992FA7"/>
    <w:rsid w:val="0099360B"/>
    <w:rsid w:val="009937A6"/>
    <w:rsid w:val="00993A99"/>
    <w:rsid w:val="00993DB1"/>
    <w:rsid w:val="00994390"/>
    <w:rsid w:val="009945AE"/>
    <w:rsid w:val="00994C09"/>
    <w:rsid w:val="00994FF0"/>
    <w:rsid w:val="00995088"/>
    <w:rsid w:val="00995129"/>
    <w:rsid w:val="00995B19"/>
    <w:rsid w:val="00996137"/>
    <w:rsid w:val="009965E9"/>
    <w:rsid w:val="00996CFB"/>
    <w:rsid w:val="00996EC1"/>
    <w:rsid w:val="009A0113"/>
    <w:rsid w:val="009A13E1"/>
    <w:rsid w:val="009A1BDB"/>
    <w:rsid w:val="009A1C11"/>
    <w:rsid w:val="009A1D11"/>
    <w:rsid w:val="009A2A78"/>
    <w:rsid w:val="009A2F56"/>
    <w:rsid w:val="009A31CD"/>
    <w:rsid w:val="009A3D16"/>
    <w:rsid w:val="009A3F00"/>
    <w:rsid w:val="009A40A3"/>
    <w:rsid w:val="009A40AF"/>
    <w:rsid w:val="009A4130"/>
    <w:rsid w:val="009A4BFF"/>
    <w:rsid w:val="009A5BC8"/>
    <w:rsid w:val="009A5CEE"/>
    <w:rsid w:val="009A6317"/>
    <w:rsid w:val="009A6AD0"/>
    <w:rsid w:val="009A7159"/>
    <w:rsid w:val="009A72BE"/>
    <w:rsid w:val="009A7DB2"/>
    <w:rsid w:val="009B053C"/>
    <w:rsid w:val="009B07FE"/>
    <w:rsid w:val="009B0A28"/>
    <w:rsid w:val="009B0A59"/>
    <w:rsid w:val="009B1AEA"/>
    <w:rsid w:val="009B1BF5"/>
    <w:rsid w:val="009B1D5F"/>
    <w:rsid w:val="009B2427"/>
    <w:rsid w:val="009B3A45"/>
    <w:rsid w:val="009B48D1"/>
    <w:rsid w:val="009B4A64"/>
    <w:rsid w:val="009B4B6E"/>
    <w:rsid w:val="009B4DAA"/>
    <w:rsid w:val="009B531B"/>
    <w:rsid w:val="009B5617"/>
    <w:rsid w:val="009B5842"/>
    <w:rsid w:val="009B5F6F"/>
    <w:rsid w:val="009B6823"/>
    <w:rsid w:val="009B69AF"/>
    <w:rsid w:val="009B728F"/>
    <w:rsid w:val="009B74F6"/>
    <w:rsid w:val="009B75F3"/>
    <w:rsid w:val="009B7A6C"/>
    <w:rsid w:val="009B7C85"/>
    <w:rsid w:val="009B7DAF"/>
    <w:rsid w:val="009C0B94"/>
    <w:rsid w:val="009C1173"/>
    <w:rsid w:val="009C1DFA"/>
    <w:rsid w:val="009C1E7A"/>
    <w:rsid w:val="009C1EA1"/>
    <w:rsid w:val="009C2F58"/>
    <w:rsid w:val="009C3690"/>
    <w:rsid w:val="009C3CF7"/>
    <w:rsid w:val="009C50AC"/>
    <w:rsid w:val="009C50D6"/>
    <w:rsid w:val="009C533E"/>
    <w:rsid w:val="009C535B"/>
    <w:rsid w:val="009C5429"/>
    <w:rsid w:val="009C5808"/>
    <w:rsid w:val="009C6CCA"/>
    <w:rsid w:val="009C6D14"/>
    <w:rsid w:val="009C7BAD"/>
    <w:rsid w:val="009D0008"/>
    <w:rsid w:val="009D011D"/>
    <w:rsid w:val="009D0B5C"/>
    <w:rsid w:val="009D0BCF"/>
    <w:rsid w:val="009D11AD"/>
    <w:rsid w:val="009D12A6"/>
    <w:rsid w:val="009D131D"/>
    <w:rsid w:val="009D1598"/>
    <w:rsid w:val="009D219B"/>
    <w:rsid w:val="009D225F"/>
    <w:rsid w:val="009D2657"/>
    <w:rsid w:val="009D27BB"/>
    <w:rsid w:val="009D2BDC"/>
    <w:rsid w:val="009D33C9"/>
    <w:rsid w:val="009D3C18"/>
    <w:rsid w:val="009D4541"/>
    <w:rsid w:val="009D5551"/>
    <w:rsid w:val="009D59F5"/>
    <w:rsid w:val="009D5A2C"/>
    <w:rsid w:val="009D5CFE"/>
    <w:rsid w:val="009D61CE"/>
    <w:rsid w:val="009D745B"/>
    <w:rsid w:val="009D75E0"/>
    <w:rsid w:val="009D786D"/>
    <w:rsid w:val="009D7A44"/>
    <w:rsid w:val="009D7D97"/>
    <w:rsid w:val="009E03A2"/>
    <w:rsid w:val="009E0937"/>
    <w:rsid w:val="009E1501"/>
    <w:rsid w:val="009E15F5"/>
    <w:rsid w:val="009E1ED7"/>
    <w:rsid w:val="009E2488"/>
    <w:rsid w:val="009E2F14"/>
    <w:rsid w:val="009E3B2E"/>
    <w:rsid w:val="009E3C5A"/>
    <w:rsid w:val="009E41A6"/>
    <w:rsid w:val="009E44EB"/>
    <w:rsid w:val="009E47D3"/>
    <w:rsid w:val="009E49A4"/>
    <w:rsid w:val="009E5C90"/>
    <w:rsid w:val="009E5DF3"/>
    <w:rsid w:val="009E6057"/>
    <w:rsid w:val="009E6F38"/>
    <w:rsid w:val="009E723D"/>
    <w:rsid w:val="009F0610"/>
    <w:rsid w:val="009F071F"/>
    <w:rsid w:val="009F10E3"/>
    <w:rsid w:val="009F113E"/>
    <w:rsid w:val="009F1EA5"/>
    <w:rsid w:val="009F22FD"/>
    <w:rsid w:val="009F2A67"/>
    <w:rsid w:val="009F2F22"/>
    <w:rsid w:val="009F369F"/>
    <w:rsid w:val="009F3AD1"/>
    <w:rsid w:val="009F420E"/>
    <w:rsid w:val="009F4DF9"/>
    <w:rsid w:val="009F4E9F"/>
    <w:rsid w:val="009F5552"/>
    <w:rsid w:val="009F571D"/>
    <w:rsid w:val="009F59D8"/>
    <w:rsid w:val="009F5DBC"/>
    <w:rsid w:val="009F624E"/>
    <w:rsid w:val="009F6687"/>
    <w:rsid w:val="009F6969"/>
    <w:rsid w:val="009F70D2"/>
    <w:rsid w:val="009F73F1"/>
    <w:rsid w:val="009F7738"/>
    <w:rsid w:val="009F7CC5"/>
    <w:rsid w:val="00A002A2"/>
    <w:rsid w:val="00A0092A"/>
    <w:rsid w:val="00A014E7"/>
    <w:rsid w:val="00A0160E"/>
    <w:rsid w:val="00A01810"/>
    <w:rsid w:val="00A01B60"/>
    <w:rsid w:val="00A01C76"/>
    <w:rsid w:val="00A028F5"/>
    <w:rsid w:val="00A0327F"/>
    <w:rsid w:val="00A0344A"/>
    <w:rsid w:val="00A0374A"/>
    <w:rsid w:val="00A039B2"/>
    <w:rsid w:val="00A04532"/>
    <w:rsid w:val="00A045E5"/>
    <w:rsid w:val="00A04E3D"/>
    <w:rsid w:val="00A064B0"/>
    <w:rsid w:val="00A068D9"/>
    <w:rsid w:val="00A07329"/>
    <w:rsid w:val="00A07DBF"/>
    <w:rsid w:val="00A105FD"/>
    <w:rsid w:val="00A10752"/>
    <w:rsid w:val="00A10E29"/>
    <w:rsid w:val="00A118B2"/>
    <w:rsid w:val="00A11C3C"/>
    <w:rsid w:val="00A11CC5"/>
    <w:rsid w:val="00A11D36"/>
    <w:rsid w:val="00A11E48"/>
    <w:rsid w:val="00A11FC4"/>
    <w:rsid w:val="00A12040"/>
    <w:rsid w:val="00A12927"/>
    <w:rsid w:val="00A14855"/>
    <w:rsid w:val="00A14BC2"/>
    <w:rsid w:val="00A1571D"/>
    <w:rsid w:val="00A163DB"/>
    <w:rsid w:val="00A16E20"/>
    <w:rsid w:val="00A17228"/>
    <w:rsid w:val="00A179C9"/>
    <w:rsid w:val="00A208F9"/>
    <w:rsid w:val="00A20A60"/>
    <w:rsid w:val="00A20E25"/>
    <w:rsid w:val="00A20E6C"/>
    <w:rsid w:val="00A2129D"/>
    <w:rsid w:val="00A218E9"/>
    <w:rsid w:val="00A22284"/>
    <w:rsid w:val="00A222BC"/>
    <w:rsid w:val="00A22562"/>
    <w:rsid w:val="00A2274B"/>
    <w:rsid w:val="00A22998"/>
    <w:rsid w:val="00A22AF9"/>
    <w:rsid w:val="00A22B51"/>
    <w:rsid w:val="00A22D67"/>
    <w:rsid w:val="00A23498"/>
    <w:rsid w:val="00A23548"/>
    <w:rsid w:val="00A23646"/>
    <w:rsid w:val="00A2429C"/>
    <w:rsid w:val="00A243DC"/>
    <w:rsid w:val="00A248E8"/>
    <w:rsid w:val="00A24A74"/>
    <w:rsid w:val="00A24E32"/>
    <w:rsid w:val="00A25CE7"/>
    <w:rsid w:val="00A26464"/>
    <w:rsid w:val="00A266FE"/>
    <w:rsid w:val="00A27EAF"/>
    <w:rsid w:val="00A3052E"/>
    <w:rsid w:val="00A3095D"/>
    <w:rsid w:val="00A309E8"/>
    <w:rsid w:val="00A30B9F"/>
    <w:rsid w:val="00A31371"/>
    <w:rsid w:val="00A31CAA"/>
    <w:rsid w:val="00A32618"/>
    <w:rsid w:val="00A32BDF"/>
    <w:rsid w:val="00A336C7"/>
    <w:rsid w:val="00A33727"/>
    <w:rsid w:val="00A33801"/>
    <w:rsid w:val="00A3425F"/>
    <w:rsid w:val="00A34456"/>
    <w:rsid w:val="00A34F50"/>
    <w:rsid w:val="00A34FF7"/>
    <w:rsid w:val="00A36006"/>
    <w:rsid w:val="00A36259"/>
    <w:rsid w:val="00A36B37"/>
    <w:rsid w:val="00A377F0"/>
    <w:rsid w:val="00A37B9B"/>
    <w:rsid w:val="00A4052B"/>
    <w:rsid w:val="00A40714"/>
    <w:rsid w:val="00A4080E"/>
    <w:rsid w:val="00A412F5"/>
    <w:rsid w:val="00A4144E"/>
    <w:rsid w:val="00A41B6F"/>
    <w:rsid w:val="00A43028"/>
    <w:rsid w:val="00A44674"/>
    <w:rsid w:val="00A45122"/>
    <w:rsid w:val="00A45DA3"/>
    <w:rsid w:val="00A45E95"/>
    <w:rsid w:val="00A4661C"/>
    <w:rsid w:val="00A46A60"/>
    <w:rsid w:val="00A46D87"/>
    <w:rsid w:val="00A47695"/>
    <w:rsid w:val="00A47DC2"/>
    <w:rsid w:val="00A50CC3"/>
    <w:rsid w:val="00A50CEF"/>
    <w:rsid w:val="00A5128E"/>
    <w:rsid w:val="00A5198F"/>
    <w:rsid w:val="00A51AFB"/>
    <w:rsid w:val="00A520C5"/>
    <w:rsid w:val="00A5274B"/>
    <w:rsid w:val="00A52901"/>
    <w:rsid w:val="00A52C96"/>
    <w:rsid w:val="00A531E8"/>
    <w:rsid w:val="00A539CE"/>
    <w:rsid w:val="00A53DE0"/>
    <w:rsid w:val="00A53FE5"/>
    <w:rsid w:val="00A54D6D"/>
    <w:rsid w:val="00A54D72"/>
    <w:rsid w:val="00A54DDE"/>
    <w:rsid w:val="00A54F1E"/>
    <w:rsid w:val="00A555E0"/>
    <w:rsid w:val="00A559D5"/>
    <w:rsid w:val="00A56988"/>
    <w:rsid w:val="00A5720D"/>
    <w:rsid w:val="00A5726A"/>
    <w:rsid w:val="00A577E5"/>
    <w:rsid w:val="00A57E29"/>
    <w:rsid w:val="00A57F33"/>
    <w:rsid w:val="00A6057D"/>
    <w:rsid w:val="00A6072D"/>
    <w:rsid w:val="00A61E1C"/>
    <w:rsid w:val="00A61E65"/>
    <w:rsid w:val="00A620DE"/>
    <w:rsid w:val="00A62677"/>
    <w:rsid w:val="00A62771"/>
    <w:rsid w:val="00A630DA"/>
    <w:rsid w:val="00A64D3E"/>
    <w:rsid w:val="00A64F2B"/>
    <w:rsid w:val="00A657AE"/>
    <w:rsid w:val="00A65F1A"/>
    <w:rsid w:val="00A66F9A"/>
    <w:rsid w:val="00A67849"/>
    <w:rsid w:val="00A70395"/>
    <w:rsid w:val="00A703BC"/>
    <w:rsid w:val="00A70942"/>
    <w:rsid w:val="00A70A31"/>
    <w:rsid w:val="00A71931"/>
    <w:rsid w:val="00A731FB"/>
    <w:rsid w:val="00A7320E"/>
    <w:rsid w:val="00A733F7"/>
    <w:rsid w:val="00A736DE"/>
    <w:rsid w:val="00A748CF"/>
    <w:rsid w:val="00A749F0"/>
    <w:rsid w:val="00A75201"/>
    <w:rsid w:val="00A75FA8"/>
    <w:rsid w:val="00A76C3E"/>
    <w:rsid w:val="00A811A0"/>
    <w:rsid w:val="00A81AE1"/>
    <w:rsid w:val="00A820A6"/>
    <w:rsid w:val="00A822B9"/>
    <w:rsid w:val="00A824B5"/>
    <w:rsid w:val="00A8284A"/>
    <w:rsid w:val="00A82FC2"/>
    <w:rsid w:val="00A8374F"/>
    <w:rsid w:val="00A83D60"/>
    <w:rsid w:val="00A84291"/>
    <w:rsid w:val="00A8435E"/>
    <w:rsid w:val="00A84903"/>
    <w:rsid w:val="00A850DF"/>
    <w:rsid w:val="00A85473"/>
    <w:rsid w:val="00A85F73"/>
    <w:rsid w:val="00A8661D"/>
    <w:rsid w:val="00A8663C"/>
    <w:rsid w:val="00A879E3"/>
    <w:rsid w:val="00A87C53"/>
    <w:rsid w:val="00A87F40"/>
    <w:rsid w:val="00A900E5"/>
    <w:rsid w:val="00A90499"/>
    <w:rsid w:val="00A9092D"/>
    <w:rsid w:val="00A90B97"/>
    <w:rsid w:val="00A90E12"/>
    <w:rsid w:val="00A92030"/>
    <w:rsid w:val="00A92424"/>
    <w:rsid w:val="00A92A6D"/>
    <w:rsid w:val="00A92B6D"/>
    <w:rsid w:val="00A932ED"/>
    <w:rsid w:val="00A93820"/>
    <w:rsid w:val="00A93F0B"/>
    <w:rsid w:val="00A949BE"/>
    <w:rsid w:val="00A94F5F"/>
    <w:rsid w:val="00A96270"/>
    <w:rsid w:val="00A96578"/>
    <w:rsid w:val="00A96CF9"/>
    <w:rsid w:val="00A97316"/>
    <w:rsid w:val="00A97643"/>
    <w:rsid w:val="00AA0269"/>
    <w:rsid w:val="00AA0E27"/>
    <w:rsid w:val="00AA11DD"/>
    <w:rsid w:val="00AA120E"/>
    <w:rsid w:val="00AA189B"/>
    <w:rsid w:val="00AA206B"/>
    <w:rsid w:val="00AA2AC0"/>
    <w:rsid w:val="00AA2C6F"/>
    <w:rsid w:val="00AA3711"/>
    <w:rsid w:val="00AA3CBF"/>
    <w:rsid w:val="00AA4B65"/>
    <w:rsid w:val="00AA4F6A"/>
    <w:rsid w:val="00AA5A53"/>
    <w:rsid w:val="00AA5B5A"/>
    <w:rsid w:val="00AA6314"/>
    <w:rsid w:val="00AA653B"/>
    <w:rsid w:val="00AA7CB2"/>
    <w:rsid w:val="00AB0958"/>
    <w:rsid w:val="00AB112D"/>
    <w:rsid w:val="00AB1256"/>
    <w:rsid w:val="00AB1DE6"/>
    <w:rsid w:val="00AB2748"/>
    <w:rsid w:val="00AB2EAF"/>
    <w:rsid w:val="00AB3315"/>
    <w:rsid w:val="00AB34A8"/>
    <w:rsid w:val="00AB369C"/>
    <w:rsid w:val="00AB3C16"/>
    <w:rsid w:val="00AB3D13"/>
    <w:rsid w:val="00AB3EB2"/>
    <w:rsid w:val="00AB43E7"/>
    <w:rsid w:val="00AB4C12"/>
    <w:rsid w:val="00AB5015"/>
    <w:rsid w:val="00AB5588"/>
    <w:rsid w:val="00AB7271"/>
    <w:rsid w:val="00AB7A2D"/>
    <w:rsid w:val="00AB7AE5"/>
    <w:rsid w:val="00AB7BD8"/>
    <w:rsid w:val="00AC0081"/>
    <w:rsid w:val="00AC08FC"/>
    <w:rsid w:val="00AC09BF"/>
    <w:rsid w:val="00AC119B"/>
    <w:rsid w:val="00AC124C"/>
    <w:rsid w:val="00AC13FB"/>
    <w:rsid w:val="00AC1D58"/>
    <w:rsid w:val="00AC2034"/>
    <w:rsid w:val="00AC2260"/>
    <w:rsid w:val="00AC22CE"/>
    <w:rsid w:val="00AC25BB"/>
    <w:rsid w:val="00AC25FF"/>
    <w:rsid w:val="00AC2B69"/>
    <w:rsid w:val="00AC35B7"/>
    <w:rsid w:val="00AC3F0F"/>
    <w:rsid w:val="00AC50EE"/>
    <w:rsid w:val="00AC517E"/>
    <w:rsid w:val="00AC578D"/>
    <w:rsid w:val="00AC6432"/>
    <w:rsid w:val="00AC681B"/>
    <w:rsid w:val="00AC6B11"/>
    <w:rsid w:val="00AC76DD"/>
    <w:rsid w:val="00AC7859"/>
    <w:rsid w:val="00AC7A0F"/>
    <w:rsid w:val="00AD013B"/>
    <w:rsid w:val="00AD063B"/>
    <w:rsid w:val="00AD07ED"/>
    <w:rsid w:val="00AD0BE0"/>
    <w:rsid w:val="00AD10A8"/>
    <w:rsid w:val="00AD1176"/>
    <w:rsid w:val="00AD11BC"/>
    <w:rsid w:val="00AD127D"/>
    <w:rsid w:val="00AD12EF"/>
    <w:rsid w:val="00AD17CA"/>
    <w:rsid w:val="00AD2365"/>
    <w:rsid w:val="00AD2A48"/>
    <w:rsid w:val="00AD2D23"/>
    <w:rsid w:val="00AD3857"/>
    <w:rsid w:val="00AD39F0"/>
    <w:rsid w:val="00AD3D59"/>
    <w:rsid w:val="00AD43CE"/>
    <w:rsid w:val="00AD4E74"/>
    <w:rsid w:val="00AD5347"/>
    <w:rsid w:val="00AD53F0"/>
    <w:rsid w:val="00AD57E4"/>
    <w:rsid w:val="00AD5FF8"/>
    <w:rsid w:val="00AD60E1"/>
    <w:rsid w:val="00AD72C9"/>
    <w:rsid w:val="00AD765E"/>
    <w:rsid w:val="00AD77DA"/>
    <w:rsid w:val="00AD7EFE"/>
    <w:rsid w:val="00AE0DCE"/>
    <w:rsid w:val="00AE0E0D"/>
    <w:rsid w:val="00AE0F45"/>
    <w:rsid w:val="00AE1382"/>
    <w:rsid w:val="00AE24C6"/>
    <w:rsid w:val="00AE28ED"/>
    <w:rsid w:val="00AE3259"/>
    <w:rsid w:val="00AE34AE"/>
    <w:rsid w:val="00AE36DF"/>
    <w:rsid w:val="00AE37D7"/>
    <w:rsid w:val="00AE3AC8"/>
    <w:rsid w:val="00AE3C0C"/>
    <w:rsid w:val="00AE3D2A"/>
    <w:rsid w:val="00AE44AB"/>
    <w:rsid w:val="00AE4519"/>
    <w:rsid w:val="00AE49E4"/>
    <w:rsid w:val="00AE4C87"/>
    <w:rsid w:val="00AE5528"/>
    <w:rsid w:val="00AE571D"/>
    <w:rsid w:val="00AE62B2"/>
    <w:rsid w:val="00AE6632"/>
    <w:rsid w:val="00AE7637"/>
    <w:rsid w:val="00AE7696"/>
    <w:rsid w:val="00AE7862"/>
    <w:rsid w:val="00AF0177"/>
    <w:rsid w:val="00AF0218"/>
    <w:rsid w:val="00AF0BBB"/>
    <w:rsid w:val="00AF0D37"/>
    <w:rsid w:val="00AF18F5"/>
    <w:rsid w:val="00AF1964"/>
    <w:rsid w:val="00AF2670"/>
    <w:rsid w:val="00AF27A1"/>
    <w:rsid w:val="00AF2B65"/>
    <w:rsid w:val="00AF2E1C"/>
    <w:rsid w:val="00AF39D6"/>
    <w:rsid w:val="00AF46FE"/>
    <w:rsid w:val="00AF4E0F"/>
    <w:rsid w:val="00AF57D2"/>
    <w:rsid w:val="00AF59EF"/>
    <w:rsid w:val="00AF6474"/>
    <w:rsid w:val="00AF6B48"/>
    <w:rsid w:val="00AF6C13"/>
    <w:rsid w:val="00AF6F56"/>
    <w:rsid w:val="00AF70D4"/>
    <w:rsid w:val="00AF7B39"/>
    <w:rsid w:val="00AF7ED5"/>
    <w:rsid w:val="00B000E2"/>
    <w:rsid w:val="00B001C5"/>
    <w:rsid w:val="00B004DC"/>
    <w:rsid w:val="00B00DB4"/>
    <w:rsid w:val="00B01ACD"/>
    <w:rsid w:val="00B01AE6"/>
    <w:rsid w:val="00B02E53"/>
    <w:rsid w:val="00B030A7"/>
    <w:rsid w:val="00B0331A"/>
    <w:rsid w:val="00B03629"/>
    <w:rsid w:val="00B03AD1"/>
    <w:rsid w:val="00B03ADF"/>
    <w:rsid w:val="00B03D1A"/>
    <w:rsid w:val="00B04132"/>
    <w:rsid w:val="00B05631"/>
    <w:rsid w:val="00B06419"/>
    <w:rsid w:val="00B07110"/>
    <w:rsid w:val="00B0713B"/>
    <w:rsid w:val="00B0782B"/>
    <w:rsid w:val="00B1004D"/>
    <w:rsid w:val="00B10291"/>
    <w:rsid w:val="00B102CA"/>
    <w:rsid w:val="00B103D6"/>
    <w:rsid w:val="00B1061C"/>
    <w:rsid w:val="00B10C65"/>
    <w:rsid w:val="00B11135"/>
    <w:rsid w:val="00B11B53"/>
    <w:rsid w:val="00B12117"/>
    <w:rsid w:val="00B12484"/>
    <w:rsid w:val="00B1361F"/>
    <w:rsid w:val="00B1395D"/>
    <w:rsid w:val="00B13A8A"/>
    <w:rsid w:val="00B13AA9"/>
    <w:rsid w:val="00B13C05"/>
    <w:rsid w:val="00B14395"/>
    <w:rsid w:val="00B14892"/>
    <w:rsid w:val="00B15591"/>
    <w:rsid w:val="00B1613B"/>
    <w:rsid w:val="00B1657A"/>
    <w:rsid w:val="00B16586"/>
    <w:rsid w:val="00B167B6"/>
    <w:rsid w:val="00B16EFF"/>
    <w:rsid w:val="00B2003B"/>
    <w:rsid w:val="00B20BBA"/>
    <w:rsid w:val="00B21F83"/>
    <w:rsid w:val="00B2271E"/>
    <w:rsid w:val="00B22F9C"/>
    <w:rsid w:val="00B23144"/>
    <w:rsid w:val="00B236A3"/>
    <w:rsid w:val="00B23AA9"/>
    <w:rsid w:val="00B240EF"/>
    <w:rsid w:val="00B2432B"/>
    <w:rsid w:val="00B24639"/>
    <w:rsid w:val="00B24CAE"/>
    <w:rsid w:val="00B24D7B"/>
    <w:rsid w:val="00B24E8B"/>
    <w:rsid w:val="00B2577F"/>
    <w:rsid w:val="00B25FB6"/>
    <w:rsid w:val="00B2687D"/>
    <w:rsid w:val="00B26959"/>
    <w:rsid w:val="00B2713F"/>
    <w:rsid w:val="00B27EDB"/>
    <w:rsid w:val="00B30CB8"/>
    <w:rsid w:val="00B30DE8"/>
    <w:rsid w:val="00B319CB"/>
    <w:rsid w:val="00B322E3"/>
    <w:rsid w:val="00B32392"/>
    <w:rsid w:val="00B32C97"/>
    <w:rsid w:val="00B32CC8"/>
    <w:rsid w:val="00B33F96"/>
    <w:rsid w:val="00B3409E"/>
    <w:rsid w:val="00B3460A"/>
    <w:rsid w:val="00B34C44"/>
    <w:rsid w:val="00B34CA8"/>
    <w:rsid w:val="00B364BC"/>
    <w:rsid w:val="00B36EA1"/>
    <w:rsid w:val="00B3703B"/>
    <w:rsid w:val="00B40CBF"/>
    <w:rsid w:val="00B413CD"/>
    <w:rsid w:val="00B4177B"/>
    <w:rsid w:val="00B41DF8"/>
    <w:rsid w:val="00B42907"/>
    <w:rsid w:val="00B431B6"/>
    <w:rsid w:val="00B433AB"/>
    <w:rsid w:val="00B43517"/>
    <w:rsid w:val="00B440E0"/>
    <w:rsid w:val="00B456B9"/>
    <w:rsid w:val="00B45A8D"/>
    <w:rsid w:val="00B45DFE"/>
    <w:rsid w:val="00B46765"/>
    <w:rsid w:val="00B470B7"/>
    <w:rsid w:val="00B478A0"/>
    <w:rsid w:val="00B47B7B"/>
    <w:rsid w:val="00B500E1"/>
    <w:rsid w:val="00B50608"/>
    <w:rsid w:val="00B509CC"/>
    <w:rsid w:val="00B5189F"/>
    <w:rsid w:val="00B52E19"/>
    <w:rsid w:val="00B533EC"/>
    <w:rsid w:val="00B53BE5"/>
    <w:rsid w:val="00B53CDB"/>
    <w:rsid w:val="00B54353"/>
    <w:rsid w:val="00B549C3"/>
    <w:rsid w:val="00B54A56"/>
    <w:rsid w:val="00B557CD"/>
    <w:rsid w:val="00B577CD"/>
    <w:rsid w:val="00B577F0"/>
    <w:rsid w:val="00B57BA8"/>
    <w:rsid w:val="00B608AA"/>
    <w:rsid w:val="00B61160"/>
    <w:rsid w:val="00B62173"/>
    <w:rsid w:val="00B62717"/>
    <w:rsid w:val="00B629B8"/>
    <w:rsid w:val="00B62A82"/>
    <w:rsid w:val="00B64089"/>
    <w:rsid w:val="00B6426B"/>
    <w:rsid w:val="00B643CE"/>
    <w:rsid w:val="00B64A43"/>
    <w:rsid w:val="00B64EAF"/>
    <w:rsid w:val="00B65624"/>
    <w:rsid w:val="00B66362"/>
    <w:rsid w:val="00B669CA"/>
    <w:rsid w:val="00B66BA8"/>
    <w:rsid w:val="00B66C5E"/>
    <w:rsid w:val="00B712F7"/>
    <w:rsid w:val="00B71F5C"/>
    <w:rsid w:val="00B72548"/>
    <w:rsid w:val="00B72CE6"/>
    <w:rsid w:val="00B737D8"/>
    <w:rsid w:val="00B73B8D"/>
    <w:rsid w:val="00B73E8D"/>
    <w:rsid w:val="00B740D7"/>
    <w:rsid w:val="00B74535"/>
    <w:rsid w:val="00B74ABE"/>
    <w:rsid w:val="00B74AF6"/>
    <w:rsid w:val="00B74F16"/>
    <w:rsid w:val="00B75CE0"/>
    <w:rsid w:val="00B760FB"/>
    <w:rsid w:val="00B76415"/>
    <w:rsid w:val="00B76633"/>
    <w:rsid w:val="00B76788"/>
    <w:rsid w:val="00B7705C"/>
    <w:rsid w:val="00B776EA"/>
    <w:rsid w:val="00B77FB7"/>
    <w:rsid w:val="00B8004C"/>
    <w:rsid w:val="00B80681"/>
    <w:rsid w:val="00B80CF0"/>
    <w:rsid w:val="00B81833"/>
    <w:rsid w:val="00B81A7C"/>
    <w:rsid w:val="00B81D66"/>
    <w:rsid w:val="00B82036"/>
    <w:rsid w:val="00B82407"/>
    <w:rsid w:val="00B82703"/>
    <w:rsid w:val="00B8395B"/>
    <w:rsid w:val="00B84248"/>
    <w:rsid w:val="00B84323"/>
    <w:rsid w:val="00B84662"/>
    <w:rsid w:val="00B85081"/>
    <w:rsid w:val="00B856B7"/>
    <w:rsid w:val="00B85C89"/>
    <w:rsid w:val="00B86ECA"/>
    <w:rsid w:val="00B86F33"/>
    <w:rsid w:val="00B8716A"/>
    <w:rsid w:val="00B87986"/>
    <w:rsid w:val="00B87E09"/>
    <w:rsid w:val="00B87FE9"/>
    <w:rsid w:val="00B900E3"/>
    <w:rsid w:val="00B903E8"/>
    <w:rsid w:val="00B9063B"/>
    <w:rsid w:val="00B90893"/>
    <w:rsid w:val="00B90BFF"/>
    <w:rsid w:val="00B90EC4"/>
    <w:rsid w:val="00B912E4"/>
    <w:rsid w:val="00B91406"/>
    <w:rsid w:val="00B914DA"/>
    <w:rsid w:val="00B91F92"/>
    <w:rsid w:val="00B92136"/>
    <w:rsid w:val="00B92A03"/>
    <w:rsid w:val="00B9315E"/>
    <w:rsid w:val="00B933C2"/>
    <w:rsid w:val="00B9419F"/>
    <w:rsid w:val="00B947D8"/>
    <w:rsid w:val="00B950CB"/>
    <w:rsid w:val="00B957A6"/>
    <w:rsid w:val="00B95A82"/>
    <w:rsid w:val="00B95E79"/>
    <w:rsid w:val="00B961E8"/>
    <w:rsid w:val="00B96409"/>
    <w:rsid w:val="00B96591"/>
    <w:rsid w:val="00B97073"/>
    <w:rsid w:val="00B97CAF"/>
    <w:rsid w:val="00BA0684"/>
    <w:rsid w:val="00BA073C"/>
    <w:rsid w:val="00BA07E5"/>
    <w:rsid w:val="00BA0F2F"/>
    <w:rsid w:val="00BA0FE3"/>
    <w:rsid w:val="00BA142B"/>
    <w:rsid w:val="00BA18C3"/>
    <w:rsid w:val="00BA1FE4"/>
    <w:rsid w:val="00BA27FA"/>
    <w:rsid w:val="00BA2D73"/>
    <w:rsid w:val="00BA2DA6"/>
    <w:rsid w:val="00BA30AC"/>
    <w:rsid w:val="00BA3462"/>
    <w:rsid w:val="00BA4241"/>
    <w:rsid w:val="00BA43B7"/>
    <w:rsid w:val="00BA660D"/>
    <w:rsid w:val="00BA6B3A"/>
    <w:rsid w:val="00BB004A"/>
    <w:rsid w:val="00BB0113"/>
    <w:rsid w:val="00BB0623"/>
    <w:rsid w:val="00BB094B"/>
    <w:rsid w:val="00BB128F"/>
    <w:rsid w:val="00BB1A4C"/>
    <w:rsid w:val="00BB1A52"/>
    <w:rsid w:val="00BB2399"/>
    <w:rsid w:val="00BB30A5"/>
    <w:rsid w:val="00BB332B"/>
    <w:rsid w:val="00BB34D5"/>
    <w:rsid w:val="00BB38FF"/>
    <w:rsid w:val="00BB3ED6"/>
    <w:rsid w:val="00BB4268"/>
    <w:rsid w:val="00BB4946"/>
    <w:rsid w:val="00BB4A2B"/>
    <w:rsid w:val="00BB4AB4"/>
    <w:rsid w:val="00BB4DB4"/>
    <w:rsid w:val="00BB4DDC"/>
    <w:rsid w:val="00BB5132"/>
    <w:rsid w:val="00BB521B"/>
    <w:rsid w:val="00BB53A0"/>
    <w:rsid w:val="00BB553F"/>
    <w:rsid w:val="00BB59B1"/>
    <w:rsid w:val="00BB5D92"/>
    <w:rsid w:val="00BB6401"/>
    <w:rsid w:val="00BB6422"/>
    <w:rsid w:val="00BB6474"/>
    <w:rsid w:val="00BB6BF0"/>
    <w:rsid w:val="00BB73BF"/>
    <w:rsid w:val="00BB73C1"/>
    <w:rsid w:val="00BB7922"/>
    <w:rsid w:val="00BC0061"/>
    <w:rsid w:val="00BC006C"/>
    <w:rsid w:val="00BC0123"/>
    <w:rsid w:val="00BC034A"/>
    <w:rsid w:val="00BC063C"/>
    <w:rsid w:val="00BC0692"/>
    <w:rsid w:val="00BC0805"/>
    <w:rsid w:val="00BC0B4D"/>
    <w:rsid w:val="00BC161D"/>
    <w:rsid w:val="00BC2F03"/>
    <w:rsid w:val="00BC311F"/>
    <w:rsid w:val="00BC4734"/>
    <w:rsid w:val="00BC4A1F"/>
    <w:rsid w:val="00BC4F9C"/>
    <w:rsid w:val="00BC55B1"/>
    <w:rsid w:val="00BC5E46"/>
    <w:rsid w:val="00BC60F5"/>
    <w:rsid w:val="00BC614F"/>
    <w:rsid w:val="00BC64F3"/>
    <w:rsid w:val="00BC714C"/>
    <w:rsid w:val="00BC7909"/>
    <w:rsid w:val="00BC7B03"/>
    <w:rsid w:val="00BD026F"/>
    <w:rsid w:val="00BD02A1"/>
    <w:rsid w:val="00BD0D70"/>
    <w:rsid w:val="00BD0F7F"/>
    <w:rsid w:val="00BD151B"/>
    <w:rsid w:val="00BD1D90"/>
    <w:rsid w:val="00BD2062"/>
    <w:rsid w:val="00BD2754"/>
    <w:rsid w:val="00BD29AA"/>
    <w:rsid w:val="00BD3824"/>
    <w:rsid w:val="00BD3A2E"/>
    <w:rsid w:val="00BD4182"/>
    <w:rsid w:val="00BD47E9"/>
    <w:rsid w:val="00BD4910"/>
    <w:rsid w:val="00BD4B14"/>
    <w:rsid w:val="00BD5EBC"/>
    <w:rsid w:val="00BD6524"/>
    <w:rsid w:val="00BD6AB5"/>
    <w:rsid w:val="00BD6E7E"/>
    <w:rsid w:val="00BD6FB2"/>
    <w:rsid w:val="00BD704C"/>
    <w:rsid w:val="00BD74EA"/>
    <w:rsid w:val="00BE04B4"/>
    <w:rsid w:val="00BE1530"/>
    <w:rsid w:val="00BE1764"/>
    <w:rsid w:val="00BE2A47"/>
    <w:rsid w:val="00BE2C80"/>
    <w:rsid w:val="00BE30DF"/>
    <w:rsid w:val="00BE352C"/>
    <w:rsid w:val="00BE3969"/>
    <w:rsid w:val="00BE40CB"/>
    <w:rsid w:val="00BE46E2"/>
    <w:rsid w:val="00BE4A64"/>
    <w:rsid w:val="00BE4B68"/>
    <w:rsid w:val="00BE4DFF"/>
    <w:rsid w:val="00BE4F10"/>
    <w:rsid w:val="00BE5289"/>
    <w:rsid w:val="00BE6088"/>
    <w:rsid w:val="00BE60BA"/>
    <w:rsid w:val="00BE6D2C"/>
    <w:rsid w:val="00BE6FDD"/>
    <w:rsid w:val="00BE710F"/>
    <w:rsid w:val="00BF02A9"/>
    <w:rsid w:val="00BF0974"/>
    <w:rsid w:val="00BF0BA5"/>
    <w:rsid w:val="00BF1147"/>
    <w:rsid w:val="00BF1D4B"/>
    <w:rsid w:val="00BF1DA9"/>
    <w:rsid w:val="00BF1EB3"/>
    <w:rsid w:val="00BF21C9"/>
    <w:rsid w:val="00BF232C"/>
    <w:rsid w:val="00BF2FBF"/>
    <w:rsid w:val="00BF3137"/>
    <w:rsid w:val="00BF363E"/>
    <w:rsid w:val="00BF3912"/>
    <w:rsid w:val="00BF3C36"/>
    <w:rsid w:val="00BF4964"/>
    <w:rsid w:val="00BF5164"/>
    <w:rsid w:val="00BF5234"/>
    <w:rsid w:val="00BF55D1"/>
    <w:rsid w:val="00BF5752"/>
    <w:rsid w:val="00BF5CAD"/>
    <w:rsid w:val="00BF6E3D"/>
    <w:rsid w:val="00BF7292"/>
    <w:rsid w:val="00BF759D"/>
    <w:rsid w:val="00BF75E5"/>
    <w:rsid w:val="00BF798B"/>
    <w:rsid w:val="00C00235"/>
    <w:rsid w:val="00C002C2"/>
    <w:rsid w:val="00C00B8F"/>
    <w:rsid w:val="00C0110A"/>
    <w:rsid w:val="00C017EE"/>
    <w:rsid w:val="00C019F7"/>
    <w:rsid w:val="00C01DCA"/>
    <w:rsid w:val="00C01FD5"/>
    <w:rsid w:val="00C025AE"/>
    <w:rsid w:val="00C02E37"/>
    <w:rsid w:val="00C02FAB"/>
    <w:rsid w:val="00C036B7"/>
    <w:rsid w:val="00C03892"/>
    <w:rsid w:val="00C03ABE"/>
    <w:rsid w:val="00C03EF5"/>
    <w:rsid w:val="00C040A2"/>
    <w:rsid w:val="00C0424E"/>
    <w:rsid w:val="00C043B3"/>
    <w:rsid w:val="00C044D9"/>
    <w:rsid w:val="00C050A8"/>
    <w:rsid w:val="00C05331"/>
    <w:rsid w:val="00C05685"/>
    <w:rsid w:val="00C05DC5"/>
    <w:rsid w:val="00C0625E"/>
    <w:rsid w:val="00C076EA"/>
    <w:rsid w:val="00C07C09"/>
    <w:rsid w:val="00C10451"/>
    <w:rsid w:val="00C1071C"/>
    <w:rsid w:val="00C10A9A"/>
    <w:rsid w:val="00C10C35"/>
    <w:rsid w:val="00C10DE8"/>
    <w:rsid w:val="00C111BB"/>
    <w:rsid w:val="00C11F30"/>
    <w:rsid w:val="00C12153"/>
    <w:rsid w:val="00C12466"/>
    <w:rsid w:val="00C12473"/>
    <w:rsid w:val="00C12838"/>
    <w:rsid w:val="00C128FF"/>
    <w:rsid w:val="00C12F0E"/>
    <w:rsid w:val="00C139D6"/>
    <w:rsid w:val="00C13C37"/>
    <w:rsid w:val="00C13D79"/>
    <w:rsid w:val="00C13E05"/>
    <w:rsid w:val="00C14506"/>
    <w:rsid w:val="00C149E4"/>
    <w:rsid w:val="00C14A23"/>
    <w:rsid w:val="00C15419"/>
    <w:rsid w:val="00C1574D"/>
    <w:rsid w:val="00C15AF8"/>
    <w:rsid w:val="00C15D63"/>
    <w:rsid w:val="00C1607E"/>
    <w:rsid w:val="00C17491"/>
    <w:rsid w:val="00C17B23"/>
    <w:rsid w:val="00C17F07"/>
    <w:rsid w:val="00C203E2"/>
    <w:rsid w:val="00C20537"/>
    <w:rsid w:val="00C209E7"/>
    <w:rsid w:val="00C215BB"/>
    <w:rsid w:val="00C22559"/>
    <w:rsid w:val="00C22FD3"/>
    <w:rsid w:val="00C231A4"/>
    <w:rsid w:val="00C23929"/>
    <w:rsid w:val="00C23ADE"/>
    <w:rsid w:val="00C242C3"/>
    <w:rsid w:val="00C2444D"/>
    <w:rsid w:val="00C24601"/>
    <w:rsid w:val="00C24898"/>
    <w:rsid w:val="00C24AA4"/>
    <w:rsid w:val="00C24D9D"/>
    <w:rsid w:val="00C24DC4"/>
    <w:rsid w:val="00C25507"/>
    <w:rsid w:val="00C25A31"/>
    <w:rsid w:val="00C25BF5"/>
    <w:rsid w:val="00C26D9D"/>
    <w:rsid w:val="00C273BB"/>
    <w:rsid w:val="00C2785A"/>
    <w:rsid w:val="00C2785C"/>
    <w:rsid w:val="00C27FAB"/>
    <w:rsid w:val="00C304EF"/>
    <w:rsid w:val="00C30556"/>
    <w:rsid w:val="00C30DF5"/>
    <w:rsid w:val="00C30DF9"/>
    <w:rsid w:val="00C3120A"/>
    <w:rsid w:val="00C31767"/>
    <w:rsid w:val="00C3270C"/>
    <w:rsid w:val="00C32A7D"/>
    <w:rsid w:val="00C32CBB"/>
    <w:rsid w:val="00C336EC"/>
    <w:rsid w:val="00C33872"/>
    <w:rsid w:val="00C33D37"/>
    <w:rsid w:val="00C33DB0"/>
    <w:rsid w:val="00C33EE0"/>
    <w:rsid w:val="00C35483"/>
    <w:rsid w:val="00C35DE1"/>
    <w:rsid w:val="00C364AD"/>
    <w:rsid w:val="00C371FA"/>
    <w:rsid w:val="00C373C2"/>
    <w:rsid w:val="00C374C2"/>
    <w:rsid w:val="00C4062E"/>
    <w:rsid w:val="00C411A2"/>
    <w:rsid w:val="00C41608"/>
    <w:rsid w:val="00C41848"/>
    <w:rsid w:val="00C41A4D"/>
    <w:rsid w:val="00C42821"/>
    <w:rsid w:val="00C428E6"/>
    <w:rsid w:val="00C42B8A"/>
    <w:rsid w:val="00C42B93"/>
    <w:rsid w:val="00C433D6"/>
    <w:rsid w:val="00C43FF4"/>
    <w:rsid w:val="00C44522"/>
    <w:rsid w:val="00C447DA"/>
    <w:rsid w:val="00C44EA1"/>
    <w:rsid w:val="00C4519A"/>
    <w:rsid w:val="00C45348"/>
    <w:rsid w:val="00C459C1"/>
    <w:rsid w:val="00C45DE9"/>
    <w:rsid w:val="00C46A9E"/>
    <w:rsid w:val="00C47023"/>
    <w:rsid w:val="00C47382"/>
    <w:rsid w:val="00C47D3F"/>
    <w:rsid w:val="00C47EE3"/>
    <w:rsid w:val="00C50886"/>
    <w:rsid w:val="00C51365"/>
    <w:rsid w:val="00C51430"/>
    <w:rsid w:val="00C51895"/>
    <w:rsid w:val="00C5201E"/>
    <w:rsid w:val="00C521C8"/>
    <w:rsid w:val="00C52A4C"/>
    <w:rsid w:val="00C52C06"/>
    <w:rsid w:val="00C52CB5"/>
    <w:rsid w:val="00C52D0B"/>
    <w:rsid w:val="00C532D9"/>
    <w:rsid w:val="00C53DBF"/>
    <w:rsid w:val="00C54069"/>
    <w:rsid w:val="00C54702"/>
    <w:rsid w:val="00C55298"/>
    <w:rsid w:val="00C554A9"/>
    <w:rsid w:val="00C56410"/>
    <w:rsid w:val="00C564D0"/>
    <w:rsid w:val="00C5691A"/>
    <w:rsid w:val="00C56A06"/>
    <w:rsid w:val="00C56DD7"/>
    <w:rsid w:val="00C576E5"/>
    <w:rsid w:val="00C578B0"/>
    <w:rsid w:val="00C60530"/>
    <w:rsid w:val="00C6119C"/>
    <w:rsid w:val="00C611A4"/>
    <w:rsid w:val="00C6181D"/>
    <w:rsid w:val="00C6236F"/>
    <w:rsid w:val="00C62510"/>
    <w:rsid w:val="00C63E13"/>
    <w:rsid w:val="00C64225"/>
    <w:rsid w:val="00C644E0"/>
    <w:rsid w:val="00C64C02"/>
    <w:rsid w:val="00C655B1"/>
    <w:rsid w:val="00C659B6"/>
    <w:rsid w:val="00C65AE0"/>
    <w:rsid w:val="00C664C6"/>
    <w:rsid w:val="00C66700"/>
    <w:rsid w:val="00C66D41"/>
    <w:rsid w:val="00C66EC1"/>
    <w:rsid w:val="00C66FBD"/>
    <w:rsid w:val="00C7000D"/>
    <w:rsid w:val="00C70AB1"/>
    <w:rsid w:val="00C70B9E"/>
    <w:rsid w:val="00C70DB8"/>
    <w:rsid w:val="00C71624"/>
    <w:rsid w:val="00C7184B"/>
    <w:rsid w:val="00C71933"/>
    <w:rsid w:val="00C7360B"/>
    <w:rsid w:val="00C73876"/>
    <w:rsid w:val="00C738E9"/>
    <w:rsid w:val="00C73AA6"/>
    <w:rsid w:val="00C73EF7"/>
    <w:rsid w:val="00C74053"/>
    <w:rsid w:val="00C74163"/>
    <w:rsid w:val="00C74345"/>
    <w:rsid w:val="00C744BA"/>
    <w:rsid w:val="00C745A6"/>
    <w:rsid w:val="00C74DB3"/>
    <w:rsid w:val="00C74E18"/>
    <w:rsid w:val="00C7524B"/>
    <w:rsid w:val="00C75A10"/>
    <w:rsid w:val="00C75CC1"/>
    <w:rsid w:val="00C75CE2"/>
    <w:rsid w:val="00C761BA"/>
    <w:rsid w:val="00C762FA"/>
    <w:rsid w:val="00C763F1"/>
    <w:rsid w:val="00C76440"/>
    <w:rsid w:val="00C76CB6"/>
    <w:rsid w:val="00C76ECD"/>
    <w:rsid w:val="00C77BEA"/>
    <w:rsid w:val="00C80360"/>
    <w:rsid w:val="00C804B5"/>
    <w:rsid w:val="00C8062B"/>
    <w:rsid w:val="00C80D95"/>
    <w:rsid w:val="00C81A70"/>
    <w:rsid w:val="00C81C37"/>
    <w:rsid w:val="00C81CFA"/>
    <w:rsid w:val="00C82130"/>
    <w:rsid w:val="00C82677"/>
    <w:rsid w:val="00C8280B"/>
    <w:rsid w:val="00C82828"/>
    <w:rsid w:val="00C829CB"/>
    <w:rsid w:val="00C830F5"/>
    <w:rsid w:val="00C835DD"/>
    <w:rsid w:val="00C83D62"/>
    <w:rsid w:val="00C83EF7"/>
    <w:rsid w:val="00C845A3"/>
    <w:rsid w:val="00C84E66"/>
    <w:rsid w:val="00C859C2"/>
    <w:rsid w:val="00C8620C"/>
    <w:rsid w:val="00C865D4"/>
    <w:rsid w:val="00C8661F"/>
    <w:rsid w:val="00C867FA"/>
    <w:rsid w:val="00C86BC3"/>
    <w:rsid w:val="00C87A68"/>
    <w:rsid w:val="00C87DE0"/>
    <w:rsid w:val="00C9027E"/>
    <w:rsid w:val="00C9044F"/>
    <w:rsid w:val="00C90777"/>
    <w:rsid w:val="00C90CC8"/>
    <w:rsid w:val="00C90D69"/>
    <w:rsid w:val="00C9135E"/>
    <w:rsid w:val="00C91504"/>
    <w:rsid w:val="00C91B67"/>
    <w:rsid w:val="00C91CD4"/>
    <w:rsid w:val="00C929A0"/>
    <w:rsid w:val="00C92B3A"/>
    <w:rsid w:val="00C930FE"/>
    <w:rsid w:val="00C933B3"/>
    <w:rsid w:val="00C93663"/>
    <w:rsid w:val="00C93A7E"/>
    <w:rsid w:val="00C93CF2"/>
    <w:rsid w:val="00C9434D"/>
    <w:rsid w:val="00C94F5E"/>
    <w:rsid w:val="00C955B7"/>
    <w:rsid w:val="00C95617"/>
    <w:rsid w:val="00C958C7"/>
    <w:rsid w:val="00C95CD2"/>
    <w:rsid w:val="00C96822"/>
    <w:rsid w:val="00C96D38"/>
    <w:rsid w:val="00C96F30"/>
    <w:rsid w:val="00C97119"/>
    <w:rsid w:val="00C974D6"/>
    <w:rsid w:val="00C976D5"/>
    <w:rsid w:val="00C97AE3"/>
    <w:rsid w:val="00C97ED2"/>
    <w:rsid w:val="00CA1192"/>
    <w:rsid w:val="00CA11D8"/>
    <w:rsid w:val="00CA14E3"/>
    <w:rsid w:val="00CA1ED5"/>
    <w:rsid w:val="00CA2121"/>
    <w:rsid w:val="00CA261E"/>
    <w:rsid w:val="00CA3389"/>
    <w:rsid w:val="00CA346D"/>
    <w:rsid w:val="00CA4650"/>
    <w:rsid w:val="00CA483A"/>
    <w:rsid w:val="00CA49EF"/>
    <w:rsid w:val="00CA4ABF"/>
    <w:rsid w:val="00CA4B81"/>
    <w:rsid w:val="00CA4D19"/>
    <w:rsid w:val="00CA56CD"/>
    <w:rsid w:val="00CA5BDD"/>
    <w:rsid w:val="00CA5E6F"/>
    <w:rsid w:val="00CA5F2D"/>
    <w:rsid w:val="00CA5F56"/>
    <w:rsid w:val="00CA66F1"/>
    <w:rsid w:val="00CA6B32"/>
    <w:rsid w:val="00CA75F1"/>
    <w:rsid w:val="00CA7622"/>
    <w:rsid w:val="00CB13A6"/>
    <w:rsid w:val="00CB173A"/>
    <w:rsid w:val="00CB1A11"/>
    <w:rsid w:val="00CB1D01"/>
    <w:rsid w:val="00CB24EC"/>
    <w:rsid w:val="00CB2639"/>
    <w:rsid w:val="00CB293E"/>
    <w:rsid w:val="00CB2C59"/>
    <w:rsid w:val="00CB2D8B"/>
    <w:rsid w:val="00CB2F6D"/>
    <w:rsid w:val="00CB3BC0"/>
    <w:rsid w:val="00CB4635"/>
    <w:rsid w:val="00CB4682"/>
    <w:rsid w:val="00CB46D2"/>
    <w:rsid w:val="00CB4A4A"/>
    <w:rsid w:val="00CB4E26"/>
    <w:rsid w:val="00CB5136"/>
    <w:rsid w:val="00CB5992"/>
    <w:rsid w:val="00CB5BBC"/>
    <w:rsid w:val="00CB5E25"/>
    <w:rsid w:val="00CB66F1"/>
    <w:rsid w:val="00CB6913"/>
    <w:rsid w:val="00CB69D3"/>
    <w:rsid w:val="00CB711F"/>
    <w:rsid w:val="00CB7256"/>
    <w:rsid w:val="00CB7495"/>
    <w:rsid w:val="00CB7F10"/>
    <w:rsid w:val="00CC00A4"/>
    <w:rsid w:val="00CC01C4"/>
    <w:rsid w:val="00CC055A"/>
    <w:rsid w:val="00CC092E"/>
    <w:rsid w:val="00CC0B51"/>
    <w:rsid w:val="00CC0D22"/>
    <w:rsid w:val="00CC0EEB"/>
    <w:rsid w:val="00CC14E9"/>
    <w:rsid w:val="00CC1B12"/>
    <w:rsid w:val="00CC32D2"/>
    <w:rsid w:val="00CC35D3"/>
    <w:rsid w:val="00CC4008"/>
    <w:rsid w:val="00CC4023"/>
    <w:rsid w:val="00CC46BF"/>
    <w:rsid w:val="00CC4A31"/>
    <w:rsid w:val="00CC4D9A"/>
    <w:rsid w:val="00CC5114"/>
    <w:rsid w:val="00CC5904"/>
    <w:rsid w:val="00CC59E7"/>
    <w:rsid w:val="00CC5B8C"/>
    <w:rsid w:val="00CC5C34"/>
    <w:rsid w:val="00CC5F74"/>
    <w:rsid w:val="00CC64A8"/>
    <w:rsid w:val="00CC69C1"/>
    <w:rsid w:val="00CC703C"/>
    <w:rsid w:val="00CC7C37"/>
    <w:rsid w:val="00CD042B"/>
    <w:rsid w:val="00CD058C"/>
    <w:rsid w:val="00CD0944"/>
    <w:rsid w:val="00CD0A21"/>
    <w:rsid w:val="00CD1780"/>
    <w:rsid w:val="00CD1908"/>
    <w:rsid w:val="00CD1A4D"/>
    <w:rsid w:val="00CD1AE2"/>
    <w:rsid w:val="00CD252F"/>
    <w:rsid w:val="00CD32C8"/>
    <w:rsid w:val="00CD33D9"/>
    <w:rsid w:val="00CD44F5"/>
    <w:rsid w:val="00CD4A15"/>
    <w:rsid w:val="00CD4C69"/>
    <w:rsid w:val="00CD6039"/>
    <w:rsid w:val="00CD7086"/>
    <w:rsid w:val="00CD7469"/>
    <w:rsid w:val="00CD795B"/>
    <w:rsid w:val="00CD7C58"/>
    <w:rsid w:val="00CE0254"/>
    <w:rsid w:val="00CE0726"/>
    <w:rsid w:val="00CE07BC"/>
    <w:rsid w:val="00CE13F2"/>
    <w:rsid w:val="00CE1CC7"/>
    <w:rsid w:val="00CE2BFE"/>
    <w:rsid w:val="00CE3840"/>
    <w:rsid w:val="00CE384C"/>
    <w:rsid w:val="00CE38DE"/>
    <w:rsid w:val="00CE3F11"/>
    <w:rsid w:val="00CE405C"/>
    <w:rsid w:val="00CE4730"/>
    <w:rsid w:val="00CE4738"/>
    <w:rsid w:val="00CE4AF5"/>
    <w:rsid w:val="00CE4F3D"/>
    <w:rsid w:val="00CE519F"/>
    <w:rsid w:val="00CE5D38"/>
    <w:rsid w:val="00CE5EB5"/>
    <w:rsid w:val="00CE5FF8"/>
    <w:rsid w:val="00CE69B2"/>
    <w:rsid w:val="00CE77E1"/>
    <w:rsid w:val="00CE79A5"/>
    <w:rsid w:val="00CF00AF"/>
    <w:rsid w:val="00CF055A"/>
    <w:rsid w:val="00CF0F3D"/>
    <w:rsid w:val="00CF1067"/>
    <w:rsid w:val="00CF14BA"/>
    <w:rsid w:val="00CF19AA"/>
    <w:rsid w:val="00CF2CE3"/>
    <w:rsid w:val="00CF2E51"/>
    <w:rsid w:val="00CF3E29"/>
    <w:rsid w:val="00CF409E"/>
    <w:rsid w:val="00CF456E"/>
    <w:rsid w:val="00CF5839"/>
    <w:rsid w:val="00CF6B53"/>
    <w:rsid w:val="00D011CE"/>
    <w:rsid w:val="00D01462"/>
    <w:rsid w:val="00D01708"/>
    <w:rsid w:val="00D01F25"/>
    <w:rsid w:val="00D0267C"/>
    <w:rsid w:val="00D028CA"/>
    <w:rsid w:val="00D02B83"/>
    <w:rsid w:val="00D033C5"/>
    <w:rsid w:val="00D03A2D"/>
    <w:rsid w:val="00D043E4"/>
    <w:rsid w:val="00D047D9"/>
    <w:rsid w:val="00D04DD5"/>
    <w:rsid w:val="00D04F54"/>
    <w:rsid w:val="00D054ED"/>
    <w:rsid w:val="00D06CEC"/>
    <w:rsid w:val="00D070DC"/>
    <w:rsid w:val="00D07459"/>
    <w:rsid w:val="00D0782B"/>
    <w:rsid w:val="00D07B7F"/>
    <w:rsid w:val="00D07D7A"/>
    <w:rsid w:val="00D1051C"/>
    <w:rsid w:val="00D10F8E"/>
    <w:rsid w:val="00D11091"/>
    <w:rsid w:val="00D114E1"/>
    <w:rsid w:val="00D11A5B"/>
    <w:rsid w:val="00D11B60"/>
    <w:rsid w:val="00D1246A"/>
    <w:rsid w:val="00D126BB"/>
    <w:rsid w:val="00D1482F"/>
    <w:rsid w:val="00D14EAD"/>
    <w:rsid w:val="00D14ED1"/>
    <w:rsid w:val="00D1539E"/>
    <w:rsid w:val="00D154F8"/>
    <w:rsid w:val="00D15A93"/>
    <w:rsid w:val="00D15CB6"/>
    <w:rsid w:val="00D15E29"/>
    <w:rsid w:val="00D1616A"/>
    <w:rsid w:val="00D165E9"/>
    <w:rsid w:val="00D16C14"/>
    <w:rsid w:val="00D1718D"/>
    <w:rsid w:val="00D177C8"/>
    <w:rsid w:val="00D179FD"/>
    <w:rsid w:val="00D2005F"/>
    <w:rsid w:val="00D203EE"/>
    <w:rsid w:val="00D2067A"/>
    <w:rsid w:val="00D20BA1"/>
    <w:rsid w:val="00D210CF"/>
    <w:rsid w:val="00D212FF"/>
    <w:rsid w:val="00D21A09"/>
    <w:rsid w:val="00D22785"/>
    <w:rsid w:val="00D22E71"/>
    <w:rsid w:val="00D23216"/>
    <w:rsid w:val="00D233AE"/>
    <w:rsid w:val="00D23E83"/>
    <w:rsid w:val="00D24049"/>
    <w:rsid w:val="00D24863"/>
    <w:rsid w:val="00D24A1E"/>
    <w:rsid w:val="00D24AA4"/>
    <w:rsid w:val="00D2637C"/>
    <w:rsid w:val="00D26F4B"/>
    <w:rsid w:val="00D2746C"/>
    <w:rsid w:val="00D27533"/>
    <w:rsid w:val="00D27B80"/>
    <w:rsid w:val="00D301A1"/>
    <w:rsid w:val="00D304CB"/>
    <w:rsid w:val="00D30C91"/>
    <w:rsid w:val="00D312C6"/>
    <w:rsid w:val="00D32242"/>
    <w:rsid w:val="00D32A3A"/>
    <w:rsid w:val="00D330E5"/>
    <w:rsid w:val="00D33402"/>
    <w:rsid w:val="00D33E1E"/>
    <w:rsid w:val="00D3407A"/>
    <w:rsid w:val="00D342D5"/>
    <w:rsid w:val="00D34566"/>
    <w:rsid w:val="00D348BF"/>
    <w:rsid w:val="00D34AC5"/>
    <w:rsid w:val="00D34CE8"/>
    <w:rsid w:val="00D34D93"/>
    <w:rsid w:val="00D352F4"/>
    <w:rsid w:val="00D358FB"/>
    <w:rsid w:val="00D35B34"/>
    <w:rsid w:val="00D35C37"/>
    <w:rsid w:val="00D35F39"/>
    <w:rsid w:val="00D360EB"/>
    <w:rsid w:val="00D3629D"/>
    <w:rsid w:val="00D362DD"/>
    <w:rsid w:val="00D36409"/>
    <w:rsid w:val="00D36C47"/>
    <w:rsid w:val="00D374B1"/>
    <w:rsid w:val="00D37C69"/>
    <w:rsid w:val="00D37C92"/>
    <w:rsid w:val="00D41005"/>
    <w:rsid w:val="00D411A6"/>
    <w:rsid w:val="00D41436"/>
    <w:rsid w:val="00D429C4"/>
    <w:rsid w:val="00D42B4C"/>
    <w:rsid w:val="00D42C29"/>
    <w:rsid w:val="00D42FFB"/>
    <w:rsid w:val="00D431D2"/>
    <w:rsid w:val="00D4379E"/>
    <w:rsid w:val="00D438B3"/>
    <w:rsid w:val="00D43C43"/>
    <w:rsid w:val="00D4541C"/>
    <w:rsid w:val="00D4551A"/>
    <w:rsid w:val="00D4595E"/>
    <w:rsid w:val="00D460E0"/>
    <w:rsid w:val="00D4617B"/>
    <w:rsid w:val="00D46F49"/>
    <w:rsid w:val="00D47797"/>
    <w:rsid w:val="00D47EB8"/>
    <w:rsid w:val="00D47EC3"/>
    <w:rsid w:val="00D506F6"/>
    <w:rsid w:val="00D5151D"/>
    <w:rsid w:val="00D51660"/>
    <w:rsid w:val="00D51A54"/>
    <w:rsid w:val="00D51C0F"/>
    <w:rsid w:val="00D51E93"/>
    <w:rsid w:val="00D5262B"/>
    <w:rsid w:val="00D52A2C"/>
    <w:rsid w:val="00D5331A"/>
    <w:rsid w:val="00D535B4"/>
    <w:rsid w:val="00D53A57"/>
    <w:rsid w:val="00D53DC3"/>
    <w:rsid w:val="00D5457B"/>
    <w:rsid w:val="00D54CCC"/>
    <w:rsid w:val="00D557FF"/>
    <w:rsid w:val="00D558F7"/>
    <w:rsid w:val="00D55A58"/>
    <w:rsid w:val="00D55F89"/>
    <w:rsid w:val="00D563B8"/>
    <w:rsid w:val="00D57535"/>
    <w:rsid w:val="00D5795B"/>
    <w:rsid w:val="00D57CD4"/>
    <w:rsid w:val="00D57D43"/>
    <w:rsid w:val="00D602CC"/>
    <w:rsid w:val="00D6034E"/>
    <w:rsid w:val="00D61B08"/>
    <w:rsid w:val="00D62132"/>
    <w:rsid w:val="00D62188"/>
    <w:rsid w:val="00D621BB"/>
    <w:rsid w:val="00D629B6"/>
    <w:rsid w:val="00D63051"/>
    <w:rsid w:val="00D63052"/>
    <w:rsid w:val="00D63103"/>
    <w:rsid w:val="00D63310"/>
    <w:rsid w:val="00D633FF"/>
    <w:rsid w:val="00D638E0"/>
    <w:rsid w:val="00D63B24"/>
    <w:rsid w:val="00D63FAC"/>
    <w:rsid w:val="00D64158"/>
    <w:rsid w:val="00D64F14"/>
    <w:rsid w:val="00D65241"/>
    <w:rsid w:val="00D65540"/>
    <w:rsid w:val="00D666BF"/>
    <w:rsid w:val="00D66F54"/>
    <w:rsid w:val="00D67465"/>
    <w:rsid w:val="00D67926"/>
    <w:rsid w:val="00D706AB"/>
    <w:rsid w:val="00D70953"/>
    <w:rsid w:val="00D70C47"/>
    <w:rsid w:val="00D70D52"/>
    <w:rsid w:val="00D71139"/>
    <w:rsid w:val="00D72340"/>
    <w:rsid w:val="00D7285E"/>
    <w:rsid w:val="00D7292E"/>
    <w:rsid w:val="00D73659"/>
    <w:rsid w:val="00D73855"/>
    <w:rsid w:val="00D738BB"/>
    <w:rsid w:val="00D73CDA"/>
    <w:rsid w:val="00D745E9"/>
    <w:rsid w:val="00D750D0"/>
    <w:rsid w:val="00D75379"/>
    <w:rsid w:val="00D754BA"/>
    <w:rsid w:val="00D756F9"/>
    <w:rsid w:val="00D76486"/>
    <w:rsid w:val="00D765D2"/>
    <w:rsid w:val="00D76679"/>
    <w:rsid w:val="00D76A24"/>
    <w:rsid w:val="00D76C99"/>
    <w:rsid w:val="00D76D99"/>
    <w:rsid w:val="00D76DEF"/>
    <w:rsid w:val="00D80128"/>
    <w:rsid w:val="00D80A18"/>
    <w:rsid w:val="00D80B3E"/>
    <w:rsid w:val="00D80EE8"/>
    <w:rsid w:val="00D81459"/>
    <w:rsid w:val="00D81860"/>
    <w:rsid w:val="00D81C0D"/>
    <w:rsid w:val="00D82964"/>
    <w:rsid w:val="00D83469"/>
    <w:rsid w:val="00D8380E"/>
    <w:rsid w:val="00D83F25"/>
    <w:rsid w:val="00D84159"/>
    <w:rsid w:val="00D84392"/>
    <w:rsid w:val="00D85B77"/>
    <w:rsid w:val="00D85D26"/>
    <w:rsid w:val="00D85F22"/>
    <w:rsid w:val="00D85FE0"/>
    <w:rsid w:val="00D86EDA"/>
    <w:rsid w:val="00D871AA"/>
    <w:rsid w:val="00D873BF"/>
    <w:rsid w:val="00D8766D"/>
    <w:rsid w:val="00D87A84"/>
    <w:rsid w:val="00D87CB8"/>
    <w:rsid w:val="00D90214"/>
    <w:rsid w:val="00D9183F"/>
    <w:rsid w:val="00D9205B"/>
    <w:rsid w:val="00D9334C"/>
    <w:rsid w:val="00D9390C"/>
    <w:rsid w:val="00D93CBA"/>
    <w:rsid w:val="00D9422F"/>
    <w:rsid w:val="00D95117"/>
    <w:rsid w:val="00D95501"/>
    <w:rsid w:val="00D95F76"/>
    <w:rsid w:val="00D9637D"/>
    <w:rsid w:val="00D97497"/>
    <w:rsid w:val="00D9771E"/>
    <w:rsid w:val="00D97F31"/>
    <w:rsid w:val="00DA0E6D"/>
    <w:rsid w:val="00DA1235"/>
    <w:rsid w:val="00DA1560"/>
    <w:rsid w:val="00DA1950"/>
    <w:rsid w:val="00DA1DC6"/>
    <w:rsid w:val="00DA27AD"/>
    <w:rsid w:val="00DA32A7"/>
    <w:rsid w:val="00DA3822"/>
    <w:rsid w:val="00DA3EC0"/>
    <w:rsid w:val="00DA40E1"/>
    <w:rsid w:val="00DA4265"/>
    <w:rsid w:val="00DA447E"/>
    <w:rsid w:val="00DA564A"/>
    <w:rsid w:val="00DA653A"/>
    <w:rsid w:val="00DA71C3"/>
    <w:rsid w:val="00DA7236"/>
    <w:rsid w:val="00DA78E8"/>
    <w:rsid w:val="00DA7B71"/>
    <w:rsid w:val="00DA7D60"/>
    <w:rsid w:val="00DB04B8"/>
    <w:rsid w:val="00DB0701"/>
    <w:rsid w:val="00DB07A5"/>
    <w:rsid w:val="00DB0FA2"/>
    <w:rsid w:val="00DB1054"/>
    <w:rsid w:val="00DB11A2"/>
    <w:rsid w:val="00DB1773"/>
    <w:rsid w:val="00DB2036"/>
    <w:rsid w:val="00DB2276"/>
    <w:rsid w:val="00DB22FA"/>
    <w:rsid w:val="00DB297E"/>
    <w:rsid w:val="00DB3BEC"/>
    <w:rsid w:val="00DB430B"/>
    <w:rsid w:val="00DB4508"/>
    <w:rsid w:val="00DB5B8B"/>
    <w:rsid w:val="00DB5DAC"/>
    <w:rsid w:val="00DB5E46"/>
    <w:rsid w:val="00DB69F3"/>
    <w:rsid w:val="00DB6DD1"/>
    <w:rsid w:val="00DB7507"/>
    <w:rsid w:val="00DB7643"/>
    <w:rsid w:val="00DB79B7"/>
    <w:rsid w:val="00DB7A95"/>
    <w:rsid w:val="00DB7D51"/>
    <w:rsid w:val="00DC062E"/>
    <w:rsid w:val="00DC0D96"/>
    <w:rsid w:val="00DC0EA0"/>
    <w:rsid w:val="00DC10AC"/>
    <w:rsid w:val="00DC169C"/>
    <w:rsid w:val="00DC208D"/>
    <w:rsid w:val="00DC2880"/>
    <w:rsid w:val="00DC359A"/>
    <w:rsid w:val="00DC35A9"/>
    <w:rsid w:val="00DC3CBE"/>
    <w:rsid w:val="00DC3E2F"/>
    <w:rsid w:val="00DC44FA"/>
    <w:rsid w:val="00DC487F"/>
    <w:rsid w:val="00DC5006"/>
    <w:rsid w:val="00DC52E7"/>
    <w:rsid w:val="00DC540B"/>
    <w:rsid w:val="00DC5933"/>
    <w:rsid w:val="00DC5D23"/>
    <w:rsid w:val="00DC60DF"/>
    <w:rsid w:val="00DC6478"/>
    <w:rsid w:val="00DC6948"/>
    <w:rsid w:val="00DC6D21"/>
    <w:rsid w:val="00DC7225"/>
    <w:rsid w:val="00DC733D"/>
    <w:rsid w:val="00DC7CAB"/>
    <w:rsid w:val="00DD01FC"/>
    <w:rsid w:val="00DD06C9"/>
    <w:rsid w:val="00DD10E6"/>
    <w:rsid w:val="00DD1816"/>
    <w:rsid w:val="00DD1CBA"/>
    <w:rsid w:val="00DD209F"/>
    <w:rsid w:val="00DD22D7"/>
    <w:rsid w:val="00DD2512"/>
    <w:rsid w:val="00DD256B"/>
    <w:rsid w:val="00DD25FB"/>
    <w:rsid w:val="00DD6428"/>
    <w:rsid w:val="00DD6666"/>
    <w:rsid w:val="00DD68EC"/>
    <w:rsid w:val="00DD6EF9"/>
    <w:rsid w:val="00DD7E9A"/>
    <w:rsid w:val="00DE0AB3"/>
    <w:rsid w:val="00DE0ECE"/>
    <w:rsid w:val="00DE1355"/>
    <w:rsid w:val="00DE1B97"/>
    <w:rsid w:val="00DE1D9D"/>
    <w:rsid w:val="00DE29EF"/>
    <w:rsid w:val="00DE2E89"/>
    <w:rsid w:val="00DE344E"/>
    <w:rsid w:val="00DE3501"/>
    <w:rsid w:val="00DE442B"/>
    <w:rsid w:val="00DE48DC"/>
    <w:rsid w:val="00DE4C00"/>
    <w:rsid w:val="00DE6300"/>
    <w:rsid w:val="00DE6A7F"/>
    <w:rsid w:val="00DE6CDE"/>
    <w:rsid w:val="00DE7495"/>
    <w:rsid w:val="00DE7B54"/>
    <w:rsid w:val="00DF0D9E"/>
    <w:rsid w:val="00DF0FAA"/>
    <w:rsid w:val="00DF17FC"/>
    <w:rsid w:val="00DF3069"/>
    <w:rsid w:val="00DF3153"/>
    <w:rsid w:val="00DF4455"/>
    <w:rsid w:val="00DF47E7"/>
    <w:rsid w:val="00DF4B8D"/>
    <w:rsid w:val="00DF5097"/>
    <w:rsid w:val="00DF5E1D"/>
    <w:rsid w:val="00DF6133"/>
    <w:rsid w:val="00DF6399"/>
    <w:rsid w:val="00DF64D7"/>
    <w:rsid w:val="00DF6A45"/>
    <w:rsid w:val="00DF6DFF"/>
    <w:rsid w:val="00DF794D"/>
    <w:rsid w:val="00DF7ED1"/>
    <w:rsid w:val="00E001CE"/>
    <w:rsid w:val="00E002E7"/>
    <w:rsid w:val="00E00501"/>
    <w:rsid w:val="00E0099C"/>
    <w:rsid w:val="00E00C14"/>
    <w:rsid w:val="00E00FE7"/>
    <w:rsid w:val="00E01C34"/>
    <w:rsid w:val="00E01D09"/>
    <w:rsid w:val="00E01E04"/>
    <w:rsid w:val="00E02031"/>
    <w:rsid w:val="00E0324A"/>
    <w:rsid w:val="00E03539"/>
    <w:rsid w:val="00E04562"/>
    <w:rsid w:val="00E04AF9"/>
    <w:rsid w:val="00E04E20"/>
    <w:rsid w:val="00E05419"/>
    <w:rsid w:val="00E06892"/>
    <w:rsid w:val="00E0699F"/>
    <w:rsid w:val="00E071CF"/>
    <w:rsid w:val="00E07892"/>
    <w:rsid w:val="00E07A77"/>
    <w:rsid w:val="00E07AD8"/>
    <w:rsid w:val="00E07B40"/>
    <w:rsid w:val="00E07CE7"/>
    <w:rsid w:val="00E10BB2"/>
    <w:rsid w:val="00E10C61"/>
    <w:rsid w:val="00E111C3"/>
    <w:rsid w:val="00E11ADA"/>
    <w:rsid w:val="00E1229C"/>
    <w:rsid w:val="00E123FC"/>
    <w:rsid w:val="00E12841"/>
    <w:rsid w:val="00E12CC5"/>
    <w:rsid w:val="00E137CF"/>
    <w:rsid w:val="00E1417C"/>
    <w:rsid w:val="00E1468C"/>
    <w:rsid w:val="00E14FF5"/>
    <w:rsid w:val="00E158BF"/>
    <w:rsid w:val="00E15A22"/>
    <w:rsid w:val="00E1667C"/>
    <w:rsid w:val="00E17DE7"/>
    <w:rsid w:val="00E17EE8"/>
    <w:rsid w:val="00E20B8E"/>
    <w:rsid w:val="00E21B87"/>
    <w:rsid w:val="00E22985"/>
    <w:rsid w:val="00E22FE1"/>
    <w:rsid w:val="00E2321D"/>
    <w:rsid w:val="00E24170"/>
    <w:rsid w:val="00E2459F"/>
    <w:rsid w:val="00E24652"/>
    <w:rsid w:val="00E2471C"/>
    <w:rsid w:val="00E24873"/>
    <w:rsid w:val="00E24B92"/>
    <w:rsid w:val="00E25140"/>
    <w:rsid w:val="00E25B01"/>
    <w:rsid w:val="00E25DF9"/>
    <w:rsid w:val="00E263E7"/>
    <w:rsid w:val="00E2645A"/>
    <w:rsid w:val="00E26814"/>
    <w:rsid w:val="00E26893"/>
    <w:rsid w:val="00E26B0A"/>
    <w:rsid w:val="00E26E86"/>
    <w:rsid w:val="00E26EC6"/>
    <w:rsid w:val="00E27177"/>
    <w:rsid w:val="00E271F2"/>
    <w:rsid w:val="00E2745E"/>
    <w:rsid w:val="00E275DB"/>
    <w:rsid w:val="00E27989"/>
    <w:rsid w:val="00E27AE2"/>
    <w:rsid w:val="00E27C9D"/>
    <w:rsid w:val="00E27D24"/>
    <w:rsid w:val="00E3049C"/>
    <w:rsid w:val="00E30BCE"/>
    <w:rsid w:val="00E3115A"/>
    <w:rsid w:val="00E31340"/>
    <w:rsid w:val="00E31C23"/>
    <w:rsid w:val="00E31CB6"/>
    <w:rsid w:val="00E321C4"/>
    <w:rsid w:val="00E328A2"/>
    <w:rsid w:val="00E329D5"/>
    <w:rsid w:val="00E32D5C"/>
    <w:rsid w:val="00E3307B"/>
    <w:rsid w:val="00E3465E"/>
    <w:rsid w:val="00E34A86"/>
    <w:rsid w:val="00E34DD1"/>
    <w:rsid w:val="00E36599"/>
    <w:rsid w:val="00E36D99"/>
    <w:rsid w:val="00E374DA"/>
    <w:rsid w:val="00E37746"/>
    <w:rsid w:val="00E37C5A"/>
    <w:rsid w:val="00E408D9"/>
    <w:rsid w:val="00E40993"/>
    <w:rsid w:val="00E4125F"/>
    <w:rsid w:val="00E41300"/>
    <w:rsid w:val="00E415F0"/>
    <w:rsid w:val="00E41DF9"/>
    <w:rsid w:val="00E41F49"/>
    <w:rsid w:val="00E421F9"/>
    <w:rsid w:val="00E42378"/>
    <w:rsid w:val="00E4246C"/>
    <w:rsid w:val="00E42D85"/>
    <w:rsid w:val="00E42F89"/>
    <w:rsid w:val="00E43C01"/>
    <w:rsid w:val="00E44448"/>
    <w:rsid w:val="00E44D31"/>
    <w:rsid w:val="00E45192"/>
    <w:rsid w:val="00E45B96"/>
    <w:rsid w:val="00E45F45"/>
    <w:rsid w:val="00E46276"/>
    <w:rsid w:val="00E46BB4"/>
    <w:rsid w:val="00E46BB5"/>
    <w:rsid w:val="00E472F9"/>
    <w:rsid w:val="00E47896"/>
    <w:rsid w:val="00E4789A"/>
    <w:rsid w:val="00E50466"/>
    <w:rsid w:val="00E507F2"/>
    <w:rsid w:val="00E50973"/>
    <w:rsid w:val="00E51290"/>
    <w:rsid w:val="00E51423"/>
    <w:rsid w:val="00E52257"/>
    <w:rsid w:val="00E5273E"/>
    <w:rsid w:val="00E530AF"/>
    <w:rsid w:val="00E5326C"/>
    <w:rsid w:val="00E5398F"/>
    <w:rsid w:val="00E53A02"/>
    <w:rsid w:val="00E53B39"/>
    <w:rsid w:val="00E541F5"/>
    <w:rsid w:val="00E541F7"/>
    <w:rsid w:val="00E54534"/>
    <w:rsid w:val="00E54676"/>
    <w:rsid w:val="00E54A1A"/>
    <w:rsid w:val="00E54A62"/>
    <w:rsid w:val="00E54C36"/>
    <w:rsid w:val="00E54EC1"/>
    <w:rsid w:val="00E54F4A"/>
    <w:rsid w:val="00E5520D"/>
    <w:rsid w:val="00E55BB0"/>
    <w:rsid w:val="00E55C80"/>
    <w:rsid w:val="00E55E25"/>
    <w:rsid w:val="00E5619A"/>
    <w:rsid w:val="00E5645E"/>
    <w:rsid w:val="00E566EE"/>
    <w:rsid w:val="00E571FB"/>
    <w:rsid w:val="00E574EF"/>
    <w:rsid w:val="00E57E2D"/>
    <w:rsid w:val="00E60494"/>
    <w:rsid w:val="00E607F0"/>
    <w:rsid w:val="00E612BE"/>
    <w:rsid w:val="00E61E19"/>
    <w:rsid w:val="00E621BA"/>
    <w:rsid w:val="00E635CB"/>
    <w:rsid w:val="00E64262"/>
    <w:rsid w:val="00E6443A"/>
    <w:rsid w:val="00E64750"/>
    <w:rsid w:val="00E64C9C"/>
    <w:rsid w:val="00E65041"/>
    <w:rsid w:val="00E66F8C"/>
    <w:rsid w:val="00E66FF3"/>
    <w:rsid w:val="00E6707A"/>
    <w:rsid w:val="00E675E7"/>
    <w:rsid w:val="00E67A16"/>
    <w:rsid w:val="00E67E7B"/>
    <w:rsid w:val="00E67EA9"/>
    <w:rsid w:val="00E700C4"/>
    <w:rsid w:val="00E7023A"/>
    <w:rsid w:val="00E70898"/>
    <w:rsid w:val="00E7181D"/>
    <w:rsid w:val="00E719C4"/>
    <w:rsid w:val="00E719DE"/>
    <w:rsid w:val="00E71DA1"/>
    <w:rsid w:val="00E7220E"/>
    <w:rsid w:val="00E72521"/>
    <w:rsid w:val="00E732AA"/>
    <w:rsid w:val="00E736C5"/>
    <w:rsid w:val="00E736C9"/>
    <w:rsid w:val="00E74444"/>
    <w:rsid w:val="00E74BC2"/>
    <w:rsid w:val="00E74F99"/>
    <w:rsid w:val="00E755DD"/>
    <w:rsid w:val="00E75DA8"/>
    <w:rsid w:val="00E75F67"/>
    <w:rsid w:val="00E760D4"/>
    <w:rsid w:val="00E766E5"/>
    <w:rsid w:val="00E76869"/>
    <w:rsid w:val="00E76895"/>
    <w:rsid w:val="00E76D3D"/>
    <w:rsid w:val="00E771F2"/>
    <w:rsid w:val="00E77382"/>
    <w:rsid w:val="00E776F1"/>
    <w:rsid w:val="00E77CCE"/>
    <w:rsid w:val="00E8004D"/>
    <w:rsid w:val="00E80856"/>
    <w:rsid w:val="00E813EB"/>
    <w:rsid w:val="00E81559"/>
    <w:rsid w:val="00E81AB1"/>
    <w:rsid w:val="00E82178"/>
    <w:rsid w:val="00E822A5"/>
    <w:rsid w:val="00E82544"/>
    <w:rsid w:val="00E82B81"/>
    <w:rsid w:val="00E84393"/>
    <w:rsid w:val="00E8465C"/>
    <w:rsid w:val="00E84889"/>
    <w:rsid w:val="00E84A0A"/>
    <w:rsid w:val="00E84D58"/>
    <w:rsid w:val="00E850D5"/>
    <w:rsid w:val="00E85954"/>
    <w:rsid w:val="00E85A6A"/>
    <w:rsid w:val="00E85BAF"/>
    <w:rsid w:val="00E85BB7"/>
    <w:rsid w:val="00E85C90"/>
    <w:rsid w:val="00E863EB"/>
    <w:rsid w:val="00E8720B"/>
    <w:rsid w:val="00E8738A"/>
    <w:rsid w:val="00E873E1"/>
    <w:rsid w:val="00E8769E"/>
    <w:rsid w:val="00E90365"/>
    <w:rsid w:val="00E904D4"/>
    <w:rsid w:val="00E90805"/>
    <w:rsid w:val="00E90869"/>
    <w:rsid w:val="00E90DF1"/>
    <w:rsid w:val="00E915EC"/>
    <w:rsid w:val="00E91C31"/>
    <w:rsid w:val="00E9285F"/>
    <w:rsid w:val="00E9291A"/>
    <w:rsid w:val="00E92F29"/>
    <w:rsid w:val="00E93189"/>
    <w:rsid w:val="00E93BBA"/>
    <w:rsid w:val="00E95101"/>
    <w:rsid w:val="00E952D7"/>
    <w:rsid w:val="00E9563C"/>
    <w:rsid w:val="00E959FB"/>
    <w:rsid w:val="00E95F5E"/>
    <w:rsid w:val="00E961D2"/>
    <w:rsid w:val="00E967D0"/>
    <w:rsid w:val="00E96D8D"/>
    <w:rsid w:val="00E97041"/>
    <w:rsid w:val="00E971E9"/>
    <w:rsid w:val="00E972CE"/>
    <w:rsid w:val="00E97B3F"/>
    <w:rsid w:val="00E97CD3"/>
    <w:rsid w:val="00EA0427"/>
    <w:rsid w:val="00EA04D1"/>
    <w:rsid w:val="00EA0671"/>
    <w:rsid w:val="00EA0D21"/>
    <w:rsid w:val="00EA1697"/>
    <w:rsid w:val="00EA2367"/>
    <w:rsid w:val="00EA2A4D"/>
    <w:rsid w:val="00EA3601"/>
    <w:rsid w:val="00EA3749"/>
    <w:rsid w:val="00EA38FC"/>
    <w:rsid w:val="00EA3933"/>
    <w:rsid w:val="00EA3AB3"/>
    <w:rsid w:val="00EA487E"/>
    <w:rsid w:val="00EA4F65"/>
    <w:rsid w:val="00EA5264"/>
    <w:rsid w:val="00EA560F"/>
    <w:rsid w:val="00EA5A30"/>
    <w:rsid w:val="00EA5B59"/>
    <w:rsid w:val="00EA5C27"/>
    <w:rsid w:val="00EA70A0"/>
    <w:rsid w:val="00EA7CE1"/>
    <w:rsid w:val="00EB0407"/>
    <w:rsid w:val="00EB0720"/>
    <w:rsid w:val="00EB121B"/>
    <w:rsid w:val="00EB1382"/>
    <w:rsid w:val="00EB1A05"/>
    <w:rsid w:val="00EB2446"/>
    <w:rsid w:val="00EB24CE"/>
    <w:rsid w:val="00EB2F47"/>
    <w:rsid w:val="00EB3270"/>
    <w:rsid w:val="00EB32D6"/>
    <w:rsid w:val="00EB38B2"/>
    <w:rsid w:val="00EB3EDA"/>
    <w:rsid w:val="00EB4DD2"/>
    <w:rsid w:val="00EC06B1"/>
    <w:rsid w:val="00EC06B8"/>
    <w:rsid w:val="00EC0957"/>
    <w:rsid w:val="00EC1511"/>
    <w:rsid w:val="00EC1DAE"/>
    <w:rsid w:val="00EC20AB"/>
    <w:rsid w:val="00EC2382"/>
    <w:rsid w:val="00EC2B66"/>
    <w:rsid w:val="00EC2CEB"/>
    <w:rsid w:val="00EC370A"/>
    <w:rsid w:val="00EC379C"/>
    <w:rsid w:val="00EC3C0C"/>
    <w:rsid w:val="00EC3FC3"/>
    <w:rsid w:val="00EC40B3"/>
    <w:rsid w:val="00EC44A7"/>
    <w:rsid w:val="00EC4ACF"/>
    <w:rsid w:val="00EC50A3"/>
    <w:rsid w:val="00EC542A"/>
    <w:rsid w:val="00EC5457"/>
    <w:rsid w:val="00EC67DC"/>
    <w:rsid w:val="00EC68A9"/>
    <w:rsid w:val="00EC7018"/>
    <w:rsid w:val="00EC7695"/>
    <w:rsid w:val="00EC7941"/>
    <w:rsid w:val="00EC7C50"/>
    <w:rsid w:val="00ED0468"/>
    <w:rsid w:val="00ED09F1"/>
    <w:rsid w:val="00ED0AA8"/>
    <w:rsid w:val="00ED0F66"/>
    <w:rsid w:val="00ED1408"/>
    <w:rsid w:val="00ED1C6D"/>
    <w:rsid w:val="00ED1EF2"/>
    <w:rsid w:val="00ED1F28"/>
    <w:rsid w:val="00ED201D"/>
    <w:rsid w:val="00ED2079"/>
    <w:rsid w:val="00ED2267"/>
    <w:rsid w:val="00ED2853"/>
    <w:rsid w:val="00ED29C2"/>
    <w:rsid w:val="00ED2A6C"/>
    <w:rsid w:val="00ED2CF1"/>
    <w:rsid w:val="00ED2DE4"/>
    <w:rsid w:val="00ED2F79"/>
    <w:rsid w:val="00ED3693"/>
    <w:rsid w:val="00ED3B37"/>
    <w:rsid w:val="00ED5035"/>
    <w:rsid w:val="00ED5F7F"/>
    <w:rsid w:val="00ED673B"/>
    <w:rsid w:val="00ED7470"/>
    <w:rsid w:val="00ED752A"/>
    <w:rsid w:val="00ED7856"/>
    <w:rsid w:val="00ED7B52"/>
    <w:rsid w:val="00EE01C0"/>
    <w:rsid w:val="00EE0383"/>
    <w:rsid w:val="00EE068C"/>
    <w:rsid w:val="00EE0B5C"/>
    <w:rsid w:val="00EE13E1"/>
    <w:rsid w:val="00EE1622"/>
    <w:rsid w:val="00EE169B"/>
    <w:rsid w:val="00EE1F58"/>
    <w:rsid w:val="00EE20AF"/>
    <w:rsid w:val="00EE2B00"/>
    <w:rsid w:val="00EE3100"/>
    <w:rsid w:val="00EE3690"/>
    <w:rsid w:val="00EE380C"/>
    <w:rsid w:val="00EE3FB0"/>
    <w:rsid w:val="00EE48E2"/>
    <w:rsid w:val="00EE4B90"/>
    <w:rsid w:val="00EE4DAF"/>
    <w:rsid w:val="00EE5252"/>
    <w:rsid w:val="00EE6207"/>
    <w:rsid w:val="00EE65D7"/>
    <w:rsid w:val="00EE65F6"/>
    <w:rsid w:val="00EE69FD"/>
    <w:rsid w:val="00EE6A7D"/>
    <w:rsid w:val="00EF1322"/>
    <w:rsid w:val="00EF1540"/>
    <w:rsid w:val="00EF1567"/>
    <w:rsid w:val="00EF1AE5"/>
    <w:rsid w:val="00EF1BD3"/>
    <w:rsid w:val="00EF20BE"/>
    <w:rsid w:val="00EF21D2"/>
    <w:rsid w:val="00EF2430"/>
    <w:rsid w:val="00EF26E8"/>
    <w:rsid w:val="00EF3FD9"/>
    <w:rsid w:val="00EF493E"/>
    <w:rsid w:val="00EF5003"/>
    <w:rsid w:val="00EF5125"/>
    <w:rsid w:val="00EF5CDF"/>
    <w:rsid w:val="00EF5D63"/>
    <w:rsid w:val="00EF6091"/>
    <w:rsid w:val="00EF6439"/>
    <w:rsid w:val="00EF6475"/>
    <w:rsid w:val="00EF6DE1"/>
    <w:rsid w:val="00EF71FD"/>
    <w:rsid w:val="00EF72E4"/>
    <w:rsid w:val="00EF739F"/>
    <w:rsid w:val="00EF7AAD"/>
    <w:rsid w:val="00EF7DAA"/>
    <w:rsid w:val="00F004B1"/>
    <w:rsid w:val="00F0072B"/>
    <w:rsid w:val="00F00BC5"/>
    <w:rsid w:val="00F00EAD"/>
    <w:rsid w:val="00F00FEB"/>
    <w:rsid w:val="00F01188"/>
    <w:rsid w:val="00F018DD"/>
    <w:rsid w:val="00F019D4"/>
    <w:rsid w:val="00F02FCB"/>
    <w:rsid w:val="00F03444"/>
    <w:rsid w:val="00F03967"/>
    <w:rsid w:val="00F03EB8"/>
    <w:rsid w:val="00F03EC2"/>
    <w:rsid w:val="00F03F95"/>
    <w:rsid w:val="00F043A5"/>
    <w:rsid w:val="00F043CE"/>
    <w:rsid w:val="00F046CD"/>
    <w:rsid w:val="00F0549F"/>
    <w:rsid w:val="00F05CF5"/>
    <w:rsid w:val="00F06041"/>
    <w:rsid w:val="00F0662E"/>
    <w:rsid w:val="00F0690D"/>
    <w:rsid w:val="00F06D6E"/>
    <w:rsid w:val="00F06F54"/>
    <w:rsid w:val="00F070F9"/>
    <w:rsid w:val="00F101D9"/>
    <w:rsid w:val="00F10302"/>
    <w:rsid w:val="00F1056E"/>
    <w:rsid w:val="00F10739"/>
    <w:rsid w:val="00F10B07"/>
    <w:rsid w:val="00F11A37"/>
    <w:rsid w:val="00F11D0B"/>
    <w:rsid w:val="00F11D38"/>
    <w:rsid w:val="00F11FCF"/>
    <w:rsid w:val="00F1290C"/>
    <w:rsid w:val="00F138D7"/>
    <w:rsid w:val="00F13B81"/>
    <w:rsid w:val="00F13C09"/>
    <w:rsid w:val="00F13F4D"/>
    <w:rsid w:val="00F1441C"/>
    <w:rsid w:val="00F147B8"/>
    <w:rsid w:val="00F147DE"/>
    <w:rsid w:val="00F14F00"/>
    <w:rsid w:val="00F151B4"/>
    <w:rsid w:val="00F153AB"/>
    <w:rsid w:val="00F1549E"/>
    <w:rsid w:val="00F15CC8"/>
    <w:rsid w:val="00F15DB3"/>
    <w:rsid w:val="00F16635"/>
    <w:rsid w:val="00F1675E"/>
    <w:rsid w:val="00F16EF5"/>
    <w:rsid w:val="00F17345"/>
    <w:rsid w:val="00F17EED"/>
    <w:rsid w:val="00F21F7D"/>
    <w:rsid w:val="00F221DE"/>
    <w:rsid w:val="00F224C1"/>
    <w:rsid w:val="00F2289B"/>
    <w:rsid w:val="00F231FC"/>
    <w:rsid w:val="00F24627"/>
    <w:rsid w:val="00F272B6"/>
    <w:rsid w:val="00F274A8"/>
    <w:rsid w:val="00F274FA"/>
    <w:rsid w:val="00F278DB"/>
    <w:rsid w:val="00F30D2F"/>
    <w:rsid w:val="00F318CC"/>
    <w:rsid w:val="00F31AA2"/>
    <w:rsid w:val="00F320B7"/>
    <w:rsid w:val="00F3483E"/>
    <w:rsid w:val="00F34958"/>
    <w:rsid w:val="00F34AF5"/>
    <w:rsid w:val="00F34ECA"/>
    <w:rsid w:val="00F350A0"/>
    <w:rsid w:val="00F3529B"/>
    <w:rsid w:val="00F353B3"/>
    <w:rsid w:val="00F35666"/>
    <w:rsid w:val="00F358E0"/>
    <w:rsid w:val="00F37276"/>
    <w:rsid w:val="00F375EB"/>
    <w:rsid w:val="00F378D9"/>
    <w:rsid w:val="00F40333"/>
    <w:rsid w:val="00F40EBA"/>
    <w:rsid w:val="00F40F95"/>
    <w:rsid w:val="00F41013"/>
    <w:rsid w:val="00F415A9"/>
    <w:rsid w:val="00F41786"/>
    <w:rsid w:val="00F42316"/>
    <w:rsid w:val="00F434FD"/>
    <w:rsid w:val="00F43989"/>
    <w:rsid w:val="00F43DBF"/>
    <w:rsid w:val="00F43F18"/>
    <w:rsid w:val="00F43F69"/>
    <w:rsid w:val="00F449BD"/>
    <w:rsid w:val="00F44DB8"/>
    <w:rsid w:val="00F44EE3"/>
    <w:rsid w:val="00F4529C"/>
    <w:rsid w:val="00F45486"/>
    <w:rsid w:val="00F4587F"/>
    <w:rsid w:val="00F45D6E"/>
    <w:rsid w:val="00F45D70"/>
    <w:rsid w:val="00F4700A"/>
    <w:rsid w:val="00F4720F"/>
    <w:rsid w:val="00F47C7E"/>
    <w:rsid w:val="00F50467"/>
    <w:rsid w:val="00F5086F"/>
    <w:rsid w:val="00F50931"/>
    <w:rsid w:val="00F51489"/>
    <w:rsid w:val="00F51BA2"/>
    <w:rsid w:val="00F52284"/>
    <w:rsid w:val="00F522D2"/>
    <w:rsid w:val="00F524BE"/>
    <w:rsid w:val="00F52FAC"/>
    <w:rsid w:val="00F53896"/>
    <w:rsid w:val="00F539FB"/>
    <w:rsid w:val="00F540DB"/>
    <w:rsid w:val="00F544E7"/>
    <w:rsid w:val="00F5460B"/>
    <w:rsid w:val="00F5495E"/>
    <w:rsid w:val="00F5532A"/>
    <w:rsid w:val="00F561DB"/>
    <w:rsid w:val="00F57938"/>
    <w:rsid w:val="00F57F87"/>
    <w:rsid w:val="00F60486"/>
    <w:rsid w:val="00F60769"/>
    <w:rsid w:val="00F6083E"/>
    <w:rsid w:val="00F609B7"/>
    <w:rsid w:val="00F6154D"/>
    <w:rsid w:val="00F61654"/>
    <w:rsid w:val="00F616E7"/>
    <w:rsid w:val="00F6218B"/>
    <w:rsid w:val="00F63490"/>
    <w:rsid w:val="00F6369B"/>
    <w:rsid w:val="00F638BA"/>
    <w:rsid w:val="00F63AFB"/>
    <w:rsid w:val="00F63C2F"/>
    <w:rsid w:val="00F64166"/>
    <w:rsid w:val="00F659C8"/>
    <w:rsid w:val="00F65A3A"/>
    <w:rsid w:val="00F66467"/>
    <w:rsid w:val="00F66BEA"/>
    <w:rsid w:val="00F66EB5"/>
    <w:rsid w:val="00F678A7"/>
    <w:rsid w:val="00F67D35"/>
    <w:rsid w:val="00F67DDD"/>
    <w:rsid w:val="00F7002D"/>
    <w:rsid w:val="00F703B1"/>
    <w:rsid w:val="00F70D4C"/>
    <w:rsid w:val="00F71185"/>
    <w:rsid w:val="00F711A6"/>
    <w:rsid w:val="00F71519"/>
    <w:rsid w:val="00F71EC9"/>
    <w:rsid w:val="00F72B01"/>
    <w:rsid w:val="00F739DF"/>
    <w:rsid w:val="00F740F6"/>
    <w:rsid w:val="00F741BD"/>
    <w:rsid w:val="00F7473D"/>
    <w:rsid w:val="00F748B0"/>
    <w:rsid w:val="00F74EC6"/>
    <w:rsid w:val="00F75671"/>
    <w:rsid w:val="00F75711"/>
    <w:rsid w:val="00F75CFE"/>
    <w:rsid w:val="00F76820"/>
    <w:rsid w:val="00F7782D"/>
    <w:rsid w:val="00F77C9F"/>
    <w:rsid w:val="00F77CD1"/>
    <w:rsid w:val="00F802BF"/>
    <w:rsid w:val="00F80BD2"/>
    <w:rsid w:val="00F81CEB"/>
    <w:rsid w:val="00F8205D"/>
    <w:rsid w:val="00F827F8"/>
    <w:rsid w:val="00F833DA"/>
    <w:rsid w:val="00F83922"/>
    <w:rsid w:val="00F83A60"/>
    <w:rsid w:val="00F83AB1"/>
    <w:rsid w:val="00F83FE9"/>
    <w:rsid w:val="00F843FE"/>
    <w:rsid w:val="00F84F47"/>
    <w:rsid w:val="00F85239"/>
    <w:rsid w:val="00F8569B"/>
    <w:rsid w:val="00F85F14"/>
    <w:rsid w:val="00F86A53"/>
    <w:rsid w:val="00F86B47"/>
    <w:rsid w:val="00F86D7A"/>
    <w:rsid w:val="00F900C0"/>
    <w:rsid w:val="00F903BF"/>
    <w:rsid w:val="00F91915"/>
    <w:rsid w:val="00F919F7"/>
    <w:rsid w:val="00F91A39"/>
    <w:rsid w:val="00F93B9D"/>
    <w:rsid w:val="00F93EDA"/>
    <w:rsid w:val="00F94BA0"/>
    <w:rsid w:val="00F94C13"/>
    <w:rsid w:val="00F94C62"/>
    <w:rsid w:val="00F95244"/>
    <w:rsid w:val="00F9563F"/>
    <w:rsid w:val="00F967C1"/>
    <w:rsid w:val="00F96A0B"/>
    <w:rsid w:val="00F97770"/>
    <w:rsid w:val="00FA03FD"/>
    <w:rsid w:val="00FA05DB"/>
    <w:rsid w:val="00FA09AE"/>
    <w:rsid w:val="00FA0DF5"/>
    <w:rsid w:val="00FA0E97"/>
    <w:rsid w:val="00FA15A3"/>
    <w:rsid w:val="00FA194E"/>
    <w:rsid w:val="00FA1BBB"/>
    <w:rsid w:val="00FA285F"/>
    <w:rsid w:val="00FA28E3"/>
    <w:rsid w:val="00FA3D3D"/>
    <w:rsid w:val="00FA47C5"/>
    <w:rsid w:val="00FA4D4E"/>
    <w:rsid w:val="00FA52C3"/>
    <w:rsid w:val="00FA5EAB"/>
    <w:rsid w:val="00FA6119"/>
    <w:rsid w:val="00FA6579"/>
    <w:rsid w:val="00FA7049"/>
    <w:rsid w:val="00FA7054"/>
    <w:rsid w:val="00FA7A17"/>
    <w:rsid w:val="00FA7A28"/>
    <w:rsid w:val="00FA7E9F"/>
    <w:rsid w:val="00FA7ED0"/>
    <w:rsid w:val="00FB0217"/>
    <w:rsid w:val="00FB04CB"/>
    <w:rsid w:val="00FB04FE"/>
    <w:rsid w:val="00FB166B"/>
    <w:rsid w:val="00FB1CCC"/>
    <w:rsid w:val="00FB1E74"/>
    <w:rsid w:val="00FB23FF"/>
    <w:rsid w:val="00FB27E6"/>
    <w:rsid w:val="00FB2B0D"/>
    <w:rsid w:val="00FB2D9D"/>
    <w:rsid w:val="00FB2F4B"/>
    <w:rsid w:val="00FB37E2"/>
    <w:rsid w:val="00FB41E7"/>
    <w:rsid w:val="00FB426C"/>
    <w:rsid w:val="00FB5B38"/>
    <w:rsid w:val="00FB6433"/>
    <w:rsid w:val="00FB660B"/>
    <w:rsid w:val="00FB669B"/>
    <w:rsid w:val="00FB690D"/>
    <w:rsid w:val="00FB6D59"/>
    <w:rsid w:val="00FB7056"/>
    <w:rsid w:val="00FB7106"/>
    <w:rsid w:val="00FB74B7"/>
    <w:rsid w:val="00FB7628"/>
    <w:rsid w:val="00FC040E"/>
    <w:rsid w:val="00FC0413"/>
    <w:rsid w:val="00FC140F"/>
    <w:rsid w:val="00FC158D"/>
    <w:rsid w:val="00FC1BB3"/>
    <w:rsid w:val="00FC3F99"/>
    <w:rsid w:val="00FC4EDF"/>
    <w:rsid w:val="00FC4F31"/>
    <w:rsid w:val="00FC52B9"/>
    <w:rsid w:val="00FC57E1"/>
    <w:rsid w:val="00FC59C4"/>
    <w:rsid w:val="00FC5F6D"/>
    <w:rsid w:val="00FC68CB"/>
    <w:rsid w:val="00FC6A98"/>
    <w:rsid w:val="00FC7553"/>
    <w:rsid w:val="00FC768A"/>
    <w:rsid w:val="00FC7B49"/>
    <w:rsid w:val="00FC7C19"/>
    <w:rsid w:val="00FC7D71"/>
    <w:rsid w:val="00FC7F79"/>
    <w:rsid w:val="00FD0361"/>
    <w:rsid w:val="00FD0A50"/>
    <w:rsid w:val="00FD0CE0"/>
    <w:rsid w:val="00FD132D"/>
    <w:rsid w:val="00FD208E"/>
    <w:rsid w:val="00FD21DE"/>
    <w:rsid w:val="00FD2674"/>
    <w:rsid w:val="00FD5002"/>
    <w:rsid w:val="00FD5AA3"/>
    <w:rsid w:val="00FD5EE9"/>
    <w:rsid w:val="00FD6358"/>
    <w:rsid w:val="00FD6B99"/>
    <w:rsid w:val="00FD7024"/>
    <w:rsid w:val="00FD71C0"/>
    <w:rsid w:val="00FD7B38"/>
    <w:rsid w:val="00FD7E46"/>
    <w:rsid w:val="00FD7EA5"/>
    <w:rsid w:val="00FE02CC"/>
    <w:rsid w:val="00FE02E8"/>
    <w:rsid w:val="00FE049E"/>
    <w:rsid w:val="00FE0B7D"/>
    <w:rsid w:val="00FE0E73"/>
    <w:rsid w:val="00FE0FC0"/>
    <w:rsid w:val="00FE177E"/>
    <w:rsid w:val="00FE19A1"/>
    <w:rsid w:val="00FE1D76"/>
    <w:rsid w:val="00FE24E6"/>
    <w:rsid w:val="00FE253A"/>
    <w:rsid w:val="00FE2B1D"/>
    <w:rsid w:val="00FE2BA1"/>
    <w:rsid w:val="00FE2CEB"/>
    <w:rsid w:val="00FE2D05"/>
    <w:rsid w:val="00FE2F04"/>
    <w:rsid w:val="00FE3242"/>
    <w:rsid w:val="00FE4167"/>
    <w:rsid w:val="00FE41E2"/>
    <w:rsid w:val="00FE45E8"/>
    <w:rsid w:val="00FE46AA"/>
    <w:rsid w:val="00FE4D11"/>
    <w:rsid w:val="00FE521C"/>
    <w:rsid w:val="00FE551F"/>
    <w:rsid w:val="00FE6333"/>
    <w:rsid w:val="00FE6AA7"/>
    <w:rsid w:val="00FE7BA1"/>
    <w:rsid w:val="00FE7F80"/>
    <w:rsid w:val="00FF025B"/>
    <w:rsid w:val="00FF07E3"/>
    <w:rsid w:val="00FF0DFA"/>
    <w:rsid w:val="00FF1198"/>
    <w:rsid w:val="00FF15A4"/>
    <w:rsid w:val="00FF172E"/>
    <w:rsid w:val="00FF1934"/>
    <w:rsid w:val="00FF3658"/>
    <w:rsid w:val="00FF37F1"/>
    <w:rsid w:val="00FF40C5"/>
    <w:rsid w:val="00FF5205"/>
    <w:rsid w:val="00FF67D7"/>
    <w:rsid w:val="00FF68A0"/>
    <w:rsid w:val="00FF6C52"/>
    <w:rsid w:val="00FF6F05"/>
    <w:rsid w:val="00FF7388"/>
    <w:rsid w:val="00FF7653"/>
    <w:rsid w:val="01F34E0F"/>
    <w:rsid w:val="10F840D9"/>
    <w:rsid w:val="2B246164"/>
    <w:rsid w:val="3B8F21D6"/>
    <w:rsid w:val="3D680AC6"/>
    <w:rsid w:val="6FBE1B0E"/>
    <w:rsid w:val="75F1588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6425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annotation text" w:uiPriority="99" w:qFormat="1"/>
    <w:lsdException w:name="header" w:uiPriority="99" w:qFormat="1"/>
    <w:lsdException w:name="footer" w:uiPriority="99" w:qFormat="1"/>
    <w:lsdException w:name="caption" w:qFormat="1"/>
    <w:lsdException w:name="annotation reference" w:uiPriority="99" w:qFormat="1"/>
    <w:lsdException w:name="macro" w:semiHidden="0" w:unhideWhenUsed="0"/>
    <w:lsdException w:name="List Bullet" w:semiHidden="0" w:unhideWhenUsed="0"/>
    <w:lsdException w:name="List Number" w:semiHidden="0" w:unhideWhenUsed="0"/>
    <w:lsdException w:name="Title" w:semiHidden="0" w:unhideWhenUsed="0" w:qFormat="1"/>
    <w:lsdException w:name="List Continue 3" w:semiHidden="0" w:unhideWhenUsed="0"/>
    <w:lsdException w:name="List Continue 4" w:semiHidden="0" w:unhideWhenUsed="0"/>
    <w:lsdException w:name="List Continue 5" w:semiHidden="0" w:unhideWhenUsed="0"/>
    <w:lsdException w:name="Message Header" w:semiHidden="0" w:unhideWhenUsed="0"/>
    <w:lsdException w:name="Subtitle" w:semiHidden="0" w:unhideWhenUsed="0" w:qFormat="1"/>
    <w:lsdException w:name="Hyperlink" w:uiPriority="99" w:qFormat="1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Document Map" w:uiPriority="99" w:qFormat="1"/>
    <w:lsdException w:name="Plain Text" w:uiPriority="99"/>
    <w:lsdException w:name="HTML Top of Form" w:uiPriority="99"/>
    <w:lsdException w:name="HTML Bottom of Form" w:uiPriority="99"/>
    <w:lsdException w:name="HTML Preformatted" w:uiPriority="99"/>
    <w:lsdException w:name="annotation subject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iPriority="99" w:unhideWhenUsed="0" w:qFormat="1"/>
    <w:lsdException w:name="Table Grid" w:uiPriority="59" w:qFormat="1"/>
    <w:lsdException w:name="Placeholder Text" w:uiPriority="99" w:qFormat="1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a5">
    <w:name w:val="Normal"/>
    <w:qFormat/>
    <w:rsid w:val="003B7CA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6"/>
    <w:next w:val="a5"/>
    <w:link w:val="1Char"/>
    <w:uiPriority w:val="9"/>
    <w:qFormat/>
    <w:rsid w:val="00E26814"/>
  </w:style>
  <w:style w:type="paragraph" w:styleId="2">
    <w:name w:val="heading 2"/>
    <w:basedOn w:val="1"/>
    <w:next w:val="a5"/>
    <w:link w:val="2Char"/>
    <w:uiPriority w:val="9"/>
    <w:qFormat/>
    <w:rsid w:val="00DD25FB"/>
    <w:pPr>
      <w:spacing w:beforeLines="50" w:afterLines="50"/>
      <w:jc w:val="left"/>
      <w:outlineLvl w:val="1"/>
    </w:pPr>
  </w:style>
  <w:style w:type="paragraph" w:styleId="3">
    <w:name w:val="heading 3"/>
    <w:basedOn w:val="a5"/>
    <w:next w:val="a5"/>
    <w:link w:val="3Char"/>
    <w:uiPriority w:val="9"/>
    <w:qFormat/>
    <w:rsid w:val="00A748CF"/>
    <w:pPr>
      <w:spacing w:beforeLines="50" w:afterLines="50" w:line="360" w:lineRule="auto"/>
      <w:outlineLvl w:val="2"/>
    </w:pPr>
    <w:rPr>
      <w:rFonts w:ascii="宋体" w:hAnsi="宋体"/>
      <w:color w:val="000000"/>
      <w:szCs w:val="21"/>
    </w:rPr>
  </w:style>
  <w:style w:type="paragraph" w:styleId="4">
    <w:name w:val="heading 4"/>
    <w:basedOn w:val="a5"/>
    <w:next w:val="a5"/>
    <w:link w:val="4Char"/>
    <w:uiPriority w:val="9"/>
    <w:qFormat/>
    <w:rsid w:val="002E0606"/>
    <w:pPr>
      <w:keepNext/>
      <w:keepLines/>
      <w:spacing w:beforeLines="100"/>
      <w:outlineLvl w:val="3"/>
    </w:pPr>
    <w:rPr>
      <w:rFonts w:ascii="Cambria" w:hAnsi="Cambria"/>
      <w:b/>
      <w:bCs/>
      <w:szCs w:val="28"/>
    </w:rPr>
  </w:style>
  <w:style w:type="paragraph" w:styleId="6">
    <w:name w:val="heading 6"/>
    <w:basedOn w:val="a5"/>
    <w:next w:val="a5"/>
    <w:link w:val="6Char"/>
    <w:semiHidden/>
    <w:unhideWhenUsed/>
    <w:qFormat/>
    <w:rsid w:val="00BD2062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7">
    <w:name w:val="Default Paragraph Font"/>
    <w:uiPriority w:val="1"/>
    <w:semiHidden/>
    <w:unhideWhenUsed/>
  </w:style>
  <w:style w:type="table" w:default="1" w:styleId="a8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9">
    <w:name w:val="No List"/>
    <w:uiPriority w:val="99"/>
    <w:semiHidden/>
    <w:unhideWhenUsed/>
  </w:style>
  <w:style w:type="character" w:styleId="aa">
    <w:name w:val="Hyperlink"/>
    <w:uiPriority w:val="99"/>
    <w:unhideWhenUsed/>
    <w:qFormat/>
    <w:rsid w:val="00E82B81"/>
    <w:rPr>
      <w:color w:val="0000FF"/>
      <w:u w:val="single"/>
    </w:rPr>
  </w:style>
  <w:style w:type="character" w:customStyle="1" w:styleId="1Char">
    <w:name w:val="标题 1 Char"/>
    <w:link w:val="1"/>
    <w:uiPriority w:val="9"/>
    <w:qFormat/>
    <w:rsid w:val="00E26814"/>
    <w:rPr>
      <w:rFonts w:ascii="宋体" w:hAnsi="宋体"/>
      <w:b/>
      <w:bCs/>
      <w:color w:val="000000"/>
      <w:kern w:val="2"/>
      <w:sz w:val="21"/>
      <w:szCs w:val="21"/>
    </w:rPr>
  </w:style>
  <w:style w:type="character" w:customStyle="1" w:styleId="2Char">
    <w:name w:val="标题 2 Char"/>
    <w:link w:val="2"/>
    <w:uiPriority w:val="9"/>
    <w:qFormat/>
    <w:rsid w:val="00DD25FB"/>
    <w:rPr>
      <w:rFonts w:ascii="宋体" w:hAnsi="宋体"/>
      <w:b/>
      <w:bCs/>
      <w:color w:val="000000"/>
      <w:kern w:val="2"/>
      <w:sz w:val="21"/>
      <w:szCs w:val="21"/>
    </w:rPr>
  </w:style>
  <w:style w:type="character" w:customStyle="1" w:styleId="Char">
    <w:name w:val="页脚 Char"/>
    <w:link w:val="ab"/>
    <w:uiPriority w:val="99"/>
    <w:qFormat/>
    <w:rsid w:val="00E82B81"/>
    <w:rPr>
      <w:kern w:val="2"/>
      <w:sz w:val="18"/>
      <w:szCs w:val="18"/>
    </w:rPr>
  </w:style>
  <w:style w:type="paragraph" w:styleId="20">
    <w:name w:val="toc 2"/>
    <w:basedOn w:val="a5"/>
    <w:next w:val="a5"/>
    <w:uiPriority w:val="39"/>
    <w:qFormat/>
    <w:rsid w:val="00E82B81"/>
    <w:pPr>
      <w:tabs>
        <w:tab w:val="right" w:leader="dot" w:pos="8296"/>
      </w:tabs>
      <w:spacing w:line="360" w:lineRule="auto"/>
      <w:ind w:leftChars="200" w:left="420"/>
    </w:pPr>
  </w:style>
  <w:style w:type="paragraph" w:styleId="10">
    <w:name w:val="toc 1"/>
    <w:basedOn w:val="a5"/>
    <w:next w:val="a5"/>
    <w:uiPriority w:val="39"/>
    <w:qFormat/>
    <w:rsid w:val="00E82B81"/>
  </w:style>
  <w:style w:type="paragraph" w:styleId="ac">
    <w:name w:val="header"/>
    <w:basedOn w:val="a5"/>
    <w:link w:val="Char0"/>
    <w:uiPriority w:val="99"/>
    <w:qFormat/>
    <w:rsid w:val="00E82B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b">
    <w:name w:val="footer"/>
    <w:basedOn w:val="a5"/>
    <w:link w:val="Char"/>
    <w:uiPriority w:val="99"/>
    <w:qFormat/>
    <w:rsid w:val="00E82B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">
    <w:name w:val="TOC Heading"/>
    <w:basedOn w:val="1"/>
    <w:next w:val="a5"/>
    <w:uiPriority w:val="39"/>
    <w:qFormat/>
    <w:rsid w:val="00E82B81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1"/>
    <w:basedOn w:val="a5"/>
    <w:rsid w:val="00E82B8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ad">
    <w:name w:val="缺省文本"/>
    <w:basedOn w:val="a5"/>
    <w:qFormat/>
    <w:rsid w:val="00E82B81"/>
    <w:pPr>
      <w:autoSpaceDE w:val="0"/>
      <w:autoSpaceDN w:val="0"/>
      <w:adjustRightInd w:val="0"/>
      <w:jc w:val="left"/>
    </w:pPr>
    <w:rPr>
      <w:kern w:val="0"/>
      <w:sz w:val="24"/>
    </w:rPr>
  </w:style>
  <w:style w:type="table" w:styleId="ae">
    <w:name w:val="Table Grid"/>
    <w:basedOn w:val="a8"/>
    <w:uiPriority w:val="59"/>
    <w:qFormat/>
    <w:rsid w:val="00E82B8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Title"/>
    <w:basedOn w:val="a5"/>
    <w:next w:val="a5"/>
    <w:link w:val="Char1"/>
    <w:qFormat/>
    <w:rsid w:val="00DD25FB"/>
    <w:pPr>
      <w:spacing w:beforeLines="100" w:afterLines="100"/>
      <w:jc w:val="center"/>
      <w:outlineLvl w:val="0"/>
    </w:pPr>
    <w:rPr>
      <w:rFonts w:ascii="宋体" w:hAnsi="宋体"/>
      <w:b/>
      <w:bCs/>
      <w:color w:val="000000"/>
      <w:szCs w:val="21"/>
    </w:rPr>
  </w:style>
  <w:style w:type="character" w:customStyle="1" w:styleId="Char1">
    <w:name w:val="标题 Char"/>
    <w:link w:val="a6"/>
    <w:rsid w:val="00DD25FB"/>
    <w:rPr>
      <w:rFonts w:ascii="宋体" w:hAnsi="宋体"/>
      <w:b/>
      <w:bCs/>
      <w:color w:val="000000"/>
      <w:kern w:val="2"/>
      <w:sz w:val="21"/>
      <w:szCs w:val="21"/>
    </w:rPr>
  </w:style>
  <w:style w:type="paragraph" w:styleId="af">
    <w:name w:val="Date"/>
    <w:basedOn w:val="a5"/>
    <w:next w:val="a5"/>
    <w:link w:val="Char2"/>
    <w:rsid w:val="00C149E4"/>
    <w:pPr>
      <w:ind w:leftChars="2500" w:left="100"/>
    </w:pPr>
  </w:style>
  <w:style w:type="character" w:customStyle="1" w:styleId="Char2">
    <w:name w:val="日期 Char"/>
    <w:link w:val="af"/>
    <w:rsid w:val="00C149E4"/>
    <w:rPr>
      <w:kern w:val="2"/>
      <w:sz w:val="21"/>
      <w:szCs w:val="24"/>
    </w:rPr>
  </w:style>
  <w:style w:type="character" w:styleId="af0">
    <w:name w:val="annotation reference"/>
    <w:uiPriority w:val="99"/>
    <w:qFormat/>
    <w:rsid w:val="00F6083E"/>
    <w:rPr>
      <w:sz w:val="21"/>
      <w:szCs w:val="21"/>
    </w:rPr>
  </w:style>
  <w:style w:type="paragraph" w:styleId="af1">
    <w:name w:val="annotation text"/>
    <w:basedOn w:val="a5"/>
    <w:link w:val="Char3"/>
    <w:uiPriority w:val="99"/>
    <w:qFormat/>
    <w:rsid w:val="00F6083E"/>
    <w:pPr>
      <w:jc w:val="left"/>
    </w:pPr>
  </w:style>
  <w:style w:type="character" w:customStyle="1" w:styleId="Char3">
    <w:name w:val="批注文字 Char"/>
    <w:link w:val="af1"/>
    <w:uiPriority w:val="99"/>
    <w:qFormat/>
    <w:rsid w:val="00F6083E"/>
    <w:rPr>
      <w:kern w:val="2"/>
      <w:sz w:val="21"/>
      <w:szCs w:val="24"/>
    </w:rPr>
  </w:style>
  <w:style w:type="paragraph" w:styleId="af2">
    <w:name w:val="annotation subject"/>
    <w:basedOn w:val="af1"/>
    <w:next w:val="af1"/>
    <w:link w:val="Char4"/>
    <w:uiPriority w:val="99"/>
    <w:qFormat/>
    <w:rsid w:val="00F6083E"/>
    <w:rPr>
      <w:b/>
      <w:bCs/>
    </w:rPr>
  </w:style>
  <w:style w:type="character" w:customStyle="1" w:styleId="Char4">
    <w:name w:val="批注主题 Char"/>
    <w:link w:val="af2"/>
    <w:uiPriority w:val="99"/>
    <w:qFormat/>
    <w:rsid w:val="00F6083E"/>
    <w:rPr>
      <w:b/>
      <w:bCs/>
      <w:kern w:val="2"/>
      <w:sz w:val="21"/>
      <w:szCs w:val="24"/>
    </w:rPr>
  </w:style>
  <w:style w:type="paragraph" w:styleId="af3">
    <w:name w:val="Balloon Text"/>
    <w:basedOn w:val="a5"/>
    <w:link w:val="Char5"/>
    <w:uiPriority w:val="99"/>
    <w:qFormat/>
    <w:rsid w:val="00F6083E"/>
    <w:rPr>
      <w:sz w:val="18"/>
      <w:szCs w:val="18"/>
    </w:rPr>
  </w:style>
  <w:style w:type="character" w:customStyle="1" w:styleId="Char5">
    <w:name w:val="批注框文本 Char"/>
    <w:link w:val="af3"/>
    <w:uiPriority w:val="99"/>
    <w:qFormat/>
    <w:rsid w:val="00F6083E"/>
    <w:rPr>
      <w:kern w:val="2"/>
      <w:sz w:val="18"/>
      <w:szCs w:val="18"/>
    </w:rPr>
  </w:style>
  <w:style w:type="paragraph" w:customStyle="1" w:styleId="12">
    <w:name w:val="列出段落1"/>
    <w:basedOn w:val="a5"/>
    <w:uiPriority w:val="34"/>
    <w:qFormat/>
    <w:rsid w:val="00FB669B"/>
    <w:pPr>
      <w:ind w:firstLineChars="200" w:firstLine="420"/>
    </w:pPr>
    <w:rPr>
      <w:szCs w:val="20"/>
    </w:rPr>
  </w:style>
  <w:style w:type="character" w:customStyle="1" w:styleId="Char0">
    <w:name w:val="页眉 Char"/>
    <w:link w:val="ac"/>
    <w:uiPriority w:val="99"/>
    <w:qFormat/>
    <w:locked/>
    <w:rsid w:val="00AF27A1"/>
    <w:rPr>
      <w:kern w:val="2"/>
      <w:sz w:val="18"/>
      <w:szCs w:val="18"/>
    </w:rPr>
  </w:style>
  <w:style w:type="paragraph" w:customStyle="1" w:styleId="Default">
    <w:name w:val="Default"/>
    <w:uiPriority w:val="99"/>
    <w:rsid w:val="00AF27A1"/>
    <w:pPr>
      <w:widowControl w:val="0"/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styleId="af4">
    <w:name w:val="List Paragraph"/>
    <w:basedOn w:val="a5"/>
    <w:uiPriority w:val="34"/>
    <w:qFormat/>
    <w:rsid w:val="00AF27A1"/>
    <w:pPr>
      <w:ind w:firstLineChars="200" w:firstLine="420"/>
    </w:pPr>
    <w:rPr>
      <w:rFonts w:ascii="Calibri" w:hAnsi="Calibri"/>
      <w:szCs w:val="22"/>
    </w:rPr>
  </w:style>
  <w:style w:type="paragraph" w:styleId="af5">
    <w:name w:val="caption"/>
    <w:basedOn w:val="a5"/>
    <w:next w:val="a5"/>
    <w:qFormat/>
    <w:rsid w:val="00AF27A1"/>
    <w:rPr>
      <w:rFonts w:ascii="Arial" w:eastAsia="黑体" w:hAnsi="Arial" w:cs="Arial"/>
      <w:sz w:val="20"/>
      <w:szCs w:val="20"/>
    </w:rPr>
  </w:style>
  <w:style w:type="character" w:customStyle="1" w:styleId="3Char">
    <w:name w:val="标题 3 Char"/>
    <w:link w:val="3"/>
    <w:uiPriority w:val="9"/>
    <w:qFormat/>
    <w:rsid w:val="00A748CF"/>
    <w:rPr>
      <w:rFonts w:ascii="宋体" w:hAnsi="宋体"/>
      <w:color w:val="000000"/>
      <w:kern w:val="2"/>
      <w:sz w:val="21"/>
      <w:szCs w:val="21"/>
    </w:rPr>
  </w:style>
  <w:style w:type="character" w:customStyle="1" w:styleId="4Char">
    <w:name w:val="标题 4 Char"/>
    <w:link w:val="4"/>
    <w:uiPriority w:val="9"/>
    <w:qFormat/>
    <w:rsid w:val="002E0606"/>
    <w:rPr>
      <w:rFonts w:ascii="Cambria" w:hAnsi="Cambria"/>
      <w:b/>
      <w:bCs/>
      <w:kern w:val="2"/>
      <w:sz w:val="21"/>
      <w:szCs w:val="28"/>
    </w:rPr>
  </w:style>
  <w:style w:type="paragraph" w:styleId="30">
    <w:name w:val="toc 3"/>
    <w:basedOn w:val="a5"/>
    <w:next w:val="a5"/>
    <w:autoRedefine/>
    <w:uiPriority w:val="39"/>
    <w:qFormat/>
    <w:rsid w:val="00912850"/>
    <w:pPr>
      <w:ind w:leftChars="400" w:left="840"/>
    </w:pPr>
  </w:style>
  <w:style w:type="character" w:styleId="af6">
    <w:name w:val="FollowedHyperlink"/>
    <w:uiPriority w:val="99"/>
    <w:rsid w:val="00E54534"/>
    <w:rPr>
      <w:color w:val="800080"/>
      <w:u w:val="single"/>
    </w:rPr>
  </w:style>
  <w:style w:type="paragraph" w:styleId="af7">
    <w:name w:val="Document Map"/>
    <w:basedOn w:val="a5"/>
    <w:link w:val="Char6"/>
    <w:uiPriority w:val="99"/>
    <w:qFormat/>
    <w:rsid w:val="00E26893"/>
    <w:rPr>
      <w:rFonts w:ascii="宋体"/>
      <w:sz w:val="18"/>
      <w:szCs w:val="18"/>
    </w:rPr>
  </w:style>
  <w:style w:type="character" w:customStyle="1" w:styleId="Char6">
    <w:name w:val="文档结构图 Char"/>
    <w:link w:val="af7"/>
    <w:uiPriority w:val="99"/>
    <w:qFormat/>
    <w:rsid w:val="00E26893"/>
    <w:rPr>
      <w:rFonts w:ascii="宋体"/>
      <w:kern w:val="2"/>
      <w:sz w:val="18"/>
      <w:szCs w:val="18"/>
    </w:rPr>
  </w:style>
  <w:style w:type="paragraph" w:customStyle="1" w:styleId="af8">
    <w:name w:val="段"/>
    <w:link w:val="Char7"/>
    <w:uiPriority w:val="4"/>
    <w:qFormat/>
    <w:rsid w:val="004157AE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sz w:val="21"/>
    </w:rPr>
  </w:style>
  <w:style w:type="character" w:customStyle="1" w:styleId="Char7">
    <w:name w:val="段 Char"/>
    <w:basedOn w:val="a7"/>
    <w:link w:val="af8"/>
    <w:uiPriority w:val="4"/>
    <w:qFormat/>
    <w:rsid w:val="004157AE"/>
    <w:rPr>
      <w:rFonts w:ascii="宋体"/>
      <w:sz w:val="21"/>
    </w:rPr>
  </w:style>
  <w:style w:type="paragraph" w:styleId="af9">
    <w:name w:val="Plain Text"/>
    <w:basedOn w:val="a5"/>
    <w:link w:val="Char8"/>
    <w:uiPriority w:val="99"/>
    <w:semiHidden/>
    <w:unhideWhenUsed/>
    <w:rsid w:val="002D6928"/>
    <w:rPr>
      <w:rFonts w:ascii="宋体" w:hAnsi="Courier New" w:cs="Courier New"/>
      <w:szCs w:val="21"/>
    </w:rPr>
  </w:style>
  <w:style w:type="character" w:customStyle="1" w:styleId="Char8">
    <w:name w:val="纯文本 Char"/>
    <w:basedOn w:val="a7"/>
    <w:link w:val="af9"/>
    <w:uiPriority w:val="99"/>
    <w:semiHidden/>
    <w:rsid w:val="002D6928"/>
    <w:rPr>
      <w:rFonts w:ascii="宋体" w:hAnsi="Courier New" w:cs="Courier New"/>
      <w:kern w:val="2"/>
      <w:sz w:val="21"/>
      <w:szCs w:val="21"/>
    </w:rPr>
  </w:style>
  <w:style w:type="paragraph" w:styleId="40">
    <w:name w:val="toc 4"/>
    <w:basedOn w:val="a5"/>
    <w:next w:val="a5"/>
    <w:autoRedefine/>
    <w:uiPriority w:val="39"/>
    <w:unhideWhenUsed/>
    <w:qFormat/>
    <w:rsid w:val="00BB59B1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5"/>
    <w:next w:val="a5"/>
    <w:autoRedefine/>
    <w:uiPriority w:val="39"/>
    <w:unhideWhenUsed/>
    <w:qFormat/>
    <w:rsid w:val="00BB59B1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0">
    <w:name w:val="toc 6"/>
    <w:basedOn w:val="a5"/>
    <w:next w:val="a5"/>
    <w:autoRedefine/>
    <w:uiPriority w:val="39"/>
    <w:unhideWhenUsed/>
    <w:qFormat/>
    <w:rsid w:val="00BB59B1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5"/>
    <w:next w:val="a5"/>
    <w:autoRedefine/>
    <w:uiPriority w:val="39"/>
    <w:unhideWhenUsed/>
    <w:qFormat/>
    <w:rsid w:val="00BB59B1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5"/>
    <w:next w:val="a5"/>
    <w:autoRedefine/>
    <w:uiPriority w:val="39"/>
    <w:unhideWhenUsed/>
    <w:qFormat/>
    <w:rsid w:val="00BB59B1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5"/>
    <w:next w:val="a5"/>
    <w:autoRedefine/>
    <w:uiPriority w:val="39"/>
    <w:unhideWhenUsed/>
    <w:qFormat/>
    <w:rsid w:val="00BB59B1"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paragraph" w:styleId="afa">
    <w:name w:val="Normal Indent"/>
    <w:basedOn w:val="a5"/>
    <w:unhideWhenUsed/>
    <w:qFormat/>
    <w:rsid w:val="00BB59B1"/>
    <w:pPr>
      <w:ind w:firstLine="420"/>
    </w:pPr>
    <w:rPr>
      <w:szCs w:val="20"/>
    </w:rPr>
  </w:style>
  <w:style w:type="paragraph" w:customStyle="1" w:styleId="13">
    <w:name w:val="¨¨¡À¨º???¡À?:1"/>
    <w:basedOn w:val="a5"/>
    <w:qFormat/>
    <w:rsid w:val="00BB59B1"/>
    <w:pPr>
      <w:widowControl/>
      <w:overflowPunct w:val="0"/>
      <w:autoSpaceDE w:val="0"/>
      <w:autoSpaceDN w:val="0"/>
      <w:adjustRightInd w:val="0"/>
      <w:spacing w:line="360" w:lineRule="auto"/>
      <w:jc w:val="left"/>
    </w:pPr>
    <w:rPr>
      <w:kern w:val="0"/>
      <w:sz w:val="24"/>
    </w:rPr>
  </w:style>
  <w:style w:type="paragraph" w:customStyle="1" w:styleId="o1">
    <w:name w:val="¡§¡§?¨¤¡§o????¨¤?:1"/>
    <w:basedOn w:val="a5"/>
    <w:qFormat/>
    <w:rsid w:val="00BB59B1"/>
    <w:pPr>
      <w:widowControl/>
      <w:overflowPunct w:val="0"/>
      <w:autoSpaceDE w:val="0"/>
      <w:autoSpaceDN w:val="0"/>
      <w:adjustRightInd w:val="0"/>
      <w:spacing w:line="360" w:lineRule="auto"/>
      <w:jc w:val="left"/>
    </w:pPr>
    <w:rPr>
      <w:kern w:val="0"/>
      <w:sz w:val="24"/>
      <w:szCs w:val="20"/>
    </w:rPr>
  </w:style>
  <w:style w:type="paragraph" w:customStyle="1" w:styleId="afb">
    <w:name w:val="¡À¨ª????¡À?"/>
    <w:basedOn w:val="a5"/>
    <w:qFormat/>
    <w:rsid w:val="00BB59B1"/>
    <w:pPr>
      <w:widowControl/>
      <w:tabs>
        <w:tab w:val="decimal" w:pos="0"/>
      </w:tabs>
      <w:overflowPunct w:val="0"/>
      <w:autoSpaceDE w:val="0"/>
      <w:autoSpaceDN w:val="0"/>
      <w:adjustRightInd w:val="0"/>
      <w:jc w:val="left"/>
    </w:pPr>
    <w:rPr>
      <w:kern w:val="0"/>
      <w:szCs w:val="20"/>
    </w:rPr>
  </w:style>
  <w:style w:type="paragraph" w:customStyle="1" w:styleId="afc">
    <w:name w:val="¡À¨ª¨¦¨ª"/>
    <w:basedOn w:val="a5"/>
    <w:qFormat/>
    <w:rsid w:val="00BB59B1"/>
    <w:pPr>
      <w:widowControl/>
      <w:overflowPunct w:val="0"/>
      <w:autoSpaceDE w:val="0"/>
      <w:autoSpaceDN w:val="0"/>
      <w:adjustRightInd w:val="0"/>
      <w:spacing w:line="300" w:lineRule="auto"/>
      <w:jc w:val="left"/>
    </w:pPr>
    <w:rPr>
      <w:kern w:val="0"/>
      <w:sz w:val="18"/>
      <w:szCs w:val="20"/>
    </w:rPr>
  </w:style>
  <w:style w:type="paragraph" w:customStyle="1" w:styleId="BlockText2">
    <w:name w:val="Block Text 2"/>
    <w:basedOn w:val="a5"/>
    <w:uiPriority w:val="99"/>
    <w:qFormat/>
    <w:rsid w:val="00BB59B1"/>
    <w:pPr>
      <w:widowControl/>
      <w:tabs>
        <w:tab w:val="left" w:pos="720"/>
        <w:tab w:val="left" w:pos="3600"/>
        <w:tab w:val="left" w:pos="4140"/>
        <w:tab w:val="center" w:pos="4680"/>
        <w:tab w:val="left" w:pos="5040"/>
      </w:tabs>
      <w:ind w:left="990"/>
      <w:jc w:val="left"/>
    </w:pPr>
    <w:rPr>
      <w:kern w:val="0"/>
      <w:sz w:val="24"/>
      <w:szCs w:val="20"/>
      <w:lang w:eastAsia="en-US"/>
    </w:rPr>
  </w:style>
  <w:style w:type="paragraph" w:customStyle="1" w:styleId="afd">
    <w:name w:val="封面表格文本"/>
    <w:basedOn w:val="a5"/>
    <w:qFormat/>
    <w:rsid w:val="00BB59B1"/>
    <w:pPr>
      <w:jc w:val="center"/>
    </w:pPr>
    <w:rPr>
      <w:b/>
      <w:bCs/>
      <w:sz w:val="24"/>
    </w:rPr>
  </w:style>
  <w:style w:type="paragraph" w:customStyle="1" w:styleId="afe">
    <w:name w:val="表头样式"/>
    <w:basedOn w:val="a5"/>
    <w:qFormat/>
    <w:rsid w:val="00BB59B1"/>
    <w:pPr>
      <w:jc w:val="center"/>
    </w:pPr>
    <w:rPr>
      <w:b/>
      <w:bCs/>
      <w:szCs w:val="21"/>
    </w:rPr>
  </w:style>
  <w:style w:type="paragraph" w:customStyle="1" w:styleId="TOC1">
    <w:name w:val="TOC 标题1"/>
    <w:basedOn w:val="1"/>
    <w:next w:val="a5"/>
    <w:uiPriority w:val="39"/>
    <w:qFormat/>
    <w:rsid w:val="00BB59B1"/>
    <w:pPr>
      <w:keepNext/>
      <w:keepLines/>
      <w:widowControl/>
      <w:spacing w:beforeLines="0" w:afterLines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o">
    <w:name w:val="¡À¨ªo?"/>
    <w:basedOn w:val="a5"/>
    <w:qFormat/>
    <w:rsid w:val="00BB59B1"/>
    <w:pPr>
      <w:keepNext/>
      <w:widowControl/>
      <w:overflowPunct w:val="0"/>
      <w:autoSpaceDE w:val="0"/>
      <w:autoSpaceDN w:val="0"/>
      <w:adjustRightInd w:val="0"/>
      <w:spacing w:line="360" w:lineRule="auto"/>
      <w:jc w:val="center"/>
    </w:pPr>
    <w:rPr>
      <w:rFonts w:ascii="宋体"/>
      <w:kern w:val="0"/>
      <w:szCs w:val="20"/>
    </w:rPr>
  </w:style>
  <w:style w:type="character" w:customStyle="1" w:styleId="Char9">
    <w:name w:val="文档标题 Char"/>
    <w:basedOn w:val="a7"/>
    <w:link w:val="aff"/>
    <w:uiPriority w:val="90"/>
    <w:qFormat/>
    <w:locked/>
    <w:rsid w:val="00BB59B1"/>
    <w:rPr>
      <w:rFonts w:ascii="黑体" w:eastAsia="黑体" w:hAnsi="黑体" w:cs="宋体"/>
      <w:sz w:val="32"/>
      <w:szCs w:val="44"/>
    </w:rPr>
  </w:style>
  <w:style w:type="paragraph" w:customStyle="1" w:styleId="aff">
    <w:name w:val="文档标题"/>
    <w:basedOn w:val="a5"/>
    <w:link w:val="Char9"/>
    <w:uiPriority w:val="90"/>
    <w:qFormat/>
    <w:rsid w:val="00BB59B1"/>
    <w:pPr>
      <w:widowControl/>
      <w:spacing w:beforeLines="100"/>
      <w:jc w:val="center"/>
    </w:pPr>
    <w:rPr>
      <w:rFonts w:ascii="黑体" w:eastAsia="黑体" w:hAnsi="黑体" w:cs="宋体"/>
      <w:kern w:val="0"/>
      <w:sz w:val="32"/>
      <w:szCs w:val="44"/>
    </w:rPr>
  </w:style>
  <w:style w:type="paragraph" w:customStyle="1" w:styleId="aff0">
    <w:name w:val="È±Ê¡ÎÄ±¾"/>
    <w:basedOn w:val="a5"/>
    <w:qFormat/>
    <w:rsid w:val="00BB59B1"/>
    <w:pPr>
      <w:widowControl/>
      <w:overflowPunct w:val="0"/>
      <w:autoSpaceDE w:val="0"/>
      <w:autoSpaceDN w:val="0"/>
      <w:adjustRightInd w:val="0"/>
      <w:jc w:val="left"/>
    </w:pPr>
    <w:rPr>
      <w:kern w:val="0"/>
      <w:sz w:val="24"/>
      <w:szCs w:val="20"/>
    </w:rPr>
  </w:style>
  <w:style w:type="paragraph" w:customStyle="1" w:styleId="a0">
    <w:name w:val="一级条标题"/>
    <w:next w:val="af8"/>
    <w:uiPriority w:val="10"/>
    <w:qFormat/>
    <w:rsid w:val="00BB59B1"/>
    <w:pPr>
      <w:numPr>
        <w:ilvl w:val="1"/>
        <w:numId w:val="20"/>
      </w:numPr>
      <w:spacing w:beforeLines="50"/>
      <w:ind w:rightChars="100" w:right="100"/>
      <w:outlineLvl w:val="2"/>
    </w:pPr>
    <w:rPr>
      <w:rFonts w:ascii="黑体" w:eastAsia="黑体"/>
      <w:sz w:val="28"/>
      <w:szCs w:val="21"/>
    </w:rPr>
  </w:style>
  <w:style w:type="paragraph" w:customStyle="1" w:styleId="a">
    <w:name w:val="章标题"/>
    <w:next w:val="af8"/>
    <w:uiPriority w:val="9"/>
    <w:qFormat/>
    <w:rsid w:val="00BB59B1"/>
    <w:pPr>
      <w:numPr>
        <w:numId w:val="20"/>
      </w:numPr>
      <w:spacing w:beforeLines="100"/>
      <w:jc w:val="both"/>
      <w:outlineLvl w:val="1"/>
    </w:pPr>
    <w:rPr>
      <w:rFonts w:ascii="黑体" w:eastAsia="黑体"/>
      <w:sz w:val="30"/>
    </w:rPr>
  </w:style>
  <w:style w:type="paragraph" w:customStyle="1" w:styleId="a1">
    <w:name w:val="二级条标题"/>
    <w:basedOn w:val="a0"/>
    <w:next w:val="af8"/>
    <w:uiPriority w:val="11"/>
    <w:qFormat/>
    <w:rsid w:val="00BB59B1"/>
    <w:pPr>
      <w:numPr>
        <w:ilvl w:val="2"/>
      </w:numPr>
      <w:spacing w:afterLines="50"/>
      <w:ind w:left="2836"/>
      <w:outlineLvl w:val="3"/>
    </w:pPr>
    <w:rPr>
      <w:sz w:val="24"/>
    </w:rPr>
  </w:style>
  <w:style w:type="paragraph" w:customStyle="1" w:styleId="a2">
    <w:name w:val="三级条标题"/>
    <w:basedOn w:val="a1"/>
    <w:next w:val="af8"/>
    <w:uiPriority w:val="12"/>
    <w:qFormat/>
    <w:rsid w:val="00BB59B1"/>
    <w:pPr>
      <w:numPr>
        <w:ilvl w:val="3"/>
      </w:numPr>
      <w:ind w:left="1418"/>
      <w:outlineLvl w:val="4"/>
    </w:pPr>
  </w:style>
  <w:style w:type="paragraph" w:customStyle="1" w:styleId="a3">
    <w:name w:val="四级条标题"/>
    <w:basedOn w:val="a2"/>
    <w:next w:val="af8"/>
    <w:uiPriority w:val="13"/>
    <w:qFormat/>
    <w:rsid w:val="00BB59B1"/>
    <w:pPr>
      <w:numPr>
        <w:ilvl w:val="4"/>
      </w:numPr>
      <w:outlineLvl w:val="5"/>
    </w:pPr>
  </w:style>
  <w:style w:type="paragraph" w:customStyle="1" w:styleId="a4">
    <w:name w:val="五级条标题"/>
    <w:basedOn w:val="a3"/>
    <w:next w:val="af8"/>
    <w:uiPriority w:val="14"/>
    <w:qFormat/>
    <w:rsid w:val="00BB59B1"/>
    <w:pPr>
      <w:numPr>
        <w:ilvl w:val="5"/>
      </w:numPr>
      <w:outlineLvl w:val="6"/>
    </w:pPr>
  </w:style>
  <w:style w:type="character" w:styleId="aff1">
    <w:name w:val="Placeholder Text"/>
    <w:basedOn w:val="a7"/>
    <w:uiPriority w:val="99"/>
    <w:semiHidden/>
    <w:qFormat/>
    <w:rsid w:val="00BB59B1"/>
    <w:rPr>
      <w:color w:val="808080"/>
    </w:rPr>
  </w:style>
  <w:style w:type="paragraph" w:styleId="aff2">
    <w:name w:val="No Spacing"/>
    <w:uiPriority w:val="1"/>
    <w:qFormat/>
    <w:rsid w:val="00123EE2"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HTML">
    <w:name w:val="HTML Preformatted"/>
    <w:basedOn w:val="a5"/>
    <w:link w:val="HTMLChar"/>
    <w:uiPriority w:val="99"/>
    <w:unhideWhenUsed/>
    <w:rsid w:val="0089621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7"/>
    <w:link w:val="HTML"/>
    <w:uiPriority w:val="99"/>
    <w:rsid w:val="00896218"/>
    <w:rPr>
      <w:rFonts w:ascii="宋体" w:hAnsi="宋体" w:cs="宋体"/>
      <w:sz w:val="24"/>
      <w:szCs w:val="24"/>
    </w:rPr>
  </w:style>
  <w:style w:type="character" w:customStyle="1" w:styleId="6Char">
    <w:name w:val="标题 6 Char"/>
    <w:basedOn w:val="a7"/>
    <w:link w:val="6"/>
    <w:semiHidden/>
    <w:rsid w:val="00BD2062"/>
    <w:rPr>
      <w:rFonts w:asciiTheme="majorHAnsi" w:eastAsiaTheme="majorEastAsia" w:hAnsiTheme="majorHAnsi" w:cstheme="majorBidi"/>
      <w:b/>
      <w:bCs/>
      <w:kern w:val="2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714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78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17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432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08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8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76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79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10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626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547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5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3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82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9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47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07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38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07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89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8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69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20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191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31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44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77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44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05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805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9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605568-DE64-42E7-9E5D-6D7B6AAF5A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62</TotalTime>
  <Pages>215</Pages>
  <Words>58349</Words>
  <Characters>113323</Characters>
  <Application>Microsoft Office Word</Application>
  <DocSecurity>0</DocSecurity>
  <Lines>944</Lines>
  <Paragraphs>342</Paragraphs>
  <ScaleCrop>false</ScaleCrop>
  <Company/>
  <LinksUpToDate>false</LinksUpToDate>
  <CharactersWithSpaces>171330</CharactersWithSpaces>
  <SharedDoc>false</SharedDoc>
  <HLinks>
    <vt:vector size="234" baseType="variant">
      <vt:variant>
        <vt:i4>1758754260</vt:i4>
      </vt:variant>
      <vt:variant>
        <vt:i4>177</vt:i4>
      </vt:variant>
      <vt:variant>
        <vt:i4>0</vt:i4>
      </vt:variant>
      <vt:variant>
        <vt:i4>5</vt:i4>
      </vt:variant>
      <vt:variant>
        <vt:lpwstr/>
      </vt:variant>
      <vt:variant>
        <vt:lpwstr>_1.1_Cyber系统产品典型树状结构</vt:lpwstr>
      </vt:variant>
      <vt:variant>
        <vt:i4>87599968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附录7_故障代码解析</vt:lpwstr>
      </vt:variant>
      <vt:variant>
        <vt:i4>1758754260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_1.1_Cyber系统产品典型树状结构</vt:lpwstr>
      </vt:variant>
      <vt:variant>
        <vt:i4>380718732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1192824329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380718732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1192824329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380718732</vt:i4>
      </vt:variant>
      <vt:variant>
        <vt:i4>147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44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380718732</vt:i4>
      </vt:variant>
      <vt:variant>
        <vt:i4>141</vt:i4>
      </vt:variant>
      <vt:variant>
        <vt:i4>0</vt:i4>
      </vt:variant>
      <vt:variant>
        <vt:i4>5</vt:i4>
      </vt:variant>
      <vt:variant>
        <vt:lpwstr/>
      </vt:variant>
      <vt:variant>
        <vt:lpwstr>_附录1_单位对应表</vt:lpwstr>
      </vt:variant>
      <vt:variant>
        <vt:i4>1192824329</vt:i4>
      </vt:variant>
      <vt:variant>
        <vt:i4>138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35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32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29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26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1192824329</vt:i4>
      </vt:variant>
      <vt:variant>
        <vt:i4>123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</vt:lpwstr>
      </vt:variant>
      <vt:variant>
        <vt:i4>791801466</vt:i4>
      </vt:variant>
      <vt:variant>
        <vt:i4>120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/段标识</vt:lpwstr>
      </vt:variant>
      <vt:variant>
        <vt:i4>791801466</vt:i4>
      </vt:variant>
      <vt:variant>
        <vt:i4>117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/段标识</vt:lpwstr>
      </vt:variant>
      <vt:variant>
        <vt:i4>791801466</vt:i4>
      </vt:variant>
      <vt:variant>
        <vt:i4>114</vt:i4>
      </vt:variant>
      <vt:variant>
        <vt:i4>0</vt:i4>
      </vt:variant>
      <vt:variant>
        <vt:i4>5</vt:i4>
      </vt:variant>
      <vt:variant>
        <vt:lpwstr/>
      </vt:variant>
      <vt:variant>
        <vt:lpwstr>_附录2_系统中的设备标识/段标识</vt:lpwstr>
      </vt:variant>
      <vt:variant>
        <vt:i4>111416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0037589</vt:lpwstr>
      </vt:variant>
      <vt:variant>
        <vt:i4>111416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0037588</vt:lpwstr>
      </vt:variant>
      <vt:variant>
        <vt:i4>111416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0037587</vt:lpwstr>
      </vt:variant>
      <vt:variant>
        <vt:i4>111416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0037586</vt:lpwstr>
      </vt:variant>
      <vt:variant>
        <vt:i4>111416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0037585</vt:lpwstr>
      </vt:variant>
      <vt:variant>
        <vt:i4>111416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0037584</vt:lpwstr>
      </vt:variant>
      <vt:variant>
        <vt:i4>111416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0037583</vt:lpwstr>
      </vt:variant>
      <vt:variant>
        <vt:i4>111416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0037582</vt:lpwstr>
      </vt:variant>
      <vt:variant>
        <vt:i4>111416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0037581</vt:lpwstr>
      </vt:variant>
      <vt:variant>
        <vt:i4>111416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0037580</vt:lpwstr>
      </vt:variant>
      <vt:variant>
        <vt:i4>196613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0037579</vt:lpwstr>
      </vt:variant>
      <vt:variant>
        <vt:i4>196613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0037578</vt:lpwstr>
      </vt:variant>
      <vt:variant>
        <vt:i4>196613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0037577</vt:lpwstr>
      </vt:variant>
      <vt:variant>
        <vt:i4>196613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0037576</vt:lpwstr>
      </vt:variant>
      <vt:variant>
        <vt:i4>196613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0037575</vt:lpwstr>
      </vt:variant>
      <vt:variant>
        <vt:i4>196613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0037574</vt:lpwstr>
      </vt:variant>
      <vt:variant>
        <vt:i4>196613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0037573</vt:lpwstr>
      </vt:variant>
      <vt:variant>
        <vt:i4>19661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003757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英语说明书模板分析</dc:title>
  <dc:subject/>
  <dc:creator>Abel Song</dc:creator>
  <cp:keywords/>
  <dc:description/>
  <cp:lastModifiedBy>yinyuanzeng</cp:lastModifiedBy>
  <cp:revision>1530</cp:revision>
  <cp:lastPrinted>2018-01-07T13:11:00Z</cp:lastPrinted>
  <dcterms:created xsi:type="dcterms:W3CDTF">2019-09-10T07:23:00Z</dcterms:created>
  <dcterms:modified xsi:type="dcterms:W3CDTF">2023-06-26T03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